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pn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4" r:id="rId1"/>
    <p:sldMasterId id="2147483676" r:id="rId2"/>
    <p:sldMasterId id="2147483776" r:id="rId3"/>
    <p:sldMasterId id="2147483986" r:id="rId4"/>
    <p:sldMasterId id="2147483998" r:id="rId5"/>
  </p:sldMasterIdLst>
  <p:notesMasterIdLst>
    <p:notesMasterId r:id="rId80"/>
  </p:notesMasterIdLst>
  <p:handoutMasterIdLst>
    <p:handoutMasterId r:id="rId81"/>
  </p:handoutMasterIdLst>
  <p:sldIdLst>
    <p:sldId id="371" r:id="rId6"/>
    <p:sldId id="258" r:id="rId7"/>
    <p:sldId id="412" r:id="rId8"/>
    <p:sldId id="413" r:id="rId9"/>
    <p:sldId id="361" r:id="rId10"/>
    <p:sldId id="362" r:id="rId11"/>
    <p:sldId id="365" r:id="rId12"/>
    <p:sldId id="414" r:id="rId13"/>
    <p:sldId id="415" r:id="rId14"/>
    <p:sldId id="416" r:id="rId15"/>
    <p:sldId id="302" r:id="rId16"/>
    <p:sldId id="373" r:id="rId17"/>
    <p:sldId id="420" r:id="rId18"/>
    <p:sldId id="422" r:id="rId19"/>
    <p:sldId id="423" r:id="rId20"/>
    <p:sldId id="419" r:id="rId21"/>
    <p:sldId id="411" r:id="rId22"/>
    <p:sldId id="424" r:id="rId23"/>
    <p:sldId id="425" r:id="rId24"/>
    <p:sldId id="374" r:id="rId25"/>
    <p:sldId id="375" r:id="rId26"/>
    <p:sldId id="376" r:id="rId27"/>
    <p:sldId id="378" r:id="rId28"/>
    <p:sldId id="379" r:id="rId29"/>
    <p:sldId id="380" r:id="rId30"/>
    <p:sldId id="381" r:id="rId31"/>
    <p:sldId id="382" r:id="rId32"/>
    <p:sldId id="383" r:id="rId33"/>
    <p:sldId id="351" r:id="rId34"/>
    <p:sldId id="352" r:id="rId35"/>
    <p:sldId id="354" r:id="rId36"/>
    <p:sldId id="407" r:id="rId37"/>
    <p:sldId id="384" r:id="rId38"/>
    <p:sldId id="408" r:id="rId39"/>
    <p:sldId id="409" r:id="rId40"/>
    <p:sldId id="410" r:id="rId41"/>
    <p:sldId id="385" r:id="rId42"/>
    <p:sldId id="386" r:id="rId43"/>
    <p:sldId id="387" r:id="rId44"/>
    <p:sldId id="388" r:id="rId45"/>
    <p:sldId id="389" r:id="rId46"/>
    <p:sldId id="390" r:id="rId47"/>
    <p:sldId id="391" r:id="rId48"/>
    <p:sldId id="392" r:id="rId49"/>
    <p:sldId id="393" r:id="rId50"/>
    <p:sldId id="394" r:id="rId51"/>
    <p:sldId id="395" r:id="rId52"/>
    <p:sldId id="396" r:id="rId53"/>
    <p:sldId id="397" r:id="rId54"/>
    <p:sldId id="398" r:id="rId55"/>
    <p:sldId id="399" r:id="rId56"/>
    <p:sldId id="400" r:id="rId57"/>
    <p:sldId id="401" r:id="rId58"/>
    <p:sldId id="402" r:id="rId59"/>
    <p:sldId id="403" r:id="rId60"/>
    <p:sldId id="404" r:id="rId61"/>
    <p:sldId id="323" r:id="rId62"/>
    <p:sldId id="417" r:id="rId63"/>
    <p:sldId id="324" r:id="rId64"/>
    <p:sldId id="325" r:id="rId65"/>
    <p:sldId id="326" r:id="rId66"/>
    <p:sldId id="330" r:id="rId67"/>
    <p:sldId id="327" r:id="rId68"/>
    <p:sldId id="328" r:id="rId69"/>
    <p:sldId id="329" r:id="rId70"/>
    <p:sldId id="418" r:id="rId71"/>
    <p:sldId id="332" r:id="rId72"/>
    <p:sldId id="333" r:id="rId73"/>
    <p:sldId id="335" r:id="rId74"/>
    <p:sldId id="336" r:id="rId75"/>
    <p:sldId id="337" r:id="rId76"/>
    <p:sldId id="405" r:id="rId77"/>
    <p:sldId id="406" r:id="rId78"/>
    <p:sldId id="331" r:id="rId79"/>
  </p:sldIdLst>
  <p:sldSz cx="9144000" cy="6858000" type="screen4x3"/>
  <p:notesSz cx="6781800"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899" autoAdjust="0"/>
    <p:restoredTop sz="95205" autoAdjust="0"/>
  </p:normalViewPr>
  <p:slideViewPr>
    <p:cSldViewPr>
      <p:cViewPr varScale="1">
        <p:scale>
          <a:sx n="88" d="100"/>
          <a:sy n="88" d="100"/>
        </p:scale>
        <p:origin x="87" y="3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1332" y="-108"/>
      </p:cViewPr>
      <p:guideLst>
        <p:guide orient="horz" pos="3126"/>
        <p:guide pos="21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theme" Target="theme/theme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61" Type="http://schemas.openxmlformats.org/officeDocument/2006/relationships/slide" Target="slides/slide56.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wmf"/><Relationship Id="rId7" Type="http://schemas.openxmlformats.org/officeDocument/2006/relationships/image" Target="../media/image57.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6.wmf"/><Relationship Id="rId7" Type="http://schemas.openxmlformats.org/officeDocument/2006/relationships/image" Target="../media/image57.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5" Type="http://schemas.openxmlformats.org/officeDocument/2006/relationships/image" Target="../media/image74.wmf"/><Relationship Id="rId4" Type="http://schemas.openxmlformats.org/officeDocument/2006/relationships/image" Target="../media/image7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image" Target="../media/image85.wmf"/><Relationship Id="rId7" Type="http://schemas.openxmlformats.org/officeDocument/2006/relationships/image" Target="../media/image89.wmf"/><Relationship Id="rId2" Type="http://schemas.openxmlformats.org/officeDocument/2006/relationships/image" Target="../media/image84.wmf"/><Relationship Id="rId1" Type="http://schemas.openxmlformats.org/officeDocument/2006/relationships/image" Target="../media/image83.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9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7.wmf"/><Relationship Id="rId7" Type="http://schemas.openxmlformats.org/officeDocument/2006/relationships/image" Target="../media/image100.wmf"/><Relationship Id="rId2" Type="http://schemas.openxmlformats.org/officeDocument/2006/relationships/image" Target="../media/image96.wmf"/><Relationship Id="rId1" Type="http://schemas.openxmlformats.org/officeDocument/2006/relationships/image" Target="../media/image95.wmf"/><Relationship Id="rId6" Type="http://schemas.openxmlformats.org/officeDocument/2006/relationships/image" Target="../media/image93.wmf"/><Relationship Id="rId5" Type="http://schemas.openxmlformats.org/officeDocument/2006/relationships/image" Target="../media/image99.wmf"/><Relationship Id="rId4" Type="http://schemas.openxmlformats.org/officeDocument/2006/relationships/image" Target="../media/image9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4" Type="http://schemas.openxmlformats.org/officeDocument/2006/relationships/image" Target="../media/image10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12.wmf"/><Relationship Id="rId4" Type="http://schemas.openxmlformats.org/officeDocument/2006/relationships/image" Target="../media/image1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5.wmf"/><Relationship Id="rId7" Type="http://schemas.openxmlformats.org/officeDocument/2006/relationships/image" Target="../media/image118.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0.wmf"/><Relationship Id="rId5" Type="http://schemas.openxmlformats.org/officeDocument/2006/relationships/image" Target="../media/image117.wmf"/><Relationship Id="rId4" Type="http://schemas.openxmlformats.org/officeDocument/2006/relationships/image" Target="../media/image11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1.wmf"/><Relationship Id="rId7" Type="http://schemas.openxmlformats.org/officeDocument/2006/relationships/image" Target="../media/image125.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image" Target="../media/image128.wmf"/><Relationship Id="rId7" Type="http://schemas.openxmlformats.org/officeDocument/2006/relationships/image" Target="../media/image132.wmf"/><Relationship Id="rId2" Type="http://schemas.openxmlformats.org/officeDocument/2006/relationships/image" Target="../media/image127.wmf"/><Relationship Id="rId1" Type="http://schemas.openxmlformats.org/officeDocument/2006/relationships/image" Target="../media/image126.wmf"/><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40.wmf"/><Relationship Id="rId5" Type="http://schemas.openxmlformats.org/officeDocument/2006/relationships/image" Target="../media/image139.wmf"/><Relationship Id="rId4" Type="http://schemas.openxmlformats.org/officeDocument/2006/relationships/image" Target="../media/image13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5" Type="http://schemas.openxmlformats.org/officeDocument/2006/relationships/image" Target="../media/image158.wmf"/><Relationship Id="rId4" Type="http://schemas.openxmlformats.org/officeDocument/2006/relationships/image" Target="../media/image15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61.wmf"/><Relationship Id="rId7" Type="http://schemas.openxmlformats.org/officeDocument/2006/relationships/image" Target="../media/image165.wmf"/><Relationship Id="rId2" Type="http://schemas.openxmlformats.org/officeDocument/2006/relationships/image" Target="../media/image160.wmf"/><Relationship Id="rId1" Type="http://schemas.openxmlformats.org/officeDocument/2006/relationships/image" Target="../media/image159.wmf"/><Relationship Id="rId6" Type="http://schemas.openxmlformats.org/officeDocument/2006/relationships/image" Target="../media/image164.wmf"/><Relationship Id="rId5" Type="http://schemas.openxmlformats.org/officeDocument/2006/relationships/image" Target="../media/image163.wmf"/><Relationship Id="rId4" Type="http://schemas.openxmlformats.org/officeDocument/2006/relationships/image" Target="../media/image16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 Id="rId6" Type="http://schemas.openxmlformats.org/officeDocument/2006/relationships/image" Target="../media/image171.wmf"/><Relationship Id="rId5" Type="http://schemas.openxmlformats.org/officeDocument/2006/relationships/image" Target="../media/image170.wmf"/><Relationship Id="rId4" Type="http://schemas.openxmlformats.org/officeDocument/2006/relationships/image" Target="../media/image16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image" Target="../media/image185.wmf"/><Relationship Id="rId7" Type="http://schemas.openxmlformats.org/officeDocument/2006/relationships/image" Target="../media/image189.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86.wmf"/><Relationship Id="rId9" Type="http://schemas.openxmlformats.org/officeDocument/2006/relationships/image" Target="../media/image19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image" Target="../media/image197.wmf"/><Relationship Id="rId7" Type="http://schemas.openxmlformats.org/officeDocument/2006/relationships/image" Target="../media/image201.wmf"/><Relationship Id="rId2" Type="http://schemas.openxmlformats.org/officeDocument/2006/relationships/image" Target="../media/image196.wmf"/><Relationship Id="rId1" Type="http://schemas.openxmlformats.org/officeDocument/2006/relationships/image" Target="../media/image195.wmf"/><Relationship Id="rId6" Type="http://schemas.openxmlformats.org/officeDocument/2006/relationships/image" Target="../media/image200.wmf"/><Relationship Id="rId5" Type="http://schemas.openxmlformats.org/officeDocument/2006/relationships/image" Target="../media/image199.wmf"/><Relationship Id="rId4" Type="http://schemas.openxmlformats.org/officeDocument/2006/relationships/image" Target="../media/image198.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image" Target="../media/image205.wmf"/><Relationship Id="rId7" Type="http://schemas.openxmlformats.org/officeDocument/2006/relationships/image" Target="../media/image209.wmf"/><Relationship Id="rId12" Type="http://schemas.openxmlformats.org/officeDocument/2006/relationships/image" Target="../media/image214.wmf"/><Relationship Id="rId2" Type="http://schemas.openxmlformats.org/officeDocument/2006/relationships/image" Target="../media/image204.wmf"/><Relationship Id="rId1" Type="http://schemas.openxmlformats.org/officeDocument/2006/relationships/image" Target="../media/image203.wmf"/><Relationship Id="rId6" Type="http://schemas.openxmlformats.org/officeDocument/2006/relationships/image" Target="../media/image208.wmf"/><Relationship Id="rId11" Type="http://schemas.openxmlformats.org/officeDocument/2006/relationships/image" Target="../media/image213.wmf"/><Relationship Id="rId5" Type="http://schemas.openxmlformats.org/officeDocument/2006/relationships/image" Target="../media/image207.wmf"/><Relationship Id="rId10" Type="http://schemas.openxmlformats.org/officeDocument/2006/relationships/image" Target="../media/image212.wmf"/><Relationship Id="rId4" Type="http://schemas.openxmlformats.org/officeDocument/2006/relationships/image" Target="../media/image206.wmf"/><Relationship Id="rId9" Type="http://schemas.openxmlformats.org/officeDocument/2006/relationships/image" Target="../media/image211.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 Id="rId6" Type="http://schemas.openxmlformats.org/officeDocument/2006/relationships/image" Target="../media/image220.wmf"/><Relationship Id="rId5" Type="http://schemas.openxmlformats.org/officeDocument/2006/relationships/image" Target="../media/image219.wmf"/><Relationship Id="rId4" Type="http://schemas.openxmlformats.org/officeDocument/2006/relationships/image" Target="../media/image2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6" Type="http://schemas.openxmlformats.org/officeDocument/2006/relationships/image" Target="../media/image226.wmf"/><Relationship Id="rId5" Type="http://schemas.openxmlformats.org/officeDocument/2006/relationships/image" Target="../media/image225.wmf"/><Relationship Id="rId4" Type="http://schemas.openxmlformats.org/officeDocument/2006/relationships/image" Target="../media/image224.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image" Target="../media/image231.wmf"/><Relationship Id="rId1" Type="http://schemas.openxmlformats.org/officeDocument/2006/relationships/image" Target="../media/image230.wmf"/><Relationship Id="rId6" Type="http://schemas.openxmlformats.org/officeDocument/2006/relationships/image" Target="../media/image235.wmf"/><Relationship Id="rId5" Type="http://schemas.openxmlformats.org/officeDocument/2006/relationships/image" Target="../media/image234.wmf"/><Relationship Id="rId4" Type="http://schemas.openxmlformats.org/officeDocument/2006/relationships/image" Target="../media/image233.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4" Type="http://schemas.openxmlformats.org/officeDocument/2006/relationships/image" Target="../media/image239.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248.wmf"/><Relationship Id="rId3" Type="http://schemas.openxmlformats.org/officeDocument/2006/relationships/image" Target="../media/image243.wmf"/><Relationship Id="rId7" Type="http://schemas.openxmlformats.org/officeDocument/2006/relationships/image" Target="../media/image247.wmf"/><Relationship Id="rId2" Type="http://schemas.openxmlformats.org/officeDocument/2006/relationships/image" Target="../media/image242.wmf"/><Relationship Id="rId1" Type="http://schemas.openxmlformats.org/officeDocument/2006/relationships/image" Target="../media/image241.wmf"/><Relationship Id="rId6" Type="http://schemas.openxmlformats.org/officeDocument/2006/relationships/image" Target="../media/image246.wmf"/><Relationship Id="rId5" Type="http://schemas.openxmlformats.org/officeDocument/2006/relationships/image" Target="../media/image245.wmf"/><Relationship Id="rId10" Type="http://schemas.openxmlformats.org/officeDocument/2006/relationships/image" Target="../media/image250.wmf"/><Relationship Id="rId4" Type="http://schemas.openxmlformats.org/officeDocument/2006/relationships/image" Target="../media/image244.wmf"/><Relationship Id="rId9" Type="http://schemas.openxmlformats.org/officeDocument/2006/relationships/image" Target="../media/image249.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254.wmf"/><Relationship Id="rId7" Type="http://schemas.openxmlformats.org/officeDocument/2006/relationships/image" Target="../media/image258.wmf"/><Relationship Id="rId12" Type="http://schemas.openxmlformats.org/officeDocument/2006/relationships/image" Target="../media/image263.wmf"/><Relationship Id="rId2" Type="http://schemas.openxmlformats.org/officeDocument/2006/relationships/image" Target="../media/image253.wmf"/><Relationship Id="rId1" Type="http://schemas.openxmlformats.org/officeDocument/2006/relationships/image" Target="../media/image252.wmf"/><Relationship Id="rId6" Type="http://schemas.openxmlformats.org/officeDocument/2006/relationships/image" Target="../media/image257.wmf"/><Relationship Id="rId11" Type="http://schemas.openxmlformats.org/officeDocument/2006/relationships/image" Target="../media/image262.wmf"/><Relationship Id="rId5" Type="http://schemas.openxmlformats.org/officeDocument/2006/relationships/image" Target="../media/image256.wmf"/><Relationship Id="rId10" Type="http://schemas.openxmlformats.org/officeDocument/2006/relationships/image" Target="../media/image261.wmf"/><Relationship Id="rId4" Type="http://schemas.openxmlformats.org/officeDocument/2006/relationships/image" Target="../media/image255.wmf"/><Relationship Id="rId9" Type="http://schemas.openxmlformats.org/officeDocument/2006/relationships/image" Target="../media/image260.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272.wmf"/><Relationship Id="rId3" Type="http://schemas.openxmlformats.org/officeDocument/2006/relationships/image" Target="../media/image267.wmf"/><Relationship Id="rId7" Type="http://schemas.openxmlformats.org/officeDocument/2006/relationships/image" Target="../media/image271.wmf"/><Relationship Id="rId12" Type="http://schemas.openxmlformats.org/officeDocument/2006/relationships/image" Target="../media/image276.wmf"/><Relationship Id="rId2" Type="http://schemas.openxmlformats.org/officeDocument/2006/relationships/image" Target="../media/image266.wmf"/><Relationship Id="rId1" Type="http://schemas.openxmlformats.org/officeDocument/2006/relationships/image" Target="../media/image265.wmf"/><Relationship Id="rId6" Type="http://schemas.openxmlformats.org/officeDocument/2006/relationships/image" Target="../media/image270.wmf"/><Relationship Id="rId11" Type="http://schemas.openxmlformats.org/officeDocument/2006/relationships/image" Target="../media/image275.wmf"/><Relationship Id="rId5" Type="http://schemas.openxmlformats.org/officeDocument/2006/relationships/image" Target="../media/image269.wmf"/><Relationship Id="rId10" Type="http://schemas.openxmlformats.org/officeDocument/2006/relationships/image" Target="../media/image274.wmf"/><Relationship Id="rId4" Type="http://schemas.openxmlformats.org/officeDocument/2006/relationships/image" Target="../media/image268.wmf"/><Relationship Id="rId9" Type="http://schemas.openxmlformats.org/officeDocument/2006/relationships/image" Target="../media/image273.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284.wmf"/><Relationship Id="rId3" Type="http://schemas.openxmlformats.org/officeDocument/2006/relationships/image" Target="../media/image279.wmf"/><Relationship Id="rId7" Type="http://schemas.openxmlformats.org/officeDocument/2006/relationships/image" Target="../media/image283.wmf"/><Relationship Id="rId2" Type="http://schemas.openxmlformats.org/officeDocument/2006/relationships/image" Target="../media/image278.wmf"/><Relationship Id="rId1" Type="http://schemas.openxmlformats.org/officeDocument/2006/relationships/image" Target="../media/image277.wmf"/><Relationship Id="rId6" Type="http://schemas.openxmlformats.org/officeDocument/2006/relationships/image" Target="../media/image282.wmf"/><Relationship Id="rId11" Type="http://schemas.openxmlformats.org/officeDocument/2006/relationships/image" Target="../media/image287.wmf"/><Relationship Id="rId5" Type="http://schemas.openxmlformats.org/officeDocument/2006/relationships/image" Target="../media/image281.wmf"/><Relationship Id="rId10" Type="http://schemas.openxmlformats.org/officeDocument/2006/relationships/image" Target="../media/image286.wmf"/><Relationship Id="rId4" Type="http://schemas.openxmlformats.org/officeDocument/2006/relationships/image" Target="../media/image280.wmf"/><Relationship Id="rId9" Type="http://schemas.openxmlformats.org/officeDocument/2006/relationships/image" Target="../media/image285.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 Id="rId9"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451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451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451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B2822F2E-3D95-4A34-A8A5-96B751F600A6}" type="slidenum">
              <a:rPr lang="en-US" altLang="zh-CN"/>
              <a:pPr>
                <a:defRPr/>
              </a:pPr>
              <a:t>‹#›</a:t>
            </a:fld>
            <a:endParaRPr lang="en-US" altLang="zh-CN"/>
          </a:p>
        </p:txBody>
      </p:sp>
    </p:spTree>
    <p:extLst>
      <p:ext uri="{BB962C8B-B14F-4D97-AF65-F5344CB8AC3E}">
        <p14:creationId xmlns:p14="http://schemas.microsoft.com/office/powerpoint/2010/main" val="5141655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43" name="Rectangle 3"/>
          <p:cNvSpPr>
            <a:spLocks noGrp="1" noChangeArrowheads="1"/>
          </p:cNvSpPr>
          <p:nvPr>
            <p:ph type="dt" idx="1"/>
          </p:nvPr>
        </p:nvSpPr>
        <p:spPr bwMode="auto">
          <a:xfrm>
            <a:off x="384175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3972"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77863" y="4714875"/>
            <a:ext cx="54260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446" name="Rectangle 6"/>
          <p:cNvSpPr>
            <a:spLocks noGrp="1" noChangeArrowheads="1"/>
          </p:cNvSpPr>
          <p:nvPr>
            <p:ph type="ftr" sz="quarter" idx="4"/>
          </p:nvPr>
        </p:nvSpPr>
        <p:spPr bwMode="auto">
          <a:xfrm>
            <a:off x="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447" name="Rectangle 7"/>
          <p:cNvSpPr>
            <a:spLocks noGrp="1" noChangeArrowheads="1"/>
          </p:cNvSpPr>
          <p:nvPr>
            <p:ph type="sldNum" sz="quarter" idx="5"/>
          </p:nvPr>
        </p:nvSpPr>
        <p:spPr bwMode="auto">
          <a:xfrm>
            <a:off x="384175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F71CE7C4-1155-4A78-BB6E-5964E1621DDA}" type="slidenum">
              <a:rPr lang="en-US" altLang="zh-CN"/>
              <a:pPr>
                <a:defRPr/>
              </a:pPr>
              <a:t>‹#›</a:t>
            </a:fld>
            <a:endParaRPr lang="en-US" altLang="zh-CN"/>
          </a:p>
        </p:txBody>
      </p:sp>
    </p:spTree>
    <p:extLst>
      <p:ext uri="{BB962C8B-B14F-4D97-AF65-F5344CB8AC3E}">
        <p14:creationId xmlns:p14="http://schemas.microsoft.com/office/powerpoint/2010/main" val="225820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zh.wikipedia.org/wiki/%E5%9D%A1%E5%BA%A6" TargetMode="External"/><Relationship Id="rId2" Type="http://schemas.openxmlformats.org/officeDocument/2006/relationships/slide" Target="../slides/slide17.xml"/><Relationship Id="rId1" Type="http://schemas.openxmlformats.org/officeDocument/2006/relationships/notesMaster" Target="../notesMasters/notesMaster1.xml"/><Relationship Id="rId4" Type="http://schemas.openxmlformats.org/officeDocument/2006/relationships/hyperlink" Target="http://zh.wikipedia.org/w/index.php?title=%E6%96%9C%E5%BA%A6&amp;action=edit&amp;redlink=1"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8" Type="http://schemas.openxmlformats.org/officeDocument/2006/relationships/hyperlink" Target="http://baike.baidu.com/view/540125.htm" TargetMode="External"/><Relationship Id="rId3" Type="http://schemas.openxmlformats.org/officeDocument/2006/relationships/hyperlink" Target="http://baike.baidu.com/view/404843.htm" TargetMode="External"/><Relationship Id="rId7" Type="http://schemas.openxmlformats.org/officeDocument/2006/relationships/hyperlink" Target="http://baike.baidu.com/view/8221745.htm" TargetMode="External"/><Relationship Id="rId2" Type="http://schemas.openxmlformats.org/officeDocument/2006/relationships/slide" Target="../slides/slide40.xml"/><Relationship Id="rId1" Type="http://schemas.openxmlformats.org/officeDocument/2006/relationships/notesMaster" Target="../notesMasters/notesMaster1.xml"/><Relationship Id="rId6" Type="http://schemas.openxmlformats.org/officeDocument/2006/relationships/hyperlink" Target="http://baike.baidu.com/view/944028.htm" TargetMode="External"/><Relationship Id="rId5" Type="http://schemas.openxmlformats.org/officeDocument/2006/relationships/hyperlink" Target="http://baike.baidu.com/view/689609.htm" TargetMode="External"/><Relationship Id="rId4" Type="http://schemas.openxmlformats.org/officeDocument/2006/relationships/hyperlink" Target="http://baike.baidu.com/view/10337.htm" TargetMode="External"/><Relationship Id="rId9" Type="http://schemas.openxmlformats.org/officeDocument/2006/relationships/hyperlink" Target="http://baike.baidu.com/view/597891.htm"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zh.wikipedia.org/wiki/Nabla%E7%AC%A6%E5%8F%B7"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zh.wikipedia.org/wiki/Nabla%E7%AC%A6%E5%8F%B7"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zh.wikipedia.org/wiki/Nabla%E7%AC%A6%E5%8F%B7"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zh.wikipedia.org/wiki/Nabla%E7%AC%A6%E5%8F%B7"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zh.wikipedia.org/wiki/Nabla%E7%AC%A6%E5%8F%B7"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1</a:t>
            </a:fld>
            <a:endParaRPr lang="en-US" altLang="zh-CN"/>
          </a:p>
        </p:txBody>
      </p:sp>
    </p:spTree>
    <p:extLst>
      <p:ext uri="{BB962C8B-B14F-4D97-AF65-F5344CB8AC3E}">
        <p14:creationId xmlns:p14="http://schemas.microsoft.com/office/powerpoint/2010/main" val="10929393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noFill/>
        </p:spPr>
        <p:txBody>
          <a:bodyPr/>
          <a:lstStyle/>
          <a:p>
            <a:r>
              <a:rPr lang="zh-CN" altLang="en-US"/>
              <a:t>在一点的梯度是在该点</a:t>
            </a:r>
            <a:r>
              <a:rPr lang="zh-CN" altLang="en-US">
                <a:hlinkClick r:id="rId3" tooltip="坡度"/>
              </a:rPr>
              <a:t>坡度</a:t>
            </a:r>
            <a:r>
              <a:rPr lang="zh-CN" altLang="en-US"/>
              <a:t>（或者说</a:t>
            </a:r>
            <a:r>
              <a:rPr lang="zh-CN" altLang="en-US">
                <a:hlinkClick r:id="rId4" tooltip="斜度（页面不存在）"/>
              </a:rPr>
              <a:t>斜度</a:t>
            </a:r>
            <a:r>
              <a:rPr lang="zh-CN" altLang="en-US"/>
              <a:t>）最陡的方向。梯度的大小告诉我们坡度到底有多陡。</a:t>
            </a:r>
          </a:p>
          <a:p>
            <a:r>
              <a:rPr lang="zh-CN" altLang="en-US"/>
              <a:t>梯度也可以告诉我们一个数量在不是最快变化方向的其他方向的变化速度。再次考虑山坡的例子。可以有条直接上山的路其坡度是最大的，则其坡度是梯度的大小。也可以有一条和上坡方向成一个角度的路，例如投影在水平面上是</a:t>
            </a:r>
            <a:r>
              <a:rPr lang="en-US" altLang="zh-CN"/>
              <a:t>60°</a:t>
            </a:r>
            <a:r>
              <a:rPr lang="zh-CN" altLang="en-US"/>
              <a:t>角。则，若最陡的坡度是</a:t>
            </a:r>
            <a:r>
              <a:rPr lang="en-US" altLang="zh-CN"/>
              <a:t>40%</a:t>
            </a:r>
            <a:r>
              <a:rPr lang="zh-CN" altLang="en-US"/>
              <a:t>，这条路的坡度小一点，是</a:t>
            </a:r>
            <a:r>
              <a:rPr lang="en-US" altLang="zh-CN"/>
              <a:t>20%</a:t>
            </a:r>
            <a:r>
              <a:rPr lang="zh-CN" altLang="en-US"/>
              <a:t>，也就是</a:t>
            </a:r>
            <a:r>
              <a:rPr lang="en-US" altLang="zh-CN"/>
              <a:t>40%</a:t>
            </a:r>
            <a:r>
              <a:rPr lang="zh-CN" altLang="en-US"/>
              <a:t>乘以</a:t>
            </a:r>
            <a:r>
              <a:rPr lang="en-US" altLang="zh-CN"/>
              <a:t>60°</a:t>
            </a:r>
            <a:r>
              <a:rPr lang="zh-CN" altLang="en-US"/>
              <a:t>的余弦。</a:t>
            </a:r>
          </a:p>
          <a:p>
            <a:endParaRPr lang="zh-CN" altLang="en-US"/>
          </a:p>
        </p:txBody>
      </p:sp>
      <p:sp>
        <p:nvSpPr>
          <p:cNvPr id="8602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7B960B2-223B-4545-85F1-5E6C2881C200}" type="slidenum">
              <a:rPr lang="en-US" altLang="zh-CN" smtClean="0"/>
              <a:pPr eaLnBrk="1" hangingPunct="1"/>
              <a:t>17</a:t>
            </a:fld>
            <a:endParaRPr lang="en-US" altLang="zh-CN"/>
          </a:p>
        </p:txBody>
      </p:sp>
    </p:spTree>
    <p:extLst>
      <p:ext uri="{BB962C8B-B14F-4D97-AF65-F5344CB8AC3E}">
        <p14:creationId xmlns:p14="http://schemas.microsoft.com/office/powerpoint/2010/main" val="15637958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想你在山上，蒙着眼睛，如何下到最低处的湖泊？</a:t>
            </a:r>
          </a:p>
        </p:txBody>
      </p:sp>
      <p:sp>
        <p:nvSpPr>
          <p:cNvPr id="4" name="灯片编号占位符 3"/>
          <p:cNvSpPr>
            <a:spLocks noGrp="1"/>
          </p:cNvSpPr>
          <p:nvPr>
            <p:ph type="sldNum" sz="quarter" idx="5"/>
          </p:nvPr>
        </p:nvSpPr>
        <p:spPr/>
        <p:txBody>
          <a:bodyPr/>
          <a:lstStyle/>
          <a:p>
            <a:pPr>
              <a:defRPr/>
            </a:pPr>
            <a:fld id="{F71CE7C4-1155-4A78-BB6E-5964E1621DDA}" type="slidenum">
              <a:rPr lang="en-US" altLang="zh-CN" smtClean="0"/>
              <a:pPr>
                <a:defRPr/>
              </a:pPr>
              <a:t>18</a:t>
            </a:fld>
            <a:endParaRPr lang="en-US" altLang="zh-CN"/>
          </a:p>
        </p:txBody>
      </p:sp>
    </p:spTree>
    <p:extLst>
      <p:ext uri="{BB962C8B-B14F-4D97-AF65-F5344CB8AC3E}">
        <p14:creationId xmlns:p14="http://schemas.microsoft.com/office/powerpoint/2010/main" val="16028013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你的脚底下，找到下降的方向，一步步地走下去，就有可能到达湖泊。但是很有可能收敛到局部极小值。</a:t>
            </a:r>
          </a:p>
        </p:txBody>
      </p:sp>
      <p:sp>
        <p:nvSpPr>
          <p:cNvPr id="4" name="灯片编号占位符 3"/>
          <p:cNvSpPr>
            <a:spLocks noGrp="1"/>
          </p:cNvSpPr>
          <p:nvPr>
            <p:ph type="sldNum" sz="quarter" idx="5"/>
          </p:nvPr>
        </p:nvSpPr>
        <p:spPr/>
        <p:txBody>
          <a:bodyPr/>
          <a:lstStyle/>
          <a:p>
            <a:pPr>
              <a:defRPr/>
            </a:pPr>
            <a:fld id="{F71CE7C4-1155-4A78-BB6E-5964E1621DDA}" type="slidenum">
              <a:rPr lang="en-US" altLang="zh-CN" smtClean="0"/>
              <a:pPr>
                <a:defRPr/>
              </a:pPr>
              <a:t>19</a:t>
            </a:fld>
            <a:endParaRPr lang="en-US" altLang="zh-CN"/>
          </a:p>
        </p:txBody>
      </p:sp>
    </p:spTree>
    <p:extLst>
      <p:ext uri="{BB962C8B-B14F-4D97-AF65-F5344CB8AC3E}">
        <p14:creationId xmlns:p14="http://schemas.microsoft.com/office/powerpoint/2010/main" val="2009925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梯度法是一种最优化计算方法。我们怎么把梯度法应用到线性分类器的设计中呢？根据</a:t>
            </a:r>
            <a:r>
              <a:rPr lang="en-US" altLang="zh-CN" dirty="0"/>
              <a:t>N</a:t>
            </a:r>
            <a:r>
              <a:rPr lang="zh-CN" altLang="en-US" dirty="0"/>
              <a:t>个不等式，设计一个准则函数，然后利用梯度法计算该准则函数的极值。</a:t>
            </a:r>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20</a:t>
            </a:fld>
            <a:endParaRPr lang="en-US" altLang="zh-CN"/>
          </a:p>
        </p:txBody>
      </p:sp>
    </p:spTree>
    <p:extLst>
      <p:ext uri="{BB962C8B-B14F-4D97-AF65-F5344CB8AC3E}">
        <p14:creationId xmlns:p14="http://schemas.microsoft.com/office/powerpoint/2010/main" val="39791709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选择该准则函数？因为全部正确分类时该函数取最小值</a:t>
            </a:r>
            <a:r>
              <a:rPr lang="en-US" altLang="zh-CN" dirty="0"/>
              <a:t>0</a:t>
            </a:r>
            <a:r>
              <a:rPr lang="zh-CN" altLang="en-US" dirty="0"/>
              <a:t>，有错误分类时该函数值将大于</a:t>
            </a:r>
            <a:r>
              <a:rPr lang="en-US" altLang="zh-CN" dirty="0"/>
              <a:t>0.</a:t>
            </a:r>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24</a:t>
            </a:fld>
            <a:endParaRPr lang="en-US" altLang="zh-CN"/>
          </a:p>
        </p:txBody>
      </p:sp>
    </p:spTree>
    <p:extLst>
      <p:ext uri="{BB962C8B-B14F-4D97-AF65-F5344CB8AC3E}">
        <p14:creationId xmlns:p14="http://schemas.microsoft.com/office/powerpoint/2010/main" val="23897725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25</a:t>
            </a:fld>
            <a:endParaRPr lang="en-US" altLang="zh-CN"/>
          </a:p>
        </p:txBody>
      </p:sp>
    </p:spTree>
    <p:extLst>
      <p:ext uri="{BB962C8B-B14F-4D97-AF65-F5344CB8AC3E}">
        <p14:creationId xmlns:p14="http://schemas.microsoft.com/office/powerpoint/2010/main" val="34225534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601242D-7CE6-4D40-9666-BEC67E8DF5DC}" type="slidenum">
              <a:rPr lang="en-US" altLang="zh-CN" smtClean="0"/>
              <a:pPr eaLnBrk="1" hangingPunct="1"/>
              <a:t>31</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r>
              <a:rPr lang="zh-CN" altLang="en-US"/>
              <a:t>当</a:t>
            </a:r>
            <a:r>
              <a:rPr lang="en-US" altLang="zh-CN"/>
              <a:t>xk</a:t>
            </a:r>
            <a:r>
              <a:rPr lang="zh-CN" altLang="en-US"/>
              <a:t>出现在对角区域，则是做减法。</a:t>
            </a:r>
          </a:p>
        </p:txBody>
      </p:sp>
    </p:spTree>
    <p:extLst>
      <p:ext uri="{BB962C8B-B14F-4D97-AF65-F5344CB8AC3E}">
        <p14:creationId xmlns:p14="http://schemas.microsoft.com/office/powerpoint/2010/main" val="13188496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个线性分类器可以视作线性方程组。为什么是</a:t>
            </a:r>
            <a:r>
              <a:rPr lang="en-US" altLang="zh-CN" dirty="0"/>
              <a:t>XW&gt;0</a:t>
            </a:r>
            <a:r>
              <a:rPr lang="zh-CN" altLang="en-US" dirty="0"/>
              <a:t>？后面会解释。</a:t>
            </a:r>
            <a:r>
              <a:rPr lang="en-US" altLang="zh-CN" dirty="0"/>
              <a:t>X</a:t>
            </a:r>
            <a:r>
              <a:rPr lang="zh-CN" altLang="en-US" dirty="0"/>
              <a:t>表示的是</a:t>
            </a:r>
            <a:r>
              <a:rPr lang="en-US" altLang="zh-CN" dirty="0"/>
              <a:t>N×</a:t>
            </a:r>
            <a:r>
              <a:rPr lang="zh-CN" altLang="en-US" dirty="0"/>
              <a:t>（</a:t>
            </a:r>
            <a:r>
              <a:rPr lang="en-US" altLang="zh-CN" dirty="0"/>
              <a:t>n+1</a:t>
            </a:r>
            <a:r>
              <a:rPr lang="zh-CN" altLang="en-US" dirty="0"/>
              <a:t>）的长方矩阵。</a:t>
            </a:r>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33</a:t>
            </a:fld>
            <a:endParaRPr lang="en-US" altLang="zh-CN"/>
          </a:p>
        </p:txBody>
      </p:sp>
    </p:spTree>
    <p:extLst>
      <p:ext uri="{BB962C8B-B14F-4D97-AF65-F5344CB8AC3E}">
        <p14:creationId xmlns:p14="http://schemas.microsoft.com/office/powerpoint/2010/main" val="32790283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不是直接计算</a:t>
            </a:r>
            <a:r>
              <a:rPr lang="en-US" altLang="zh-CN" dirty="0"/>
              <a:t>1/2 </a:t>
            </a:r>
            <a:r>
              <a:rPr lang="zh-CN" altLang="en-US" dirty="0"/>
              <a:t>（</a:t>
            </a:r>
            <a:r>
              <a:rPr lang="en-US" altLang="zh-CN" dirty="0" err="1"/>
              <a:t>xw</a:t>
            </a:r>
            <a:r>
              <a:rPr lang="zh-CN" altLang="en-US" dirty="0"/>
              <a:t>）</a:t>
            </a:r>
            <a:r>
              <a:rPr lang="en-US" altLang="zh-CN" dirty="0"/>
              <a:t>2</a:t>
            </a:r>
            <a:r>
              <a:rPr lang="zh-CN" altLang="en-US" dirty="0"/>
              <a:t>？</a:t>
            </a:r>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37</a:t>
            </a:fld>
            <a:endParaRPr lang="en-US" altLang="zh-CN"/>
          </a:p>
        </p:txBody>
      </p:sp>
    </p:spTree>
    <p:extLst>
      <p:ext uri="{BB962C8B-B14F-4D97-AF65-F5344CB8AC3E}">
        <p14:creationId xmlns:p14="http://schemas.microsoft.com/office/powerpoint/2010/main" val="10087138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宋体" pitchFamily="2" charset="-122"/>
                <a:cs typeface="+mn-cs"/>
              </a:rPr>
              <a:t>设</a:t>
            </a:r>
            <a:r>
              <a:rPr lang="en-US" altLang="zh-CN" sz="1200" b="0" i="0" kern="1200" dirty="0">
                <a:solidFill>
                  <a:schemeClr val="tx1"/>
                </a:solidFill>
                <a:effectLst/>
                <a:latin typeface="Arial" charset="0"/>
                <a:ea typeface="宋体" pitchFamily="2" charset="-122"/>
                <a:cs typeface="+mn-cs"/>
              </a:rPr>
              <a:t>A</a:t>
            </a:r>
            <a:r>
              <a:rPr lang="zh-CN" altLang="en-US" sz="1200" b="0" i="0" kern="1200" dirty="0">
                <a:solidFill>
                  <a:schemeClr val="tx1"/>
                </a:solidFill>
                <a:effectLst/>
                <a:latin typeface="Arial" charset="0"/>
                <a:ea typeface="宋体" pitchFamily="2" charset="-122"/>
                <a:cs typeface="+mn-cs"/>
              </a:rPr>
              <a:t>是数域上的一个</a:t>
            </a:r>
            <a:r>
              <a:rPr lang="en-US" altLang="zh-CN" sz="1200" b="0" i="0" kern="1200" dirty="0">
                <a:solidFill>
                  <a:schemeClr val="tx1"/>
                </a:solidFill>
                <a:effectLst/>
                <a:latin typeface="Arial" charset="0"/>
                <a:ea typeface="宋体" pitchFamily="2" charset="-122"/>
                <a:cs typeface="+mn-cs"/>
              </a:rPr>
              <a:t>n</a:t>
            </a:r>
            <a:r>
              <a:rPr lang="zh-CN" altLang="en-US" sz="1200" b="0" i="0" kern="1200" dirty="0">
                <a:solidFill>
                  <a:schemeClr val="tx1"/>
                </a:solidFill>
                <a:effectLst/>
                <a:latin typeface="Arial" charset="0"/>
                <a:ea typeface="宋体" pitchFamily="2" charset="-122"/>
                <a:cs typeface="+mn-cs"/>
              </a:rPr>
              <a:t>阶</a:t>
            </a:r>
            <a:r>
              <a:rPr lang="zh-CN" altLang="en-US" sz="1200" b="0" i="0" u="none" strike="noStrike" kern="1200" dirty="0">
                <a:solidFill>
                  <a:schemeClr val="tx1"/>
                </a:solidFill>
                <a:effectLst/>
                <a:latin typeface="Arial" charset="0"/>
                <a:ea typeface="宋体" pitchFamily="2" charset="-122"/>
                <a:cs typeface="+mn-cs"/>
                <a:hlinkClick r:id="rId3"/>
              </a:rPr>
              <a:t>方阵</a:t>
            </a:r>
            <a:r>
              <a:rPr lang="zh-CN" altLang="en-US" sz="1200" b="0" i="0" kern="1200" dirty="0">
                <a:solidFill>
                  <a:schemeClr val="tx1"/>
                </a:solidFill>
                <a:effectLst/>
                <a:latin typeface="Arial" charset="0"/>
                <a:ea typeface="宋体" pitchFamily="2" charset="-122"/>
                <a:cs typeface="+mn-cs"/>
              </a:rPr>
              <a:t>，若在相同数域上存在另一个</a:t>
            </a:r>
            <a:r>
              <a:rPr lang="en-US" altLang="zh-CN" sz="1200" b="0" i="0" kern="1200" dirty="0">
                <a:solidFill>
                  <a:schemeClr val="tx1"/>
                </a:solidFill>
                <a:effectLst/>
                <a:latin typeface="Arial" charset="0"/>
                <a:ea typeface="宋体" pitchFamily="2" charset="-122"/>
                <a:cs typeface="+mn-cs"/>
              </a:rPr>
              <a:t>n</a:t>
            </a:r>
            <a:r>
              <a:rPr lang="zh-CN" altLang="en-US" sz="1200" b="0" i="0" kern="1200" dirty="0">
                <a:solidFill>
                  <a:schemeClr val="tx1"/>
                </a:solidFill>
                <a:effectLst/>
                <a:latin typeface="Arial" charset="0"/>
                <a:ea typeface="宋体" pitchFamily="2" charset="-122"/>
                <a:cs typeface="+mn-cs"/>
              </a:rPr>
              <a:t>阶</a:t>
            </a:r>
            <a:r>
              <a:rPr lang="zh-CN" altLang="en-US" sz="1200" b="0" i="0" u="none" strike="noStrike" kern="1200" dirty="0">
                <a:solidFill>
                  <a:schemeClr val="tx1"/>
                </a:solidFill>
                <a:effectLst/>
                <a:latin typeface="Arial" charset="0"/>
                <a:ea typeface="宋体" pitchFamily="2" charset="-122"/>
                <a:cs typeface="+mn-cs"/>
                <a:hlinkClick r:id="rId4"/>
              </a:rPr>
              <a:t>矩阵</a:t>
            </a:r>
            <a:r>
              <a:rPr lang="en-US" altLang="zh-CN" sz="1200" b="0" i="0" kern="1200" dirty="0">
                <a:solidFill>
                  <a:schemeClr val="tx1"/>
                </a:solidFill>
                <a:effectLst/>
                <a:latin typeface="Arial" charset="0"/>
                <a:ea typeface="宋体" pitchFamily="2" charset="-122"/>
                <a:cs typeface="+mn-cs"/>
              </a:rPr>
              <a:t>B</a:t>
            </a:r>
            <a:r>
              <a:rPr lang="zh-CN" altLang="en-US" sz="1200" b="0" i="0" kern="1200" dirty="0">
                <a:solidFill>
                  <a:schemeClr val="tx1"/>
                </a:solidFill>
                <a:effectLst/>
                <a:latin typeface="Arial" charset="0"/>
                <a:ea typeface="宋体" pitchFamily="2" charset="-122"/>
                <a:cs typeface="+mn-cs"/>
              </a:rPr>
              <a:t>，使得： </a:t>
            </a:r>
            <a:r>
              <a:rPr lang="en-US" altLang="zh-CN" sz="1200" b="0" i="0" kern="1200" dirty="0">
                <a:solidFill>
                  <a:schemeClr val="tx1"/>
                </a:solidFill>
                <a:effectLst/>
                <a:latin typeface="Arial" charset="0"/>
                <a:ea typeface="宋体" pitchFamily="2" charset="-122"/>
                <a:cs typeface="+mn-cs"/>
              </a:rPr>
              <a:t>AB=BA=E</a:t>
            </a:r>
            <a:r>
              <a:rPr lang="zh-CN" altLang="en-US" sz="1200" b="0" i="0" kern="1200" dirty="0">
                <a:solidFill>
                  <a:schemeClr val="tx1"/>
                </a:solidFill>
                <a:effectLst/>
                <a:latin typeface="Arial" charset="0"/>
                <a:ea typeface="宋体" pitchFamily="2" charset="-122"/>
                <a:cs typeface="+mn-cs"/>
              </a:rPr>
              <a:t>。 则我们称</a:t>
            </a:r>
            <a:r>
              <a:rPr lang="en-US" altLang="zh-CN" sz="1200" b="0" i="0" kern="1200" dirty="0">
                <a:solidFill>
                  <a:schemeClr val="tx1"/>
                </a:solidFill>
                <a:effectLst/>
                <a:latin typeface="Arial" charset="0"/>
                <a:ea typeface="宋体" pitchFamily="2" charset="-122"/>
                <a:cs typeface="+mn-cs"/>
              </a:rPr>
              <a:t>B</a:t>
            </a:r>
            <a:r>
              <a:rPr lang="zh-CN" altLang="en-US" sz="1200" b="0" i="0" kern="1200" dirty="0">
                <a:solidFill>
                  <a:schemeClr val="tx1"/>
                </a:solidFill>
                <a:effectLst/>
                <a:latin typeface="Arial" charset="0"/>
                <a:ea typeface="宋体" pitchFamily="2" charset="-122"/>
                <a:cs typeface="+mn-cs"/>
              </a:rPr>
              <a:t>是</a:t>
            </a:r>
            <a:r>
              <a:rPr lang="en-US" altLang="zh-CN" sz="1200" b="0" i="0" kern="1200" dirty="0">
                <a:solidFill>
                  <a:schemeClr val="tx1"/>
                </a:solidFill>
                <a:effectLst/>
                <a:latin typeface="Arial" charset="0"/>
                <a:ea typeface="宋体" pitchFamily="2" charset="-122"/>
                <a:cs typeface="+mn-cs"/>
              </a:rPr>
              <a:t>A</a:t>
            </a:r>
            <a:r>
              <a:rPr lang="zh-CN" altLang="en-US" sz="1200" b="0" i="0" kern="1200" dirty="0">
                <a:solidFill>
                  <a:schemeClr val="tx1"/>
                </a:solidFill>
                <a:effectLst/>
                <a:latin typeface="Arial" charset="0"/>
                <a:ea typeface="宋体" pitchFamily="2" charset="-122"/>
                <a:cs typeface="+mn-cs"/>
              </a:rPr>
              <a:t>的逆矩阵，而</a:t>
            </a:r>
            <a:r>
              <a:rPr lang="en-US" altLang="zh-CN" sz="1200" b="0" i="0" kern="1200" dirty="0">
                <a:solidFill>
                  <a:schemeClr val="tx1"/>
                </a:solidFill>
                <a:effectLst/>
                <a:latin typeface="Arial" charset="0"/>
                <a:ea typeface="宋体" pitchFamily="2" charset="-122"/>
                <a:cs typeface="+mn-cs"/>
              </a:rPr>
              <a:t>A</a:t>
            </a:r>
            <a:r>
              <a:rPr lang="zh-CN" altLang="en-US" sz="1200" b="0" i="0" kern="1200" dirty="0">
                <a:solidFill>
                  <a:schemeClr val="tx1"/>
                </a:solidFill>
                <a:effectLst/>
                <a:latin typeface="Arial" charset="0"/>
                <a:ea typeface="宋体" pitchFamily="2" charset="-122"/>
                <a:cs typeface="+mn-cs"/>
              </a:rPr>
              <a:t>则被称为</a:t>
            </a:r>
            <a:r>
              <a:rPr lang="zh-CN" altLang="en-US" sz="1200" b="0" i="0" u="none" strike="noStrike" kern="1200" dirty="0">
                <a:solidFill>
                  <a:schemeClr val="tx1"/>
                </a:solidFill>
                <a:effectLst/>
                <a:latin typeface="Arial" charset="0"/>
                <a:ea typeface="宋体" pitchFamily="2" charset="-122"/>
                <a:cs typeface="+mn-cs"/>
                <a:hlinkClick r:id="rId5"/>
              </a:rPr>
              <a:t>可逆矩阵</a:t>
            </a:r>
            <a:r>
              <a:rPr lang="zh-CN" altLang="en-US" sz="1200" b="0" i="0" kern="1200" dirty="0">
                <a:solidFill>
                  <a:schemeClr val="tx1"/>
                </a:solidFill>
                <a:effectLst/>
                <a:latin typeface="Arial" charset="0"/>
                <a:ea typeface="宋体" pitchFamily="2" charset="-122"/>
                <a:cs typeface="+mn-cs"/>
              </a:rPr>
              <a:t>。</a:t>
            </a:r>
            <a:r>
              <a:rPr lang="en-US" altLang="zh-CN" sz="1200" b="0" i="0" kern="1200" dirty="0">
                <a:solidFill>
                  <a:schemeClr val="tx1"/>
                </a:solidFill>
                <a:effectLst/>
                <a:latin typeface="Arial" charset="0"/>
                <a:ea typeface="宋体" pitchFamily="2" charset="-122"/>
                <a:cs typeface="+mn-cs"/>
              </a:rPr>
              <a:t>A</a:t>
            </a:r>
            <a:r>
              <a:rPr lang="zh-CN" altLang="en-US" sz="1200" b="0" i="0" kern="1200" dirty="0">
                <a:solidFill>
                  <a:schemeClr val="tx1"/>
                </a:solidFill>
                <a:effectLst/>
                <a:latin typeface="Arial" charset="0"/>
                <a:ea typeface="宋体" pitchFamily="2" charset="-122"/>
                <a:cs typeface="+mn-cs"/>
              </a:rPr>
              <a:t>是可逆矩阵的充分必要条件是∣</a:t>
            </a:r>
            <a:r>
              <a:rPr lang="en-US" altLang="zh-CN" sz="1200" b="0" i="0" kern="1200" dirty="0">
                <a:solidFill>
                  <a:schemeClr val="tx1"/>
                </a:solidFill>
                <a:effectLst/>
                <a:latin typeface="Arial" charset="0"/>
                <a:ea typeface="宋体" pitchFamily="2" charset="-122"/>
                <a:cs typeface="+mn-cs"/>
              </a:rPr>
              <a:t>A∣≠0</a:t>
            </a:r>
            <a:r>
              <a:rPr lang="zh-CN" altLang="en-US" sz="1200" b="0" i="0" kern="1200" dirty="0">
                <a:solidFill>
                  <a:schemeClr val="tx1"/>
                </a:solidFill>
                <a:effectLst/>
                <a:latin typeface="Arial" charset="0"/>
                <a:ea typeface="宋体" pitchFamily="2" charset="-122"/>
                <a:cs typeface="+mn-cs"/>
              </a:rPr>
              <a:t>，即可逆矩阵就是</a:t>
            </a:r>
            <a:r>
              <a:rPr lang="zh-CN" altLang="en-US" sz="1200" b="0" i="0" u="none" strike="noStrike" kern="1200" dirty="0">
                <a:solidFill>
                  <a:schemeClr val="tx1"/>
                </a:solidFill>
                <a:effectLst/>
                <a:latin typeface="Arial" charset="0"/>
                <a:ea typeface="宋体" pitchFamily="2" charset="-122"/>
                <a:cs typeface="+mn-cs"/>
                <a:hlinkClick r:id="rId6"/>
              </a:rPr>
              <a:t>非奇异矩阵</a:t>
            </a:r>
            <a:r>
              <a:rPr lang="zh-CN" altLang="en-US" sz="1200" b="0" i="0" kern="1200" dirty="0">
                <a:solidFill>
                  <a:schemeClr val="tx1"/>
                </a:solidFill>
                <a:effectLst/>
                <a:latin typeface="Arial" charset="0"/>
                <a:ea typeface="宋体" pitchFamily="2" charset="-122"/>
                <a:cs typeface="+mn-cs"/>
              </a:rPr>
              <a:t>。</a:t>
            </a:r>
            <a:r>
              <a:rPr lang="zh-CN" altLang="en-US" sz="1200" b="0" i="0" u="none" strike="noStrike" kern="1200" dirty="0">
                <a:solidFill>
                  <a:schemeClr val="tx1"/>
                </a:solidFill>
                <a:effectLst/>
                <a:latin typeface="Arial" charset="0"/>
                <a:ea typeface="宋体" pitchFamily="2" charset="-122"/>
                <a:cs typeface="+mn-cs"/>
                <a:hlinkClick r:id="rId7"/>
              </a:rPr>
              <a:t>伪逆矩阵</a:t>
            </a:r>
            <a:r>
              <a:rPr lang="zh-CN" altLang="en-US" sz="1200" b="0" i="0" kern="1200" dirty="0">
                <a:solidFill>
                  <a:schemeClr val="tx1"/>
                </a:solidFill>
                <a:effectLst/>
                <a:latin typeface="Arial" charset="0"/>
                <a:ea typeface="宋体" pitchFamily="2" charset="-122"/>
                <a:cs typeface="+mn-cs"/>
              </a:rPr>
              <a:t>是逆矩阵的广义形式。由于</a:t>
            </a:r>
            <a:r>
              <a:rPr lang="zh-CN" altLang="en-US" sz="1200" b="0" i="0" u="none" strike="noStrike" kern="1200" dirty="0">
                <a:solidFill>
                  <a:schemeClr val="tx1"/>
                </a:solidFill>
                <a:effectLst/>
                <a:latin typeface="Arial" charset="0"/>
                <a:ea typeface="宋体" pitchFamily="2" charset="-122"/>
                <a:cs typeface="+mn-cs"/>
                <a:hlinkClick r:id="rId8"/>
              </a:rPr>
              <a:t>奇异矩阵</a:t>
            </a:r>
            <a:r>
              <a:rPr lang="zh-CN" altLang="en-US" sz="1200" b="0" i="0" kern="1200" dirty="0">
                <a:solidFill>
                  <a:schemeClr val="tx1"/>
                </a:solidFill>
                <a:effectLst/>
                <a:latin typeface="Arial" charset="0"/>
                <a:ea typeface="宋体" pitchFamily="2" charset="-122"/>
                <a:cs typeface="+mn-cs"/>
              </a:rPr>
              <a:t>或非方阵的矩阵不存在</a:t>
            </a:r>
            <a:r>
              <a:rPr lang="zh-CN" altLang="en-US" sz="1200" b="0" i="0" u="none" strike="noStrike" kern="1200" dirty="0">
                <a:solidFill>
                  <a:schemeClr val="tx1"/>
                </a:solidFill>
                <a:effectLst/>
                <a:latin typeface="Arial" charset="0"/>
                <a:ea typeface="宋体" pitchFamily="2" charset="-122"/>
                <a:cs typeface="+mn-cs"/>
                <a:hlinkClick r:id="rId9"/>
              </a:rPr>
              <a:t>逆矩阵</a:t>
            </a:r>
            <a:r>
              <a:rPr lang="zh-CN" altLang="en-US" sz="1200" b="0" i="0" kern="1200" dirty="0">
                <a:solidFill>
                  <a:schemeClr val="tx1"/>
                </a:solidFill>
                <a:effectLst/>
                <a:latin typeface="Arial" charset="0"/>
                <a:ea typeface="宋体" pitchFamily="2" charset="-122"/>
                <a:cs typeface="+mn-cs"/>
              </a:rPr>
              <a:t>，但可以求其</a:t>
            </a:r>
            <a:r>
              <a:rPr lang="zh-CN" altLang="en-US" sz="1200" b="0" i="0" u="none" strike="noStrike" kern="1200" dirty="0">
                <a:solidFill>
                  <a:schemeClr val="tx1"/>
                </a:solidFill>
                <a:effectLst/>
                <a:latin typeface="Arial" charset="0"/>
                <a:ea typeface="宋体" pitchFamily="2" charset="-122"/>
                <a:cs typeface="+mn-cs"/>
                <a:hlinkClick r:id="rId7"/>
              </a:rPr>
              <a:t>伪逆矩阵</a:t>
            </a:r>
            <a:r>
              <a:rPr lang="zh-CN" altLang="en-US" sz="1200" b="0" i="0" kern="1200" dirty="0">
                <a:solidFill>
                  <a:schemeClr val="tx1"/>
                </a:solidFill>
                <a:effectLst/>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40</a:t>
            </a:fld>
            <a:endParaRPr lang="en-US" altLang="zh-CN"/>
          </a:p>
        </p:txBody>
      </p:sp>
    </p:spTree>
    <p:extLst>
      <p:ext uri="{BB962C8B-B14F-4D97-AF65-F5344CB8AC3E}">
        <p14:creationId xmlns:p14="http://schemas.microsoft.com/office/powerpoint/2010/main" val="1790052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72DC258-5BEB-4776-BAE8-D8F3CCCE76BB}"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10394420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E(k)=0?</a:t>
            </a:r>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42</a:t>
            </a:fld>
            <a:endParaRPr lang="en-US" altLang="zh-CN"/>
          </a:p>
        </p:txBody>
      </p:sp>
    </p:spTree>
    <p:extLst>
      <p:ext uri="{BB962C8B-B14F-4D97-AF65-F5344CB8AC3E}">
        <p14:creationId xmlns:p14="http://schemas.microsoft.com/office/powerpoint/2010/main" val="33256724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每一类，必须存在一条分界线能够把该类与其他类区别开来。</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72DC258-5BEB-4776-BAE8-D8F3CCCE76BB}"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37975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71CE7C4-1155-4A78-BB6E-5964E1621DDA}" type="slidenum">
              <a:rPr lang="en-US" altLang="zh-CN" smtClean="0"/>
              <a:pPr>
                <a:defRPr/>
              </a:pPr>
              <a:t>8</a:t>
            </a:fld>
            <a:endParaRPr lang="en-US" altLang="zh-CN"/>
          </a:p>
        </p:txBody>
      </p:sp>
    </p:spTree>
    <p:extLst>
      <p:ext uri="{BB962C8B-B14F-4D97-AF65-F5344CB8AC3E}">
        <p14:creationId xmlns:p14="http://schemas.microsoft.com/office/powerpoint/2010/main" val="40541196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a:t>
            </a:r>
            <a:r>
              <a:rPr lang="en-US" altLang="zh-CN" dirty="0" err="1">
                <a:hlinkClick r:id="rId3" tooltip="Nabla符号"/>
              </a:rPr>
              <a:t>nabla</a:t>
            </a:r>
            <a:r>
              <a:rPr lang="zh-CN" altLang="en-US" dirty="0"/>
              <a:t>梯度和方向导数</a:t>
            </a:r>
            <a:r>
              <a:rPr lang="en-US" altLang="zh-CN" dirty="0"/>
              <a:t>,</a:t>
            </a:r>
            <a:r>
              <a:rPr lang="zh-CN" altLang="en-US" dirty="0"/>
              <a:t>以登山为例介绍梯度</a:t>
            </a:r>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12</a:t>
            </a:fld>
            <a:endParaRPr lang="en-US" altLang="zh-CN"/>
          </a:p>
        </p:txBody>
      </p:sp>
    </p:spTree>
    <p:extLst>
      <p:ext uri="{BB962C8B-B14F-4D97-AF65-F5344CB8AC3E}">
        <p14:creationId xmlns:p14="http://schemas.microsoft.com/office/powerpoint/2010/main" val="23642394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a:t>
            </a:r>
            <a:r>
              <a:rPr lang="en-US" altLang="zh-CN" dirty="0" err="1">
                <a:hlinkClick r:id="rId3" tooltip="Nabla符号"/>
              </a:rPr>
              <a:t>nabla</a:t>
            </a:r>
            <a:r>
              <a:rPr lang="zh-CN" altLang="en-US" dirty="0"/>
              <a:t>梯度和方向导数</a:t>
            </a:r>
            <a:r>
              <a:rPr lang="en-US" altLang="zh-CN" dirty="0"/>
              <a:t>,</a:t>
            </a:r>
            <a:r>
              <a:rPr lang="zh-CN" altLang="en-US" dirty="0"/>
              <a:t>以登山为例介绍梯度</a:t>
            </a:r>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13</a:t>
            </a:fld>
            <a:endParaRPr lang="en-US" altLang="zh-CN"/>
          </a:p>
        </p:txBody>
      </p:sp>
    </p:spTree>
    <p:extLst>
      <p:ext uri="{BB962C8B-B14F-4D97-AF65-F5344CB8AC3E}">
        <p14:creationId xmlns:p14="http://schemas.microsoft.com/office/powerpoint/2010/main" val="14372855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a:t>
            </a:r>
            <a:r>
              <a:rPr lang="en-US" altLang="zh-CN" dirty="0" err="1">
                <a:hlinkClick r:id="rId3" tooltip="Nabla符号"/>
              </a:rPr>
              <a:t>nabla</a:t>
            </a:r>
            <a:r>
              <a:rPr lang="zh-CN" altLang="en-US" dirty="0"/>
              <a:t>梯度和方向导数</a:t>
            </a:r>
            <a:r>
              <a:rPr lang="en-US" altLang="zh-CN" dirty="0"/>
              <a:t>,</a:t>
            </a:r>
            <a:r>
              <a:rPr lang="zh-CN" altLang="en-US" dirty="0"/>
              <a:t>以登山为例介绍梯度</a:t>
            </a:r>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14</a:t>
            </a:fld>
            <a:endParaRPr lang="en-US" altLang="zh-CN"/>
          </a:p>
        </p:txBody>
      </p:sp>
    </p:spTree>
    <p:extLst>
      <p:ext uri="{BB962C8B-B14F-4D97-AF65-F5344CB8AC3E}">
        <p14:creationId xmlns:p14="http://schemas.microsoft.com/office/powerpoint/2010/main" val="28997886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a:t>
            </a:r>
            <a:r>
              <a:rPr lang="en-US" altLang="zh-CN" dirty="0" err="1">
                <a:hlinkClick r:id="rId3" tooltip="Nabla符号"/>
              </a:rPr>
              <a:t>nabla</a:t>
            </a:r>
            <a:r>
              <a:rPr lang="zh-CN" altLang="en-US" dirty="0"/>
              <a:t>梯度和方向导数</a:t>
            </a:r>
            <a:r>
              <a:rPr lang="en-US" altLang="zh-CN" dirty="0"/>
              <a:t>,</a:t>
            </a:r>
            <a:r>
              <a:rPr lang="zh-CN" altLang="en-US" dirty="0"/>
              <a:t>以登山为例介绍梯度</a:t>
            </a:r>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15</a:t>
            </a:fld>
            <a:endParaRPr lang="en-US" altLang="zh-CN"/>
          </a:p>
        </p:txBody>
      </p:sp>
    </p:spTree>
    <p:extLst>
      <p:ext uri="{BB962C8B-B14F-4D97-AF65-F5344CB8AC3E}">
        <p14:creationId xmlns:p14="http://schemas.microsoft.com/office/powerpoint/2010/main" val="7242438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r>
              <a:rPr lang="zh-CN" altLang="en-US" dirty="0"/>
              <a:t>（</a:t>
            </a:r>
            <a:r>
              <a:rPr lang="en-US" altLang="zh-CN" dirty="0" err="1">
                <a:hlinkClick r:id="rId3" tooltip="Nabla符号"/>
              </a:rPr>
              <a:t>nabla</a:t>
            </a:r>
            <a:r>
              <a:rPr lang="zh-CN" altLang="en-US" dirty="0"/>
              <a:t>梯度和方向导数</a:t>
            </a:r>
            <a:r>
              <a:rPr lang="en-US" altLang="zh-CN" dirty="0"/>
              <a:t>,</a:t>
            </a:r>
            <a:r>
              <a:rPr lang="zh-CN" altLang="en-US" dirty="0"/>
              <a:t>以登山为例介绍梯度</a:t>
            </a:r>
          </a:p>
        </p:txBody>
      </p:sp>
      <p:sp>
        <p:nvSpPr>
          <p:cNvPr id="8499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EABAE2-FDFF-4E39-BEA1-EFF6F701C5AA}" type="slidenum">
              <a:rPr lang="en-US" altLang="zh-CN" smtClean="0"/>
              <a:pPr eaLnBrk="1" hangingPunct="1"/>
              <a:t>16</a:t>
            </a:fld>
            <a:endParaRPr lang="en-US" altLang="zh-CN"/>
          </a:p>
        </p:txBody>
      </p:sp>
    </p:spTree>
    <p:extLst>
      <p:ext uri="{BB962C8B-B14F-4D97-AF65-F5344CB8AC3E}">
        <p14:creationId xmlns:p14="http://schemas.microsoft.com/office/powerpoint/2010/main" val="2838831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934200"/>
            <a:chOff x="0" y="0"/>
            <a:chExt cx="5760" cy="4368"/>
          </a:xfrm>
        </p:grpSpPr>
        <p:sp>
          <p:nvSpPr>
            <p:cNvPr id="5"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6" name="Freeform 4"/>
            <p:cNvSpPr>
              <a:spLocks/>
            </p:cNvSpPr>
            <p:nvPr/>
          </p:nvSpPr>
          <p:spPr bwMode="hidden">
            <a:xfrm>
              <a:off x="0" y="2496"/>
              <a:ext cx="2112" cy="1604"/>
            </a:xfrm>
            <a:custGeom>
              <a:avLst/>
              <a:gdLst>
                <a:gd name="T0" fmla="*/ 562 w 2123"/>
                <a:gd name="T1" fmla="*/ 746 h 1696"/>
                <a:gd name="T2" fmla="*/ 526 w 2123"/>
                <a:gd name="T3" fmla="*/ 489 h 1696"/>
                <a:gd name="T4" fmla="*/ 652 w 2123"/>
                <a:gd name="T5" fmla="*/ 284 h 1696"/>
                <a:gd name="T6" fmla="*/ 897 w 2123"/>
                <a:gd name="T7" fmla="*/ 421 h 1696"/>
                <a:gd name="T8" fmla="*/ 1178 w 2123"/>
                <a:gd name="T9" fmla="*/ 621 h 1696"/>
                <a:gd name="T10" fmla="*/ 1436 w 2123"/>
                <a:gd name="T11" fmla="*/ 793 h 1696"/>
                <a:gd name="T12" fmla="*/ 1746 w 2123"/>
                <a:gd name="T13" fmla="*/ 973 h 1696"/>
                <a:gd name="T14" fmla="*/ 1824 w 2123"/>
                <a:gd name="T15" fmla="*/ 1011 h 1696"/>
                <a:gd name="T16" fmla="*/ 1781 w 2123"/>
                <a:gd name="T17" fmla="*/ 969 h 1696"/>
                <a:gd name="T18" fmla="*/ 1369 w 2123"/>
                <a:gd name="T19" fmla="*/ 717 h 1696"/>
                <a:gd name="T20" fmla="*/ 1053 w 2123"/>
                <a:gd name="T21" fmla="*/ 489 h 1696"/>
                <a:gd name="T22" fmla="*/ 699 w 2123"/>
                <a:gd name="T23" fmla="*/ 235 h 1696"/>
                <a:gd name="T24" fmla="*/ 969 w 2123"/>
                <a:gd name="T25" fmla="*/ 222 h 1696"/>
                <a:gd name="T26" fmla="*/ 1245 w 2123"/>
                <a:gd name="T27" fmla="*/ 227 h 1696"/>
                <a:gd name="T28" fmla="*/ 1566 w 2123"/>
                <a:gd name="T29" fmla="*/ 192 h 1696"/>
                <a:gd name="T30" fmla="*/ 2057 w 2123"/>
                <a:gd name="T31" fmla="*/ 140 h 1696"/>
                <a:gd name="T32" fmla="*/ 2010 w 2123"/>
                <a:gd name="T33" fmla="*/ 124 h 1696"/>
                <a:gd name="T34" fmla="*/ 1495 w 2123"/>
                <a:gd name="T35" fmla="*/ 184 h 1696"/>
                <a:gd name="T36" fmla="*/ 1172 w 2123"/>
                <a:gd name="T37" fmla="*/ 197 h 1696"/>
                <a:gd name="T38" fmla="*/ 735 w 2123"/>
                <a:gd name="T39" fmla="*/ 184 h 1696"/>
                <a:gd name="T40" fmla="*/ 795 w 2123"/>
                <a:gd name="T41" fmla="*/ 163 h 1696"/>
                <a:gd name="T42" fmla="*/ 1106 w 2123"/>
                <a:gd name="T43" fmla="*/ 0 h 1696"/>
                <a:gd name="T44" fmla="*/ 1053 w 2123"/>
                <a:gd name="T45" fmla="*/ 22 h 1696"/>
                <a:gd name="T46" fmla="*/ 980 w 2123"/>
                <a:gd name="T47" fmla="*/ 60 h 1696"/>
                <a:gd name="T48" fmla="*/ 831 w 2123"/>
                <a:gd name="T49" fmla="*/ 137 h 1696"/>
                <a:gd name="T50" fmla="*/ 652 w 2123"/>
                <a:gd name="T51" fmla="*/ 201 h 1696"/>
                <a:gd name="T52" fmla="*/ 616 w 2123"/>
                <a:gd name="T53" fmla="*/ 257 h 1696"/>
                <a:gd name="T54" fmla="*/ 293 w 2123"/>
                <a:gd name="T55" fmla="*/ 421 h 1696"/>
                <a:gd name="T56" fmla="*/ 0 w 2123"/>
                <a:gd name="T57" fmla="*/ 519 h 1696"/>
                <a:gd name="T58" fmla="*/ 0 w 2123"/>
                <a:gd name="T59" fmla="*/ 523 h 1696"/>
                <a:gd name="T60" fmla="*/ 0 w 2123"/>
                <a:gd name="T61" fmla="*/ 549 h 1696"/>
                <a:gd name="T62" fmla="*/ 288 w 2123"/>
                <a:gd name="T63" fmla="*/ 454 h 1696"/>
                <a:gd name="T64" fmla="*/ 574 w 2123"/>
                <a:gd name="T65" fmla="*/ 308 h 1696"/>
                <a:gd name="T66" fmla="*/ 490 w 2123"/>
                <a:gd name="T67" fmla="*/ 480 h 1696"/>
                <a:gd name="T68" fmla="*/ 508 w 2123"/>
                <a:gd name="T69" fmla="*/ 712 h 1696"/>
                <a:gd name="T70" fmla="*/ 448 w 2123"/>
                <a:gd name="T71" fmla="*/ 835 h 1696"/>
                <a:gd name="T72" fmla="*/ 317 w 2123"/>
                <a:gd name="T73" fmla="*/ 1059 h 1696"/>
                <a:gd name="T74" fmla="*/ 311 w 2123"/>
                <a:gd name="T75" fmla="*/ 1213 h 1696"/>
                <a:gd name="T76" fmla="*/ 317 w 2123"/>
                <a:gd name="T77" fmla="*/ 1213 h 1696"/>
                <a:gd name="T78" fmla="*/ 335 w 2123"/>
                <a:gd name="T79" fmla="*/ 1111 h 1696"/>
                <a:gd name="T80" fmla="*/ 562 w 2123"/>
                <a:gd name="T81" fmla="*/ 746 h 1696"/>
                <a:gd name="T82" fmla="*/ 562 w 2123"/>
                <a:gd name="T83" fmla="*/ 746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6"/>
            <p:cNvSpPr>
              <a:spLocks/>
            </p:cNvSpPr>
            <p:nvPr/>
          </p:nvSpPr>
          <p:spPr bwMode="hidden">
            <a:xfrm>
              <a:off x="0" y="524"/>
              <a:ext cx="973" cy="1195"/>
            </a:xfrm>
            <a:custGeom>
              <a:avLst/>
              <a:gdLst>
                <a:gd name="T0" fmla="*/ 329 w 969"/>
                <a:gd name="T1" fmla="*/ 1204 h 1192"/>
                <a:gd name="T2" fmla="*/ 502 w 969"/>
                <a:gd name="T3" fmla="*/ 1210 h 1192"/>
                <a:gd name="T4" fmla="*/ 592 w 969"/>
                <a:gd name="T5" fmla="*/ 1168 h 1192"/>
                <a:gd name="T6" fmla="*/ 831 w 969"/>
                <a:gd name="T7" fmla="*/ 1103 h 1192"/>
                <a:gd name="T8" fmla="*/ 957 w 969"/>
                <a:gd name="T9" fmla="*/ 1073 h 1192"/>
                <a:gd name="T10" fmla="*/ 777 w 969"/>
                <a:gd name="T11" fmla="*/ 1004 h 1192"/>
                <a:gd name="T12" fmla="*/ 568 w 969"/>
                <a:gd name="T13" fmla="*/ 965 h 1192"/>
                <a:gd name="T14" fmla="*/ 203 w 969"/>
                <a:gd name="T15" fmla="*/ 983 h 1192"/>
                <a:gd name="T16" fmla="*/ 305 w 969"/>
                <a:gd name="T17" fmla="*/ 905 h 1192"/>
                <a:gd name="T18" fmla="*/ 508 w 969"/>
                <a:gd name="T19" fmla="*/ 815 h 1192"/>
                <a:gd name="T20" fmla="*/ 712 w 969"/>
                <a:gd name="T21" fmla="*/ 683 h 1192"/>
                <a:gd name="T22" fmla="*/ 718 w 969"/>
                <a:gd name="T23" fmla="*/ 683 h 1192"/>
                <a:gd name="T24" fmla="*/ 730 w 969"/>
                <a:gd name="T25" fmla="*/ 677 h 1192"/>
                <a:gd name="T26" fmla="*/ 771 w 969"/>
                <a:gd name="T27" fmla="*/ 659 h 1192"/>
                <a:gd name="T28" fmla="*/ 795 w 969"/>
                <a:gd name="T29" fmla="*/ 653 h 1192"/>
                <a:gd name="T30" fmla="*/ 807 w 969"/>
                <a:gd name="T31" fmla="*/ 641 h 1192"/>
                <a:gd name="T32" fmla="*/ 813 w 969"/>
                <a:gd name="T33" fmla="*/ 629 h 1192"/>
                <a:gd name="T34" fmla="*/ 807 w 969"/>
                <a:gd name="T35" fmla="*/ 623 h 1192"/>
                <a:gd name="T36" fmla="*/ 801 w 969"/>
                <a:gd name="T37" fmla="*/ 611 h 1192"/>
                <a:gd name="T38" fmla="*/ 801 w 969"/>
                <a:gd name="T39" fmla="*/ 581 h 1192"/>
                <a:gd name="T40" fmla="*/ 813 w 969"/>
                <a:gd name="T41" fmla="*/ 551 h 1192"/>
                <a:gd name="T42" fmla="*/ 825 w 969"/>
                <a:gd name="T43" fmla="*/ 521 h 1192"/>
                <a:gd name="T44" fmla="*/ 843 w 969"/>
                <a:gd name="T45" fmla="*/ 491 h 1192"/>
                <a:gd name="T46" fmla="*/ 857 w 969"/>
                <a:gd name="T47" fmla="*/ 461 h 1192"/>
                <a:gd name="T48" fmla="*/ 865 w 969"/>
                <a:gd name="T49" fmla="*/ 443 h 1192"/>
                <a:gd name="T50" fmla="*/ 873 w 969"/>
                <a:gd name="T51" fmla="*/ 437 h 1192"/>
                <a:gd name="T52" fmla="*/ 873 w 969"/>
                <a:gd name="T53" fmla="*/ 353 h 1192"/>
                <a:gd name="T54" fmla="*/ 873 w 969"/>
                <a:gd name="T55" fmla="*/ 347 h 1192"/>
                <a:gd name="T56" fmla="*/ 879 w 969"/>
                <a:gd name="T57" fmla="*/ 341 h 1192"/>
                <a:gd name="T58" fmla="*/ 897 w 969"/>
                <a:gd name="T59" fmla="*/ 311 h 1192"/>
                <a:gd name="T60" fmla="*/ 909 w 969"/>
                <a:gd name="T61" fmla="*/ 275 h 1192"/>
                <a:gd name="T62" fmla="*/ 921 w 969"/>
                <a:gd name="T63" fmla="*/ 245 h 1192"/>
                <a:gd name="T64" fmla="*/ 927 w 969"/>
                <a:gd name="T65" fmla="*/ 233 h 1192"/>
                <a:gd name="T66" fmla="*/ 933 w 969"/>
                <a:gd name="T67" fmla="*/ 221 h 1192"/>
                <a:gd name="T68" fmla="*/ 951 w 969"/>
                <a:gd name="T69" fmla="*/ 173 h 1192"/>
                <a:gd name="T70" fmla="*/ 969 w 969"/>
                <a:gd name="T71" fmla="*/ 137 h 1192"/>
                <a:gd name="T72" fmla="*/ 975 w 969"/>
                <a:gd name="T73" fmla="*/ 125 h 1192"/>
                <a:gd name="T74" fmla="*/ 975 w 969"/>
                <a:gd name="T75" fmla="*/ 119 h 1192"/>
                <a:gd name="T76" fmla="*/ 993 w 969"/>
                <a:gd name="T77" fmla="*/ 0 h 1192"/>
                <a:gd name="T78" fmla="*/ 969 w 969"/>
                <a:gd name="T79" fmla="*/ 47 h 1192"/>
                <a:gd name="T80" fmla="*/ 801 w 969"/>
                <a:gd name="T81" fmla="*/ 113 h 1192"/>
                <a:gd name="T82" fmla="*/ 724 w 969"/>
                <a:gd name="T83" fmla="*/ 161 h 1192"/>
                <a:gd name="T84" fmla="*/ 472 w 969"/>
                <a:gd name="T85" fmla="*/ 239 h 1192"/>
                <a:gd name="T86" fmla="*/ 287 w 969"/>
                <a:gd name="T87" fmla="*/ 293 h 1192"/>
                <a:gd name="T88" fmla="*/ 179 w 969"/>
                <a:gd name="T89" fmla="*/ 299 h 1192"/>
                <a:gd name="T90" fmla="*/ 12 w 969"/>
                <a:gd name="T91" fmla="*/ 491 h 1192"/>
                <a:gd name="T92" fmla="*/ 0 w 969"/>
                <a:gd name="T93" fmla="*/ 515 h 1192"/>
                <a:gd name="T94" fmla="*/ 0 w 969"/>
                <a:gd name="T95" fmla="*/ 1204 h 1192"/>
                <a:gd name="T96" fmla="*/ 96 w 969"/>
                <a:gd name="T97" fmla="*/ 1198 h 1192"/>
                <a:gd name="T98" fmla="*/ 329 w 969"/>
                <a:gd name="T99" fmla="*/ 1204 h 1192"/>
                <a:gd name="T100" fmla="*/ 329 w 969"/>
                <a:gd name="T101" fmla="*/ 1204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8"/>
            <p:cNvSpPr>
              <a:spLocks/>
            </p:cNvSpPr>
            <p:nvPr/>
          </p:nvSpPr>
          <p:spPr bwMode="hidden">
            <a:xfrm>
              <a:off x="3525" y="1"/>
              <a:ext cx="2185" cy="1508"/>
            </a:xfrm>
            <a:custGeom>
              <a:avLst/>
              <a:gdLst>
                <a:gd name="T0" fmla="*/ 1058 w 2176"/>
                <a:gd name="T1" fmla="*/ 779 h 1505"/>
                <a:gd name="T2" fmla="*/ 1220 w 2176"/>
                <a:gd name="T3" fmla="*/ 1247 h 1505"/>
                <a:gd name="T4" fmla="*/ 980 w 2176"/>
                <a:gd name="T5" fmla="*/ 1205 h 1505"/>
                <a:gd name="T6" fmla="*/ 741 w 2176"/>
                <a:gd name="T7" fmla="*/ 1139 h 1505"/>
                <a:gd name="T8" fmla="*/ 454 w 2176"/>
                <a:gd name="T9" fmla="*/ 1121 h 1505"/>
                <a:gd name="T10" fmla="*/ 0 w 2176"/>
                <a:gd name="T11" fmla="*/ 1091 h 1505"/>
                <a:gd name="T12" fmla="*/ 30 w 2176"/>
                <a:gd name="T13" fmla="*/ 1127 h 1505"/>
                <a:gd name="T14" fmla="*/ 508 w 2176"/>
                <a:gd name="T15" fmla="*/ 1145 h 1505"/>
                <a:gd name="T16" fmla="*/ 795 w 2176"/>
                <a:gd name="T17" fmla="*/ 1199 h 1505"/>
                <a:gd name="T18" fmla="*/ 1160 w 2176"/>
                <a:gd name="T19" fmla="*/ 1319 h 1505"/>
                <a:gd name="T20" fmla="*/ 1095 w 2176"/>
                <a:gd name="T21" fmla="*/ 1337 h 1505"/>
                <a:gd name="T22" fmla="*/ 729 w 2176"/>
                <a:gd name="T23" fmla="*/ 1523 h 1505"/>
                <a:gd name="T24" fmla="*/ 783 w 2176"/>
                <a:gd name="T25" fmla="*/ 1499 h 1505"/>
                <a:gd name="T26" fmla="*/ 885 w 2176"/>
                <a:gd name="T27" fmla="*/ 1457 h 1505"/>
                <a:gd name="T28" fmla="*/ 1046 w 2176"/>
                <a:gd name="T29" fmla="*/ 1373 h 1505"/>
                <a:gd name="T30" fmla="*/ 1244 w 2176"/>
                <a:gd name="T31" fmla="*/ 1313 h 1505"/>
                <a:gd name="T32" fmla="*/ 1297 w 2176"/>
                <a:gd name="T33" fmla="*/ 1235 h 1505"/>
                <a:gd name="T34" fmla="*/ 1674 w 2176"/>
                <a:gd name="T35" fmla="*/ 1055 h 1505"/>
                <a:gd name="T36" fmla="*/ 1979 w 2176"/>
                <a:gd name="T37" fmla="*/ 965 h 1505"/>
                <a:gd name="T38" fmla="*/ 2230 w 2176"/>
                <a:gd name="T39" fmla="*/ 833 h 1505"/>
                <a:gd name="T40" fmla="*/ 2009 w 2176"/>
                <a:gd name="T41" fmla="*/ 923 h 1505"/>
                <a:gd name="T42" fmla="*/ 1698 w 2176"/>
                <a:gd name="T43" fmla="*/ 1001 h 1505"/>
                <a:gd name="T44" fmla="*/ 1375 w 2176"/>
                <a:gd name="T45" fmla="*/ 1163 h 1505"/>
                <a:gd name="T46" fmla="*/ 1537 w 2176"/>
                <a:gd name="T47" fmla="*/ 917 h 1505"/>
                <a:gd name="T48" fmla="*/ 1662 w 2176"/>
                <a:gd name="T49" fmla="*/ 551 h 1505"/>
                <a:gd name="T50" fmla="*/ 1782 w 2176"/>
                <a:gd name="T51" fmla="*/ 378 h 1505"/>
                <a:gd name="T52" fmla="*/ 2027 w 2176"/>
                <a:gd name="T53" fmla="*/ 60 h 1505"/>
                <a:gd name="T54" fmla="*/ 2051 w 2176"/>
                <a:gd name="T55" fmla="*/ 0 h 1505"/>
                <a:gd name="T56" fmla="*/ 2021 w 2176"/>
                <a:gd name="T57" fmla="*/ 0 h 1505"/>
                <a:gd name="T58" fmla="*/ 1638 w 2176"/>
                <a:gd name="T59" fmla="*/ 486 h 1505"/>
                <a:gd name="T60" fmla="*/ 1513 w 2176"/>
                <a:gd name="T61" fmla="*/ 899 h 1505"/>
                <a:gd name="T62" fmla="*/ 1285 w 2176"/>
                <a:gd name="T63" fmla="*/ 1187 h 1505"/>
                <a:gd name="T64" fmla="*/ 1160 w 2176"/>
                <a:gd name="T65" fmla="*/ 917 h 1505"/>
                <a:gd name="T66" fmla="*/ 1034 w 2176"/>
                <a:gd name="T67" fmla="*/ 546 h 1505"/>
                <a:gd name="T68" fmla="*/ 909 w 2176"/>
                <a:gd name="T69" fmla="*/ 222 h 1505"/>
                <a:gd name="T70" fmla="*/ 807 w 2176"/>
                <a:gd name="T71" fmla="*/ 0 h 1505"/>
                <a:gd name="T72" fmla="*/ 771 w 2176"/>
                <a:gd name="T73" fmla="*/ 0 h 1505"/>
                <a:gd name="T74" fmla="*/ 927 w 2176"/>
                <a:gd name="T75" fmla="*/ 360 h 1505"/>
                <a:gd name="T76" fmla="*/ 1058 w 2176"/>
                <a:gd name="T77" fmla="*/ 779 h 1505"/>
                <a:gd name="T78" fmla="*/ 1058 w 2176"/>
                <a:gd name="T79" fmla="*/ 779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0" y="649"/>
              <a:ext cx="816" cy="806"/>
            </a:xfrm>
            <a:custGeom>
              <a:avLst/>
              <a:gdLst>
                <a:gd name="T0" fmla="*/ 167 w 813"/>
                <a:gd name="T1" fmla="*/ 570 h 804"/>
                <a:gd name="T2" fmla="*/ 335 w 813"/>
                <a:gd name="T3" fmla="*/ 444 h 804"/>
                <a:gd name="T4" fmla="*/ 658 w 813"/>
                <a:gd name="T5" fmla="*/ 222 h 804"/>
                <a:gd name="T6" fmla="*/ 831 w 813"/>
                <a:gd name="T7" fmla="*/ 0 h 804"/>
                <a:gd name="T8" fmla="*/ 693 w 813"/>
                <a:gd name="T9" fmla="*/ 150 h 804"/>
                <a:gd name="T10" fmla="*/ 150 w 813"/>
                <a:gd name="T11" fmla="*/ 510 h 804"/>
                <a:gd name="T12" fmla="*/ 0 w 813"/>
                <a:gd name="T13" fmla="*/ 744 h 804"/>
                <a:gd name="T14" fmla="*/ 0 w 813"/>
                <a:gd name="T15" fmla="*/ 816 h 804"/>
                <a:gd name="T16" fmla="*/ 167 w 813"/>
                <a:gd name="T17" fmla="*/ 570 h 804"/>
                <a:gd name="T18" fmla="*/ 167 w 813"/>
                <a:gd name="T19" fmla="*/ 570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1545"/>
              <a:ext cx="762" cy="107"/>
            </a:xfrm>
            <a:custGeom>
              <a:avLst/>
              <a:gdLst>
                <a:gd name="T0" fmla="*/ 472 w 759"/>
                <a:gd name="T1" fmla="*/ 66 h 107"/>
                <a:gd name="T2" fmla="*/ 777 w 759"/>
                <a:gd name="T3" fmla="*/ 0 h 107"/>
                <a:gd name="T4" fmla="*/ 508 w 759"/>
                <a:gd name="T5" fmla="*/ 36 h 107"/>
                <a:gd name="T6" fmla="*/ 144 w 759"/>
                <a:gd name="T7" fmla="*/ 48 h 107"/>
                <a:gd name="T8" fmla="*/ 0 w 759"/>
                <a:gd name="T9" fmla="*/ 78 h 107"/>
                <a:gd name="T10" fmla="*/ 0 w 759"/>
                <a:gd name="T11" fmla="*/ 107 h 107"/>
                <a:gd name="T12" fmla="*/ 96 w 759"/>
                <a:gd name="T13" fmla="*/ 89 h 107"/>
                <a:gd name="T14" fmla="*/ 472 w 759"/>
                <a:gd name="T15" fmla="*/ 66 h 107"/>
                <a:gd name="T16" fmla="*/ 472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
            <p:cNvSpPr>
              <a:spLocks/>
            </p:cNvSpPr>
            <p:nvPr/>
          </p:nvSpPr>
          <p:spPr bwMode="hidden">
            <a:xfrm>
              <a:off x="2314" y="3431"/>
              <a:ext cx="3182" cy="745"/>
            </a:xfrm>
            <a:custGeom>
              <a:avLst/>
              <a:gdLst>
                <a:gd name="T0" fmla="*/ 1423 w 3169"/>
                <a:gd name="T1" fmla="*/ 245 h 743"/>
                <a:gd name="T2" fmla="*/ 1776 w 3169"/>
                <a:gd name="T3" fmla="*/ 239 h 743"/>
                <a:gd name="T4" fmla="*/ 2141 w 3169"/>
                <a:gd name="T5" fmla="*/ 257 h 743"/>
                <a:gd name="T6" fmla="*/ 2565 w 3169"/>
                <a:gd name="T7" fmla="*/ 239 h 743"/>
                <a:gd name="T8" fmla="*/ 3247 w 3169"/>
                <a:gd name="T9" fmla="*/ 210 h 743"/>
                <a:gd name="T10" fmla="*/ 3193 w 3169"/>
                <a:gd name="T11" fmla="*/ 192 h 743"/>
                <a:gd name="T12" fmla="*/ 2482 w 3169"/>
                <a:gd name="T13" fmla="*/ 227 h 743"/>
                <a:gd name="T14" fmla="*/ 2051 w 3169"/>
                <a:gd name="T15" fmla="*/ 227 h 743"/>
                <a:gd name="T16" fmla="*/ 1495 w 3169"/>
                <a:gd name="T17" fmla="*/ 192 h 743"/>
                <a:gd name="T18" fmla="*/ 1579 w 3169"/>
                <a:gd name="T19" fmla="*/ 168 h 743"/>
                <a:gd name="T20" fmla="*/ 2088 w 3169"/>
                <a:gd name="T21" fmla="*/ 0 h 743"/>
                <a:gd name="T22" fmla="*/ 2009 w 3169"/>
                <a:gd name="T23" fmla="*/ 24 h 743"/>
                <a:gd name="T24" fmla="*/ 1884 w 3169"/>
                <a:gd name="T25" fmla="*/ 66 h 743"/>
                <a:gd name="T26" fmla="*/ 1644 w 3169"/>
                <a:gd name="T27" fmla="*/ 138 h 743"/>
                <a:gd name="T28" fmla="*/ 1374 w 3169"/>
                <a:gd name="T29" fmla="*/ 204 h 743"/>
                <a:gd name="T30" fmla="*/ 1298 w 3169"/>
                <a:gd name="T31" fmla="*/ 257 h 743"/>
                <a:gd name="T32" fmla="*/ 783 w 3169"/>
                <a:gd name="T33" fmla="*/ 419 h 743"/>
                <a:gd name="T34" fmla="*/ 341 w 3169"/>
                <a:gd name="T35" fmla="*/ 509 h 743"/>
                <a:gd name="T36" fmla="*/ 0 w 3169"/>
                <a:gd name="T37" fmla="*/ 629 h 743"/>
                <a:gd name="T38" fmla="*/ 305 w 3169"/>
                <a:gd name="T39" fmla="*/ 545 h 743"/>
                <a:gd name="T40" fmla="*/ 753 w 3169"/>
                <a:gd name="T41" fmla="*/ 455 h 743"/>
                <a:gd name="T42" fmla="*/ 1208 w 3169"/>
                <a:gd name="T43" fmla="*/ 317 h 743"/>
                <a:gd name="T44" fmla="*/ 1005 w 3169"/>
                <a:gd name="T45" fmla="*/ 497 h 743"/>
                <a:gd name="T46" fmla="*/ 891 w 3169"/>
                <a:gd name="T47" fmla="*/ 755 h 743"/>
                <a:gd name="T48" fmla="*/ 885 w 3169"/>
                <a:gd name="T49" fmla="*/ 755 h 743"/>
                <a:gd name="T50" fmla="*/ 957 w 3169"/>
                <a:gd name="T51" fmla="*/ 755 h 743"/>
                <a:gd name="T52" fmla="*/ 1046 w 3169"/>
                <a:gd name="T53" fmla="*/ 503 h 743"/>
                <a:gd name="T54" fmla="*/ 1327 w 3169"/>
                <a:gd name="T55" fmla="*/ 287 h 743"/>
                <a:gd name="T56" fmla="*/ 1567 w 3169"/>
                <a:gd name="T57" fmla="*/ 455 h 743"/>
                <a:gd name="T58" fmla="*/ 1812 w 3169"/>
                <a:gd name="T59" fmla="*/ 689 h 743"/>
                <a:gd name="T60" fmla="*/ 1902 w 3169"/>
                <a:gd name="T61" fmla="*/ 755 h 743"/>
                <a:gd name="T62" fmla="*/ 1967 w 3169"/>
                <a:gd name="T63" fmla="*/ 755 h 743"/>
                <a:gd name="T64" fmla="*/ 1734 w 3169"/>
                <a:gd name="T65" fmla="*/ 533 h 743"/>
                <a:gd name="T66" fmla="*/ 1423 w 3169"/>
                <a:gd name="T67" fmla="*/ 245 h 743"/>
                <a:gd name="T68" fmla="*/ 1423 w 3169"/>
                <a:gd name="T69" fmla="*/ 245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5"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6"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7"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8"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9"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22" name="Freeform 20"/>
            <p:cNvSpPr>
              <a:spLocks/>
            </p:cNvSpPr>
            <p:nvPr/>
          </p:nvSpPr>
          <p:spPr bwMode="hidden">
            <a:xfrm>
              <a:off x="3160" y="1860"/>
              <a:ext cx="2162" cy="1934"/>
            </a:xfrm>
            <a:custGeom>
              <a:avLst/>
              <a:gdLst>
                <a:gd name="T0" fmla="*/ 1890 w 2153"/>
                <a:gd name="T1" fmla="*/ 863 h 1930"/>
                <a:gd name="T2" fmla="*/ 1985 w 2153"/>
                <a:gd name="T3" fmla="*/ 1031 h 1930"/>
                <a:gd name="T4" fmla="*/ 2105 w 2153"/>
                <a:gd name="T5" fmla="*/ 1180 h 1930"/>
                <a:gd name="T6" fmla="*/ 2171 w 2153"/>
                <a:gd name="T7" fmla="*/ 1264 h 1930"/>
                <a:gd name="T8" fmla="*/ 2207 w 2153"/>
                <a:gd name="T9" fmla="*/ 1312 h 1930"/>
                <a:gd name="T10" fmla="*/ 1937 w 2153"/>
                <a:gd name="T11" fmla="*/ 989 h 1930"/>
                <a:gd name="T12" fmla="*/ 1908 w 2153"/>
                <a:gd name="T13" fmla="*/ 941 h 1930"/>
                <a:gd name="T14" fmla="*/ 1828 w 2153"/>
                <a:gd name="T15" fmla="*/ 1258 h 1930"/>
                <a:gd name="T16" fmla="*/ 1814 w 2153"/>
                <a:gd name="T17" fmla="*/ 1504 h 1930"/>
                <a:gd name="T18" fmla="*/ 1866 w 2153"/>
                <a:gd name="T19" fmla="*/ 1930 h 1930"/>
                <a:gd name="T20" fmla="*/ 1835 w 2153"/>
                <a:gd name="T21" fmla="*/ 1954 h 1930"/>
                <a:gd name="T22" fmla="*/ 1788 w 2153"/>
                <a:gd name="T23" fmla="*/ 1552 h 1930"/>
                <a:gd name="T24" fmla="*/ 1770 w 2153"/>
                <a:gd name="T25" fmla="*/ 1306 h 1930"/>
                <a:gd name="T26" fmla="*/ 1807 w 2153"/>
                <a:gd name="T27" fmla="*/ 1097 h 1930"/>
                <a:gd name="T28" fmla="*/ 1814 w 2153"/>
                <a:gd name="T29" fmla="*/ 887 h 1930"/>
                <a:gd name="T30" fmla="*/ 1298 w 2153"/>
                <a:gd name="T31" fmla="*/ 1019 h 1930"/>
                <a:gd name="T32" fmla="*/ 844 w 2153"/>
                <a:gd name="T33" fmla="*/ 1144 h 1930"/>
                <a:gd name="T34" fmla="*/ 329 w 2153"/>
                <a:gd name="T35" fmla="*/ 1330 h 1930"/>
                <a:gd name="T36" fmla="*/ 18 w 2153"/>
                <a:gd name="T37" fmla="*/ 1438 h 1930"/>
                <a:gd name="T38" fmla="*/ 317 w 2153"/>
                <a:gd name="T39" fmla="*/ 1300 h 1930"/>
                <a:gd name="T40" fmla="*/ 700 w 2153"/>
                <a:gd name="T41" fmla="*/ 1156 h 1930"/>
                <a:gd name="T42" fmla="*/ 1046 w 2153"/>
                <a:gd name="T43" fmla="*/ 1049 h 1930"/>
                <a:gd name="T44" fmla="*/ 1447 w 2153"/>
                <a:gd name="T45" fmla="*/ 941 h 1930"/>
                <a:gd name="T46" fmla="*/ 1734 w 2153"/>
                <a:gd name="T47" fmla="*/ 827 h 1930"/>
                <a:gd name="T48" fmla="*/ 1369 w 2153"/>
                <a:gd name="T49" fmla="*/ 629 h 1930"/>
                <a:gd name="T50" fmla="*/ 885 w 2153"/>
                <a:gd name="T51" fmla="*/ 521 h 1930"/>
                <a:gd name="T52" fmla="*/ 233 w 2153"/>
                <a:gd name="T53" fmla="*/ 161 h 1930"/>
                <a:gd name="T54" fmla="*/ 0 w 2153"/>
                <a:gd name="T55" fmla="*/ 83 h 1930"/>
                <a:gd name="T56" fmla="*/ 335 w 2153"/>
                <a:gd name="T57" fmla="*/ 179 h 1930"/>
                <a:gd name="T58" fmla="*/ 730 w 2153"/>
                <a:gd name="T59" fmla="*/ 389 h 1930"/>
                <a:gd name="T60" fmla="*/ 957 w 2153"/>
                <a:gd name="T61" fmla="*/ 497 h 1930"/>
                <a:gd name="T62" fmla="*/ 1387 w 2153"/>
                <a:gd name="T63" fmla="*/ 599 h 1930"/>
                <a:gd name="T64" fmla="*/ 1692 w 2153"/>
                <a:gd name="T65" fmla="*/ 755 h 1930"/>
                <a:gd name="T66" fmla="*/ 1459 w 2153"/>
                <a:gd name="T67" fmla="*/ 467 h 1930"/>
                <a:gd name="T68" fmla="*/ 1316 w 2153"/>
                <a:gd name="T69" fmla="*/ 191 h 1930"/>
                <a:gd name="T70" fmla="*/ 1184 w 2153"/>
                <a:gd name="T71" fmla="*/ 0 h 1930"/>
                <a:gd name="T72" fmla="*/ 1375 w 2153"/>
                <a:gd name="T73" fmla="*/ 215 h 1930"/>
                <a:gd name="T74" fmla="*/ 1525 w 2153"/>
                <a:gd name="T75" fmla="*/ 491 h 1930"/>
                <a:gd name="T76" fmla="*/ 1788 w 2153"/>
                <a:gd name="T77" fmla="*/ 815 h 1930"/>
                <a:gd name="T78" fmla="*/ 1890 w 2153"/>
                <a:gd name="T79" fmla="*/ 863 h 1930"/>
                <a:gd name="T80" fmla="*/ 1890 w 2153"/>
                <a:gd name="T81" fmla="*/ 863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685" name="Rectangle 21"/>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113686" name="Rectangle 2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23" name="Rectangle 23"/>
          <p:cNvSpPr>
            <a:spLocks noGrp="1" noChangeArrowheads="1"/>
          </p:cNvSpPr>
          <p:nvPr>
            <p:ph type="dt" sz="quarter" idx="10"/>
          </p:nvPr>
        </p:nvSpPr>
        <p:spPr/>
        <p:txBody>
          <a:bodyPr/>
          <a:lstStyle>
            <a:lvl1pPr>
              <a:defRPr>
                <a:latin typeface="Arial" charset="0"/>
              </a:defRPr>
            </a:lvl1pPr>
          </a:lstStyle>
          <a:p>
            <a:pPr>
              <a:defRPr/>
            </a:pPr>
            <a:endParaRPr lang="en-US" altLang="zh-CN"/>
          </a:p>
        </p:txBody>
      </p:sp>
      <p:sp>
        <p:nvSpPr>
          <p:cNvPr id="24"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25" name="Rectangle 25"/>
          <p:cNvSpPr>
            <a:spLocks noGrp="1" noChangeArrowheads="1"/>
          </p:cNvSpPr>
          <p:nvPr>
            <p:ph type="sldNum" sz="quarter" idx="12"/>
          </p:nvPr>
        </p:nvSpPr>
        <p:spPr/>
        <p:txBody>
          <a:bodyPr/>
          <a:lstStyle>
            <a:lvl1pPr>
              <a:defRPr>
                <a:latin typeface="Arial" charset="0"/>
              </a:defRPr>
            </a:lvl1pPr>
          </a:lstStyle>
          <a:p>
            <a:pPr>
              <a:defRPr/>
            </a:pPr>
            <a:fld id="{FACF3AC3-C49A-4CEA-928F-CE9A294055C3}" type="slidenum">
              <a:rPr lang="en-US" altLang="zh-CN"/>
              <a:pPr>
                <a:defRPr/>
              </a:pPr>
              <a:t>‹#›</a:t>
            </a:fld>
            <a:endParaRPr lang="en-US" altLang="zh-CN"/>
          </a:p>
        </p:txBody>
      </p:sp>
    </p:spTree>
    <p:extLst>
      <p:ext uri="{BB962C8B-B14F-4D97-AF65-F5344CB8AC3E}">
        <p14:creationId xmlns:p14="http://schemas.microsoft.com/office/powerpoint/2010/main" val="1039412188"/>
      </p:ext>
    </p:extLst>
  </p:cSld>
  <p:clrMapOvr>
    <a:masterClrMapping/>
  </p:clrMapOvr>
  <p:transition spd="med">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A2059D61-9A1D-4602-9987-1CD8BD8954C9}" type="slidenum">
              <a:rPr lang="en-US" altLang="zh-CN"/>
              <a:pPr>
                <a:defRPr/>
              </a:pPr>
              <a:t>‹#›</a:t>
            </a:fld>
            <a:endParaRPr lang="en-US" altLang="zh-CN"/>
          </a:p>
        </p:txBody>
      </p:sp>
    </p:spTree>
    <p:extLst>
      <p:ext uri="{BB962C8B-B14F-4D97-AF65-F5344CB8AC3E}">
        <p14:creationId xmlns:p14="http://schemas.microsoft.com/office/powerpoint/2010/main" val="3373391607"/>
      </p:ext>
    </p:extLst>
  </p:cSld>
  <p:clrMapOvr>
    <a:masterClrMapping/>
  </p:clrMapOvr>
  <p:transition spd="med">
    <p:pull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520191EA-25A4-4933-9B6A-248ED8997A97}" type="slidenum">
              <a:rPr lang="en-US" altLang="zh-CN"/>
              <a:pPr>
                <a:defRPr/>
              </a:pPr>
              <a:t>‹#›</a:t>
            </a:fld>
            <a:endParaRPr lang="en-US" altLang="zh-CN"/>
          </a:p>
        </p:txBody>
      </p:sp>
    </p:spTree>
    <p:extLst>
      <p:ext uri="{BB962C8B-B14F-4D97-AF65-F5344CB8AC3E}">
        <p14:creationId xmlns:p14="http://schemas.microsoft.com/office/powerpoint/2010/main" val="3871011124"/>
      </p:ext>
    </p:extLst>
  </p:cSld>
  <p:clrMapOvr>
    <a:masterClrMapping/>
  </p:clrMapOvr>
  <p:transition spd="med">
    <p:pull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934200"/>
            <a:chOff x="0" y="0"/>
            <a:chExt cx="5760" cy="4368"/>
          </a:xfrm>
        </p:grpSpPr>
        <p:sp>
          <p:nvSpPr>
            <p:cNvPr id="5"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6" name="Freeform 4"/>
            <p:cNvSpPr>
              <a:spLocks/>
            </p:cNvSpPr>
            <p:nvPr/>
          </p:nvSpPr>
          <p:spPr bwMode="hidden">
            <a:xfrm>
              <a:off x="0" y="2496"/>
              <a:ext cx="2112" cy="1604"/>
            </a:xfrm>
            <a:custGeom>
              <a:avLst/>
              <a:gdLst>
                <a:gd name="T0" fmla="*/ 562 w 2123"/>
                <a:gd name="T1" fmla="*/ 746 h 1696"/>
                <a:gd name="T2" fmla="*/ 526 w 2123"/>
                <a:gd name="T3" fmla="*/ 489 h 1696"/>
                <a:gd name="T4" fmla="*/ 652 w 2123"/>
                <a:gd name="T5" fmla="*/ 284 h 1696"/>
                <a:gd name="T6" fmla="*/ 897 w 2123"/>
                <a:gd name="T7" fmla="*/ 421 h 1696"/>
                <a:gd name="T8" fmla="*/ 1178 w 2123"/>
                <a:gd name="T9" fmla="*/ 621 h 1696"/>
                <a:gd name="T10" fmla="*/ 1436 w 2123"/>
                <a:gd name="T11" fmla="*/ 793 h 1696"/>
                <a:gd name="T12" fmla="*/ 1746 w 2123"/>
                <a:gd name="T13" fmla="*/ 973 h 1696"/>
                <a:gd name="T14" fmla="*/ 1824 w 2123"/>
                <a:gd name="T15" fmla="*/ 1011 h 1696"/>
                <a:gd name="T16" fmla="*/ 1781 w 2123"/>
                <a:gd name="T17" fmla="*/ 969 h 1696"/>
                <a:gd name="T18" fmla="*/ 1369 w 2123"/>
                <a:gd name="T19" fmla="*/ 717 h 1696"/>
                <a:gd name="T20" fmla="*/ 1053 w 2123"/>
                <a:gd name="T21" fmla="*/ 489 h 1696"/>
                <a:gd name="T22" fmla="*/ 699 w 2123"/>
                <a:gd name="T23" fmla="*/ 235 h 1696"/>
                <a:gd name="T24" fmla="*/ 969 w 2123"/>
                <a:gd name="T25" fmla="*/ 222 h 1696"/>
                <a:gd name="T26" fmla="*/ 1245 w 2123"/>
                <a:gd name="T27" fmla="*/ 227 h 1696"/>
                <a:gd name="T28" fmla="*/ 1566 w 2123"/>
                <a:gd name="T29" fmla="*/ 192 h 1696"/>
                <a:gd name="T30" fmla="*/ 2057 w 2123"/>
                <a:gd name="T31" fmla="*/ 140 h 1696"/>
                <a:gd name="T32" fmla="*/ 2010 w 2123"/>
                <a:gd name="T33" fmla="*/ 124 h 1696"/>
                <a:gd name="T34" fmla="*/ 1495 w 2123"/>
                <a:gd name="T35" fmla="*/ 184 h 1696"/>
                <a:gd name="T36" fmla="*/ 1172 w 2123"/>
                <a:gd name="T37" fmla="*/ 197 h 1696"/>
                <a:gd name="T38" fmla="*/ 735 w 2123"/>
                <a:gd name="T39" fmla="*/ 184 h 1696"/>
                <a:gd name="T40" fmla="*/ 795 w 2123"/>
                <a:gd name="T41" fmla="*/ 163 h 1696"/>
                <a:gd name="T42" fmla="*/ 1106 w 2123"/>
                <a:gd name="T43" fmla="*/ 0 h 1696"/>
                <a:gd name="T44" fmla="*/ 1053 w 2123"/>
                <a:gd name="T45" fmla="*/ 22 h 1696"/>
                <a:gd name="T46" fmla="*/ 980 w 2123"/>
                <a:gd name="T47" fmla="*/ 60 h 1696"/>
                <a:gd name="T48" fmla="*/ 831 w 2123"/>
                <a:gd name="T49" fmla="*/ 137 h 1696"/>
                <a:gd name="T50" fmla="*/ 652 w 2123"/>
                <a:gd name="T51" fmla="*/ 201 h 1696"/>
                <a:gd name="T52" fmla="*/ 616 w 2123"/>
                <a:gd name="T53" fmla="*/ 257 h 1696"/>
                <a:gd name="T54" fmla="*/ 293 w 2123"/>
                <a:gd name="T55" fmla="*/ 421 h 1696"/>
                <a:gd name="T56" fmla="*/ 0 w 2123"/>
                <a:gd name="T57" fmla="*/ 519 h 1696"/>
                <a:gd name="T58" fmla="*/ 0 w 2123"/>
                <a:gd name="T59" fmla="*/ 523 h 1696"/>
                <a:gd name="T60" fmla="*/ 0 w 2123"/>
                <a:gd name="T61" fmla="*/ 549 h 1696"/>
                <a:gd name="T62" fmla="*/ 288 w 2123"/>
                <a:gd name="T63" fmla="*/ 454 h 1696"/>
                <a:gd name="T64" fmla="*/ 574 w 2123"/>
                <a:gd name="T65" fmla="*/ 308 h 1696"/>
                <a:gd name="T66" fmla="*/ 490 w 2123"/>
                <a:gd name="T67" fmla="*/ 480 h 1696"/>
                <a:gd name="T68" fmla="*/ 508 w 2123"/>
                <a:gd name="T69" fmla="*/ 712 h 1696"/>
                <a:gd name="T70" fmla="*/ 448 w 2123"/>
                <a:gd name="T71" fmla="*/ 835 h 1696"/>
                <a:gd name="T72" fmla="*/ 317 w 2123"/>
                <a:gd name="T73" fmla="*/ 1059 h 1696"/>
                <a:gd name="T74" fmla="*/ 311 w 2123"/>
                <a:gd name="T75" fmla="*/ 1213 h 1696"/>
                <a:gd name="T76" fmla="*/ 317 w 2123"/>
                <a:gd name="T77" fmla="*/ 1213 h 1696"/>
                <a:gd name="T78" fmla="*/ 335 w 2123"/>
                <a:gd name="T79" fmla="*/ 1111 h 1696"/>
                <a:gd name="T80" fmla="*/ 562 w 2123"/>
                <a:gd name="T81" fmla="*/ 746 h 1696"/>
                <a:gd name="T82" fmla="*/ 562 w 2123"/>
                <a:gd name="T83" fmla="*/ 746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6"/>
            <p:cNvSpPr>
              <a:spLocks/>
            </p:cNvSpPr>
            <p:nvPr/>
          </p:nvSpPr>
          <p:spPr bwMode="hidden">
            <a:xfrm>
              <a:off x="0" y="524"/>
              <a:ext cx="973" cy="1195"/>
            </a:xfrm>
            <a:custGeom>
              <a:avLst/>
              <a:gdLst>
                <a:gd name="T0" fmla="*/ 329 w 969"/>
                <a:gd name="T1" fmla="*/ 1204 h 1192"/>
                <a:gd name="T2" fmla="*/ 502 w 969"/>
                <a:gd name="T3" fmla="*/ 1210 h 1192"/>
                <a:gd name="T4" fmla="*/ 592 w 969"/>
                <a:gd name="T5" fmla="*/ 1168 h 1192"/>
                <a:gd name="T6" fmla="*/ 831 w 969"/>
                <a:gd name="T7" fmla="*/ 1103 h 1192"/>
                <a:gd name="T8" fmla="*/ 957 w 969"/>
                <a:gd name="T9" fmla="*/ 1073 h 1192"/>
                <a:gd name="T10" fmla="*/ 777 w 969"/>
                <a:gd name="T11" fmla="*/ 1004 h 1192"/>
                <a:gd name="T12" fmla="*/ 568 w 969"/>
                <a:gd name="T13" fmla="*/ 965 h 1192"/>
                <a:gd name="T14" fmla="*/ 203 w 969"/>
                <a:gd name="T15" fmla="*/ 983 h 1192"/>
                <a:gd name="T16" fmla="*/ 305 w 969"/>
                <a:gd name="T17" fmla="*/ 905 h 1192"/>
                <a:gd name="T18" fmla="*/ 508 w 969"/>
                <a:gd name="T19" fmla="*/ 815 h 1192"/>
                <a:gd name="T20" fmla="*/ 712 w 969"/>
                <a:gd name="T21" fmla="*/ 683 h 1192"/>
                <a:gd name="T22" fmla="*/ 718 w 969"/>
                <a:gd name="T23" fmla="*/ 683 h 1192"/>
                <a:gd name="T24" fmla="*/ 730 w 969"/>
                <a:gd name="T25" fmla="*/ 677 h 1192"/>
                <a:gd name="T26" fmla="*/ 771 w 969"/>
                <a:gd name="T27" fmla="*/ 659 h 1192"/>
                <a:gd name="T28" fmla="*/ 795 w 969"/>
                <a:gd name="T29" fmla="*/ 653 h 1192"/>
                <a:gd name="T30" fmla="*/ 807 w 969"/>
                <a:gd name="T31" fmla="*/ 641 h 1192"/>
                <a:gd name="T32" fmla="*/ 813 w 969"/>
                <a:gd name="T33" fmla="*/ 629 h 1192"/>
                <a:gd name="T34" fmla="*/ 807 w 969"/>
                <a:gd name="T35" fmla="*/ 623 h 1192"/>
                <a:gd name="T36" fmla="*/ 801 w 969"/>
                <a:gd name="T37" fmla="*/ 611 h 1192"/>
                <a:gd name="T38" fmla="*/ 801 w 969"/>
                <a:gd name="T39" fmla="*/ 581 h 1192"/>
                <a:gd name="T40" fmla="*/ 813 w 969"/>
                <a:gd name="T41" fmla="*/ 551 h 1192"/>
                <a:gd name="T42" fmla="*/ 825 w 969"/>
                <a:gd name="T43" fmla="*/ 521 h 1192"/>
                <a:gd name="T44" fmla="*/ 843 w 969"/>
                <a:gd name="T45" fmla="*/ 491 h 1192"/>
                <a:gd name="T46" fmla="*/ 857 w 969"/>
                <a:gd name="T47" fmla="*/ 461 h 1192"/>
                <a:gd name="T48" fmla="*/ 865 w 969"/>
                <a:gd name="T49" fmla="*/ 443 h 1192"/>
                <a:gd name="T50" fmla="*/ 873 w 969"/>
                <a:gd name="T51" fmla="*/ 437 h 1192"/>
                <a:gd name="T52" fmla="*/ 873 w 969"/>
                <a:gd name="T53" fmla="*/ 353 h 1192"/>
                <a:gd name="T54" fmla="*/ 873 w 969"/>
                <a:gd name="T55" fmla="*/ 347 h 1192"/>
                <a:gd name="T56" fmla="*/ 879 w 969"/>
                <a:gd name="T57" fmla="*/ 341 h 1192"/>
                <a:gd name="T58" fmla="*/ 897 w 969"/>
                <a:gd name="T59" fmla="*/ 311 h 1192"/>
                <a:gd name="T60" fmla="*/ 909 w 969"/>
                <a:gd name="T61" fmla="*/ 275 h 1192"/>
                <a:gd name="T62" fmla="*/ 921 w 969"/>
                <a:gd name="T63" fmla="*/ 245 h 1192"/>
                <a:gd name="T64" fmla="*/ 927 w 969"/>
                <a:gd name="T65" fmla="*/ 233 h 1192"/>
                <a:gd name="T66" fmla="*/ 933 w 969"/>
                <a:gd name="T67" fmla="*/ 221 h 1192"/>
                <a:gd name="T68" fmla="*/ 951 w 969"/>
                <a:gd name="T69" fmla="*/ 173 h 1192"/>
                <a:gd name="T70" fmla="*/ 969 w 969"/>
                <a:gd name="T71" fmla="*/ 137 h 1192"/>
                <a:gd name="T72" fmla="*/ 975 w 969"/>
                <a:gd name="T73" fmla="*/ 125 h 1192"/>
                <a:gd name="T74" fmla="*/ 975 w 969"/>
                <a:gd name="T75" fmla="*/ 119 h 1192"/>
                <a:gd name="T76" fmla="*/ 993 w 969"/>
                <a:gd name="T77" fmla="*/ 0 h 1192"/>
                <a:gd name="T78" fmla="*/ 969 w 969"/>
                <a:gd name="T79" fmla="*/ 47 h 1192"/>
                <a:gd name="T80" fmla="*/ 801 w 969"/>
                <a:gd name="T81" fmla="*/ 113 h 1192"/>
                <a:gd name="T82" fmla="*/ 724 w 969"/>
                <a:gd name="T83" fmla="*/ 161 h 1192"/>
                <a:gd name="T84" fmla="*/ 472 w 969"/>
                <a:gd name="T85" fmla="*/ 239 h 1192"/>
                <a:gd name="T86" fmla="*/ 287 w 969"/>
                <a:gd name="T87" fmla="*/ 293 h 1192"/>
                <a:gd name="T88" fmla="*/ 179 w 969"/>
                <a:gd name="T89" fmla="*/ 299 h 1192"/>
                <a:gd name="T90" fmla="*/ 12 w 969"/>
                <a:gd name="T91" fmla="*/ 491 h 1192"/>
                <a:gd name="T92" fmla="*/ 0 w 969"/>
                <a:gd name="T93" fmla="*/ 515 h 1192"/>
                <a:gd name="T94" fmla="*/ 0 w 969"/>
                <a:gd name="T95" fmla="*/ 1204 h 1192"/>
                <a:gd name="T96" fmla="*/ 96 w 969"/>
                <a:gd name="T97" fmla="*/ 1198 h 1192"/>
                <a:gd name="T98" fmla="*/ 329 w 969"/>
                <a:gd name="T99" fmla="*/ 1204 h 1192"/>
                <a:gd name="T100" fmla="*/ 329 w 969"/>
                <a:gd name="T101" fmla="*/ 1204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8"/>
            <p:cNvSpPr>
              <a:spLocks/>
            </p:cNvSpPr>
            <p:nvPr/>
          </p:nvSpPr>
          <p:spPr bwMode="hidden">
            <a:xfrm>
              <a:off x="3525" y="1"/>
              <a:ext cx="2185" cy="1508"/>
            </a:xfrm>
            <a:custGeom>
              <a:avLst/>
              <a:gdLst>
                <a:gd name="T0" fmla="*/ 1058 w 2176"/>
                <a:gd name="T1" fmla="*/ 779 h 1505"/>
                <a:gd name="T2" fmla="*/ 1220 w 2176"/>
                <a:gd name="T3" fmla="*/ 1247 h 1505"/>
                <a:gd name="T4" fmla="*/ 980 w 2176"/>
                <a:gd name="T5" fmla="*/ 1205 h 1505"/>
                <a:gd name="T6" fmla="*/ 741 w 2176"/>
                <a:gd name="T7" fmla="*/ 1139 h 1505"/>
                <a:gd name="T8" fmla="*/ 454 w 2176"/>
                <a:gd name="T9" fmla="*/ 1121 h 1505"/>
                <a:gd name="T10" fmla="*/ 0 w 2176"/>
                <a:gd name="T11" fmla="*/ 1091 h 1505"/>
                <a:gd name="T12" fmla="*/ 30 w 2176"/>
                <a:gd name="T13" fmla="*/ 1127 h 1505"/>
                <a:gd name="T14" fmla="*/ 508 w 2176"/>
                <a:gd name="T15" fmla="*/ 1145 h 1505"/>
                <a:gd name="T16" fmla="*/ 795 w 2176"/>
                <a:gd name="T17" fmla="*/ 1199 h 1505"/>
                <a:gd name="T18" fmla="*/ 1160 w 2176"/>
                <a:gd name="T19" fmla="*/ 1319 h 1505"/>
                <a:gd name="T20" fmla="*/ 1095 w 2176"/>
                <a:gd name="T21" fmla="*/ 1337 h 1505"/>
                <a:gd name="T22" fmla="*/ 729 w 2176"/>
                <a:gd name="T23" fmla="*/ 1523 h 1505"/>
                <a:gd name="T24" fmla="*/ 783 w 2176"/>
                <a:gd name="T25" fmla="*/ 1499 h 1505"/>
                <a:gd name="T26" fmla="*/ 885 w 2176"/>
                <a:gd name="T27" fmla="*/ 1457 h 1505"/>
                <a:gd name="T28" fmla="*/ 1046 w 2176"/>
                <a:gd name="T29" fmla="*/ 1373 h 1505"/>
                <a:gd name="T30" fmla="*/ 1244 w 2176"/>
                <a:gd name="T31" fmla="*/ 1313 h 1505"/>
                <a:gd name="T32" fmla="*/ 1297 w 2176"/>
                <a:gd name="T33" fmla="*/ 1235 h 1505"/>
                <a:gd name="T34" fmla="*/ 1674 w 2176"/>
                <a:gd name="T35" fmla="*/ 1055 h 1505"/>
                <a:gd name="T36" fmla="*/ 1979 w 2176"/>
                <a:gd name="T37" fmla="*/ 965 h 1505"/>
                <a:gd name="T38" fmla="*/ 2230 w 2176"/>
                <a:gd name="T39" fmla="*/ 833 h 1505"/>
                <a:gd name="T40" fmla="*/ 2009 w 2176"/>
                <a:gd name="T41" fmla="*/ 923 h 1505"/>
                <a:gd name="T42" fmla="*/ 1698 w 2176"/>
                <a:gd name="T43" fmla="*/ 1001 h 1505"/>
                <a:gd name="T44" fmla="*/ 1375 w 2176"/>
                <a:gd name="T45" fmla="*/ 1163 h 1505"/>
                <a:gd name="T46" fmla="*/ 1537 w 2176"/>
                <a:gd name="T47" fmla="*/ 917 h 1505"/>
                <a:gd name="T48" fmla="*/ 1662 w 2176"/>
                <a:gd name="T49" fmla="*/ 551 h 1505"/>
                <a:gd name="T50" fmla="*/ 1782 w 2176"/>
                <a:gd name="T51" fmla="*/ 378 h 1505"/>
                <a:gd name="T52" fmla="*/ 2027 w 2176"/>
                <a:gd name="T53" fmla="*/ 60 h 1505"/>
                <a:gd name="T54" fmla="*/ 2051 w 2176"/>
                <a:gd name="T55" fmla="*/ 0 h 1505"/>
                <a:gd name="T56" fmla="*/ 2021 w 2176"/>
                <a:gd name="T57" fmla="*/ 0 h 1505"/>
                <a:gd name="T58" fmla="*/ 1638 w 2176"/>
                <a:gd name="T59" fmla="*/ 486 h 1505"/>
                <a:gd name="T60" fmla="*/ 1513 w 2176"/>
                <a:gd name="T61" fmla="*/ 899 h 1505"/>
                <a:gd name="T62" fmla="*/ 1285 w 2176"/>
                <a:gd name="T63" fmla="*/ 1187 h 1505"/>
                <a:gd name="T64" fmla="*/ 1160 w 2176"/>
                <a:gd name="T65" fmla="*/ 917 h 1505"/>
                <a:gd name="T66" fmla="*/ 1034 w 2176"/>
                <a:gd name="T67" fmla="*/ 546 h 1505"/>
                <a:gd name="T68" fmla="*/ 909 w 2176"/>
                <a:gd name="T69" fmla="*/ 222 h 1505"/>
                <a:gd name="T70" fmla="*/ 807 w 2176"/>
                <a:gd name="T71" fmla="*/ 0 h 1505"/>
                <a:gd name="T72" fmla="*/ 771 w 2176"/>
                <a:gd name="T73" fmla="*/ 0 h 1505"/>
                <a:gd name="T74" fmla="*/ 927 w 2176"/>
                <a:gd name="T75" fmla="*/ 360 h 1505"/>
                <a:gd name="T76" fmla="*/ 1058 w 2176"/>
                <a:gd name="T77" fmla="*/ 779 h 1505"/>
                <a:gd name="T78" fmla="*/ 1058 w 2176"/>
                <a:gd name="T79" fmla="*/ 779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0" y="649"/>
              <a:ext cx="816" cy="806"/>
            </a:xfrm>
            <a:custGeom>
              <a:avLst/>
              <a:gdLst>
                <a:gd name="T0" fmla="*/ 167 w 813"/>
                <a:gd name="T1" fmla="*/ 570 h 804"/>
                <a:gd name="T2" fmla="*/ 335 w 813"/>
                <a:gd name="T3" fmla="*/ 444 h 804"/>
                <a:gd name="T4" fmla="*/ 658 w 813"/>
                <a:gd name="T5" fmla="*/ 222 h 804"/>
                <a:gd name="T6" fmla="*/ 831 w 813"/>
                <a:gd name="T7" fmla="*/ 0 h 804"/>
                <a:gd name="T8" fmla="*/ 693 w 813"/>
                <a:gd name="T9" fmla="*/ 150 h 804"/>
                <a:gd name="T10" fmla="*/ 150 w 813"/>
                <a:gd name="T11" fmla="*/ 510 h 804"/>
                <a:gd name="T12" fmla="*/ 0 w 813"/>
                <a:gd name="T13" fmla="*/ 744 h 804"/>
                <a:gd name="T14" fmla="*/ 0 w 813"/>
                <a:gd name="T15" fmla="*/ 816 h 804"/>
                <a:gd name="T16" fmla="*/ 167 w 813"/>
                <a:gd name="T17" fmla="*/ 570 h 804"/>
                <a:gd name="T18" fmla="*/ 167 w 813"/>
                <a:gd name="T19" fmla="*/ 570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1545"/>
              <a:ext cx="762" cy="107"/>
            </a:xfrm>
            <a:custGeom>
              <a:avLst/>
              <a:gdLst>
                <a:gd name="T0" fmla="*/ 472 w 759"/>
                <a:gd name="T1" fmla="*/ 66 h 107"/>
                <a:gd name="T2" fmla="*/ 777 w 759"/>
                <a:gd name="T3" fmla="*/ 0 h 107"/>
                <a:gd name="T4" fmla="*/ 508 w 759"/>
                <a:gd name="T5" fmla="*/ 36 h 107"/>
                <a:gd name="T6" fmla="*/ 144 w 759"/>
                <a:gd name="T7" fmla="*/ 48 h 107"/>
                <a:gd name="T8" fmla="*/ 0 w 759"/>
                <a:gd name="T9" fmla="*/ 78 h 107"/>
                <a:gd name="T10" fmla="*/ 0 w 759"/>
                <a:gd name="T11" fmla="*/ 107 h 107"/>
                <a:gd name="T12" fmla="*/ 96 w 759"/>
                <a:gd name="T13" fmla="*/ 89 h 107"/>
                <a:gd name="T14" fmla="*/ 472 w 759"/>
                <a:gd name="T15" fmla="*/ 66 h 107"/>
                <a:gd name="T16" fmla="*/ 472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
            <p:cNvSpPr>
              <a:spLocks/>
            </p:cNvSpPr>
            <p:nvPr/>
          </p:nvSpPr>
          <p:spPr bwMode="hidden">
            <a:xfrm>
              <a:off x="2314" y="3431"/>
              <a:ext cx="3182" cy="745"/>
            </a:xfrm>
            <a:custGeom>
              <a:avLst/>
              <a:gdLst>
                <a:gd name="T0" fmla="*/ 1423 w 3169"/>
                <a:gd name="T1" fmla="*/ 245 h 743"/>
                <a:gd name="T2" fmla="*/ 1776 w 3169"/>
                <a:gd name="T3" fmla="*/ 239 h 743"/>
                <a:gd name="T4" fmla="*/ 2141 w 3169"/>
                <a:gd name="T5" fmla="*/ 257 h 743"/>
                <a:gd name="T6" fmla="*/ 2565 w 3169"/>
                <a:gd name="T7" fmla="*/ 239 h 743"/>
                <a:gd name="T8" fmla="*/ 3247 w 3169"/>
                <a:gd name="T9" fmla="*/ 210 h 743"/>
                <a:gd name="T10" fmla="*/ 3193 w 3169"/>
                <a:gd name="T11" fmla="*/ 192 h 743"/>
                <a:gd name="T12" fmla="*/ 2482 w 3169"/>
                <a:gd name="T13" fmla="*/ 227 h 743"/>
                <a:gd name="T14" fmla="*/ 2051 w 3169"/>
                <a:gd name="T15" fmla="*/ 227 h 743"/>
                <a:gd name="T16" fmla="*/ 1495 w 3169"/>
                <a:gd name="T17" fmla="*/ 192 h 743"/>
                <a:gd name="T18" fmla="*/ 1579 w 3169"/>
                <a:gd name="T19" fmla="*/ 168 h 743"/>
                <a:gd name="T20" fmla="*/ 2088 w 3169"/>
                <a:gd name="T21" fmla="*/ 0 h 743"/>
                <a:gd name="T22" fmla="*/ 2009 w 3169"/>
                <a:gd name="T23" fmla="*/ 24 h 743"/>
                <a:gd name="T24" fmla="*/ 1884 w 3169"/>
                <a:gd name="T25" fmla="*/ 66 h 743"/>
                <a:gd name="T26" fmla="*/ 1644 w 3169"/>
                <a:gd name="T27" fmla="*/ 138 h 743"/>
                <a:gd name="T28" fmla="*/ 1374 w 3169"/>
                <a:gd name="T29" fmla="*/ 204 h 743"/>
                <a:gd name="T30" fmla="*/ 1298 w 3169"/>
                <a:gd name="T31" fmla="*/ 257 h 743"/>
                <a:gd name="T32" fmla="*/ 783 w 3169"/>
                <a:gd name="T33" fmla="*/ 419 h 743"/>
                <a:gd name="T34" fmla="*/ 341 w 3169"/>
                <a:gd name="T35" fmla="*/ 509 h 743"/>
                <a:gd name="T36" fmla="*/ 0 w 3169"/>
                <a:gd name="T37" fmla="*/ 629 h 743"/>
                <a:gd name="T38" fmla="*/ 305 w 3169"/>
                <a:gd name="T39" fmla="*/ 545 h 743"/>
                <a:gd name="T40" fmla="*/ 753 w 3169"/>
                <a:gd name="T41" fmla="*/ 455 h 743"/>
                <a:gd name="T42" fmla="*/ 1208 w 3169"/>
                <a:gd name="T43" fmla="*/ 317 h 743"/>
                <a:gd name="T44" fmla="*/ 1005 w 3169"/>
                <a:gd name="T45" fmla="*/ 497 h 743"/>
                <a:gd name="T46" fmla="*/ 891 w 3169"/>
                <a:gd name="T47" fmla="*/ 755 h 743"/>
                <a:gd name="T48" fmla="*/ 885 w 3169"/>
                <a:gd name="T49" fmla="*/ 755 h 743"/>
                <a:gd name="T50" fmla="*/ 957 w 3169"/>
                <a:gd name="T51" fmla="*/ 755 h 743"/>
                <a:gd name="T52" fmla="*/ 1046 w 3169"/>
                <a:gd name="T53" fmla="*/ 503 h 743"/>
                <a:gd name="T54" fmla="*/ 1327 w 3169"/>
                <a:gd name="T55" fmla="*/ 287 h 743"/>
                <a:gd name="T56" fmla="*/ 1567 w 3169"/>
                <a:gd name="T57" fmla="*/ 455 h 743"/>
                <a:gd name="T58" fmla="*/ 1812 w 3169"/>
                <a:gd name="T59" fmla="*/ 689 h 743"/>
                <a:gd name="T60" fmla="*/ 1902 w 3169"/>
                <a:gd name="T61" fmla="*/ 755 h 743"/>
                <a:gd name="T62" fmla="*/ 1967 w 3169"/>
                <a:gd name="T63" fmla="*/ 755 h 743"/>
                <a:gd name="T64" fmla="*/ 1734 w 3169"/>
                <a:gd name="T65" fmla="*/ 533 h 743"/>
                <a:gd name="T66" fmla="*/ 1423 w 3169"/>
                <a:gd name="T67" fmla="*/ 245 h 743"/>
                <a:gd name="T68" fmla="*/ 1423 w 3169"/>
                <a:gd name="T69" fmla="*/ 245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5"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6"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7"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8"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9"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22" name="Freeform 20"/>
            <p:cNvSpPr>
              <a:spLocks/>
            </p:cNvSpPr>
            <p:nvPr/>
          </p:nvSpPr>
          <p:spPr bwMode="hidden">
            <a:xfrm>
              <a:off x="3160" y="1860"/>
              <a:ext cx="2162" cy="1934"/>
            </a:xfrm>
            <a:custGeom>
              <a:avLst/>
              <a:gdLst>
                <a:gd name="T0" fmla="*/ 1890 w 2153"/>
                <a:gd name="T1" fmla="*/ 863 h 1930"/>
                <a:gd name="T2" fmla="*/ 1985 w 2153"/>
                <a:gd name="T3" fmla="*/ 1031 h 1930"/>
                <a:gd name="T4" fmla="*/ 2105 w 2153"/>
                <a:gd name="T5" fmla="*/ 1180 h 1930"/>
                <a:gd name="T6" fmla="*/ 2171 w 2153"/>
                <a:gd name="T7" fmla="*/ 1264 h 1930"/>
                <a:gd name="T8" fmla="*/ 2207 w 2153"/>
                <a:gd name="T9" fmla="*/ 1312 h 1930"/>
                <a:gd name="T10" fmla="*/ 1937 w 2153"/>
                <a:gd name="T11" fmla="*/ 989 h 1930"/>
                <a:gd name="T12" fmla="*/ 1908 w 2153"/>
                <a:gd name="T13" fmla="*/ 941 h 1930"/>
                <a:gd name="T14" fmla="*/ 1828 w 2153"/>
                <a:gd name="T15" fmla="*/ 1258 h 1930"/>
                <a:gd name="T16" fmla="*/ 1814 w 2153"/>
                <a:gd name="T17" fmla="*/ 1504 h 1930"/>
                <a:gd name="T18" fmla="*/ 1866 w 2153"/>
                <a:gd name="T19" fmla="*/ 1930 h 1930"/>
                <a:gd name="T20" fmla="*/ 1835 w 2153"/>
                <a:gd name="T21" fmla="*/ 1954 h 1930"/>
                <a:gd name="T22" fmla="*/ 1788 w 2153"/>
                <a:gd name="T23" fmla="*/ 1552 h 1930"/>
                <a:gd name="T24" fmla="*/ 1770 w 2153"/>
                <a:gd name="T25" fmla="*/ 1306 h 1930"/>
                <a:gd name="T26" fmla="*/ 1807 w 2153"/>
                <a:gd name="T27" fmla="*/ 1097 h 1930"/>
                <a:gd name="T28" fmla="*/ 1814 w 2153"/>
                <a:gd name="T29" fmla="*/ 887 h 1930"/>
                <a:gd name="T30" fmla="*/ 1298 w 2153"/>
                <a:gd name="T31" fmla="*/ 1019 h 1930"/>
                <a:gd name="T32" fmla="*/ 844 w 2153"/>
                <a:gd name="T33" fmla="*/ 1144 h 1930"/>
                <a:gd name="T34" fmla="*/ 329 w 2153"/>
                <a:gd name="T35" fmla="*/ 1330 h 1930"/>
                <a:gd name="T36" fmla="*/ 18 w 2153"/>
                <a:gd name="T37" fmla="*/ 1438 h 1930"/>
                <a:gd name="T38" fmla="*/ 317 w 2153"/>
                <a:gd name="T39" fmla="*/ 1300 h 1930"/>
                <a:gd name="T40" fmla="*/ 700 w 2153"/>
                <a:gd name="T41" fmla="*/ 1156 h 1930"/>
                <a:gd name="T42" fmla="*/ 1046 w 2153"/>
                <a:gd name="T43" fmla="*/ 1049 h 1930"/>
                <a:gd name="T44" fmla="*/ 1447 w 2153"/>
                <a:gd name="T45" fmla="*/ 941 h 1930"/>
                <a:gd name="T46" fmla="*/ 1734 w 2153"/>
                <a:gd name="T47" fmla="*/ 827 h 1930"/>
                <a:gd name="T48" fmla="*/ 1369 w 2153"/>
                <a:gd name="T49" fmla="*/ 629 h 1930"/>
                <a:gd name="T50" fmla="*/ 885 w 2153"/>
                <a:gd name="T51" fmla="*/ 521 h 1930"/>
                <a:gd name="T52" fmla="*/ 233 w 2153"/>
                <a:gd name="T53" fmla="*/ 161 h 1930"/>
                <a:gd name="T54" fmla="*/ 0 w 2153"/>
                <a:gd name="T55" fmla="*/ 83 h 1930"/>
                <a:gd name="T56" fmla="*/ 335 w 2153"/>
                <a:gd name="T57" fmla="*/ 179 h 1930"/>
                <a:gd name="T58" fmla="*/ 730 w 2153"/>
                <a:gd name="T59" fmla="*/ 389 h 1930"/>
                <a:gd name="T60" fmla="*/ 957 w 2153"/>
                <a:gd name="T61" fmla="*/ 497 h 1930"/>
                <a:gd name="T62" fmla="*/ 1387 w 2153"/>
                <a:gd name="T63" fmla="*/ 599 h 1930"/>
                <a:gd name="T64" fmla="*/ 1692 w 2153"/>
                <a:gd name="T65" fmla="*/ 755 h 1930"/>
                <a:gd name="T66" fmla="*/ 1459 w 2153"/>
                <a:gd name="T67" fmla="*/ 467 h 1930"/>
                <a:gd name="T68" fmla="*/ 1316 w 2153"/>
                <a:gd name="T69" fmla="*/ 191 h 1930"/>
                <a:gd name="T70" fmla="*/ 1184 w 2153"/>
                <a:gd name="T71" fmla="*/ 0 h 1930"/>
                <a:gd name="T72" fmla="*/ 1375 w 2153"/>
                <a:gd name="T73" fmla="*/ 215 h 1930"/>
                <a:gd name="T74" fmla="*/ 1525 w 2153"/>
                <a:gd name="T75" fmla="*/ 491 h 1930"/>
                <a:gd name="T76" fmla="*/ 1788 w 2153"/>
                <a:gd name="T77" fmla="*/ 815 h 1930"/>
                <a:gd name="T78" fmla="*/ 1890 w 2153"/>
                <a:gd name="T79" fmla="*/ 863 h 1930"/>
                <a:gd name="T80" fmla="*/ 1890 w 2153"/>
                <a:gd name="T81" fmla="*/ 863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685" name="Rectangle 21"/>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113686" name="Rectangle 2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23" name="Rectangle 23"/>
          <p:cNvSpPr>
            <a:spLocks noGrp="1" noChangeArrowheads="1"/>
          </p:cNvSpPr>
          <p:nvPr>
            <p:ph type="dt" sz="quarter" idx="10"/>
          </p:nvPr>
        </p:nvSpPr>
        <p:spPr/>
        <p:txBody>
          <a:bodyPr/>
          <a:lstStyle>
            <a:lvl1pPr>
              <a:defRPr>
                <a:latin typeface="Arial" charset="0"/>
              </a:defRPr>
            </a:lvl1pPr>
          </a:lstStyle>
          <a:p>
            <a:pPr>
              <a:defRPr/>
            </a:pPr>
            <a:endParaRPr lang="en-US" altLang="zh-CN"/>
          </a:p>
        </p:txBody>
      </p:sp>
      <p:sp>
        <p:nvSpPr>
          <p:cNvPr id="24"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25" name="Rectangle 25"/>
          <p:cNvSpPr>
            <a:spLocks noGrp="1" noChangeArrowheads="1"/>
          </p:cNvSpPr>
          <p:nvPr>
            <p:ph type="sldNum" sz="quarter" idx="12"/>
          </p:nvPr>
        </p:nvSpPr>
        <p:spPr/>
        <p:txBody>
          <a:bodyPr/>
          <a:lstStyle>
            <a:lvl1pPr>
              <a:defRPr>
                <a:latin typeface="Arial" charset="0"/>
              </a:defRPr>
            </a:lvl1pPr>
          </a:lstStyle>
          <a:p>
            <a:pPr>
              <a:defRPr/>
            </a:pPr>
            <a:fld id="{C5E2779F-E568-4870-9B5B-64BCD7514B66}" type="slidenum">
              <a:rPr lang="en-US" altLang="zh-CN"/>
              <a:pPr>
                <a:defRPr/>
              </a:pPr>
              <a:t>‹#›</a:t>
            </a:fld>
            <a:endParaRPr lang="en-US" altLang="zh-CN"/>
          </a:p>
        </p:txBody>
      </p:sp>
    </p:spTree>
    <p:extLst>
      <p:ext uri="{BB962C8B-B14F-4D97-AF65-F5344CB8AC3E}">
        <p14:creationId xmlns:p14="http://schemas.microsoft.com/office/powerpoint/2010/main" val="3165306036"/>
      </p:ext>
    </p:extLst>
  </p:cSld>
  <p:clrMapOvr>
    <a:masterClrMapping/>
  </p:clrMapOvr>
  <p:transition spd="med">
    <p:pull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4A9EB6BA-3BB2-42A7-BB9B-9EF89016D5DC}" type="slidenum">
              <a:rPr lang="en-US" altLang="zh-CN"/>
              <a:pPr>
                <a:defRPr/>
              </a:pPr>
              <a:t>‹#›</a:t>
            </a:fld>
            <a:endParaRPr lang="en-US" altLang="zh-CN"/>
          </a:p>
        </p:txBody>
      </p:sp>
    </p:spTree>
    <p:extLst>
      <p:ext uri="{BB962C8B-B14F-4D97-AF65-F5344CB8AC3E}">
        <p14:creationId xmlns:p14="http://schemas.microsoft.com/office/powerpoint/2010/main" val="682677169"/>
      </p:ext>
    </p:extLst>
  </p:cSld>
  <p:clrMapOvr>
    <a:masterClrMapping/>
  </p:clrMapOvr>
  <p:transition spd="med">
    <p:pull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70EF6D30-895B-44AB-ADEC-988F9C40B5C9}" type="slidenum">
              <a:rPr lang="en-US" altLang="zh-CN"/>
              <a:pPr>
                <a:defRPr/>
              </a:pPr>
              <a:t>‹#›</a:t>
            </a:fld>
            <a:endParaRPr lang="en-US" altLang="zh-CN"/>
          </a:p>
        </p:txBody>
      </p:sp>
    </p:spTree>
    <p:extLst>
      <p:ext uri="{BB962C8B-B14F-4D97-AF65-F5344CB8AC3E}">
        <p14:creationId xmlns:p14="http://schemas.microsoft.com/office/powerpoint/2010/main" val="730850568"/>
      </p:ext>
    </p:extLst>
  </p:cSld>
  <p:clrMapOvr>
    <a:masterClrMapping/>
  </p:clrMapOvr>
  <p:transition spd="med">
    <p:pull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8EAE7DDE-7C0D-46C3-9779-456CCE4149D2}" type="slidenum">
              <a:rPr lang="en-US" altLang="zh-CN"/>
              <a:pPr>
                <a:defRPr/>
              </a:pPr>
              <a:t>‹#›</a:t>
            </a:fld>
            <a:endParaRPr lang="en-US" altLang="zh-CN"/>
          </a:p>
        </p:txBody>
      </p:sp>
    </p:spTree>
    <p:extLst>
      <p:ext uri="{BB962C8B-B14F-4D97-AF65-F5344CB8AC3E}">
        <p14:creationId xmlns:p14="http://schemas.microsoft.com/office/powerpoint/2010/main" val="3214099019"/>
      </p:ext>
    </p:extLst>
  </p:cSld>
  <p:clrMapOvr>
    <a:masterClrMapping/>
  </p:clrMapOvr>
  <p:transition spd="med">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8"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9" name="Rectangle 25"/>
          <p:cNvSpPr>
            <a:spLocks noGrp="1" noChangeArrowheads="1"/>
          </p:cNvSpPr>
          <p:nvPr>
            <p:ph type="sldNum" sz="quarter" idx="12"/>
          </p:nvPr>
        </p:nvSpPr>
        <p:spPr/>
        <p:txBody>
          <a:bodyPr/>
          <a:lstStyle>
            <a:lvl1pPr>
              <a:defRPr>
                <a:latin typeface="Arial" charset="0"/>
              </a:defRPr>
            </a:lvl1pPr>
          </a:lstStyle>
          <a:p>
            <a:pPr>
              <a:defRPr/>
            </a:pPr>
            <a:fld id="{60113173-2700-447B-B6AA-5D9FA9B64437}" type="slidenum">
              <a:rPr lang="en-US" altLang="zh-CN"/>
              <a:pPr>
                <a:defRPr/>
              </a:pPr>
              <a:t>‹#›</a:t>
            </a:fld>
            <a:endParaRPr lang="en-US" altLang="zh-CN"/>
          </a:p>
        </p:txBody>
      </p:sp>
    </p:spTree>
    <p:extLst>
      <p:ext uri="{BB962C8B-B14F-4D97-AF65-F5344CB8AC3E}">
        <p14:creationId xmlns:p14="http://schemas.microsoft.com/office/powerpoint/2010/main" val="2634971612"/>
      </p:ext>
    </p:extLst>
  </p:cSld>
  <p:clrMapOvr>
    <a:masterClrMapping/>
  </p:clrMapOvr>
  <p:transition spd="med">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4"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5" name="Rectangle 25"/>
          <p:cNvSpPr>
            <a:spLocks noGrp="1" noChangeArrowheads="1"/>
          </p:cNvSpPr>
          <p:nvPr>
            <p:ph type="sldNum" sz="quarter" idx="12"/>
          </p:nvPr>
        </p:nvSpPr>
        <p:spPr/>
        <p:txBody>
          <a:bodyPr/>
          <a:lstStyle>
            <a:lvl1pPr>
              <a:defRPr>
                <a:latin typeface="Arial" charset="0"/>
              </a:defRPr>
            </a:lvl1pPr>
          </a:lstStyle>
          <a:p>
            <a:pPr>
              <a:defRPr/>
            </a:pPr>
            <a:fld id="{25FFAA88-0331-428C-A807-FA92168F5225}" type="slidenum">
              <a:rPr lang="en-US" altLang="zh-CN"/>
              <a:pPr>
                <a:defRPr/>
              </a:pPr>
              <a:t>‹#›</a:t>
            </a:fld>
            <a:endParaRPr lang="en-US" altLang="zh-CN"/>
          </a:p>
        </p:txBody>
      </p:sp>
    </p:spTree>
    <p:extLst>
      <p:ext uri="{BB962C8B-B14F-4D97-AF65-F5344CB8AC3E}">
        <p14:creationId xmlns:p14="http://schemas.microsoft.com/office/powerpoint/2010/main" val="1572609600"/>
      </p:ext>
    </p:extLst>
  </p:cSld>
  <p:clrMapOvr>
    <a:masterClrMapping/>
  </p:clrMapOvr>
  <p:transition spd="med">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3"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4" name="Rectangle 25"/>
          <p:cNvSpPr>
            <a:spLocks noGrp="1" noChangeArrowheads="1"/>
          </p:cNvSpPr>
          <p:nvPr>
            <p:ph type="sldNum" sz="quarter" idx="12"/>
          </p:nvPr>
        </p:nvSpPr>
        <p:spPr/>
        <p:txBody>
          <a:bodyPr/>
          <a:lstStyle>
            <a:lvl1pPr>
              <a:defRPr>
                <a:latin typeface="Arial" charset="0"/>
              </a:defRPr>
            </a:lvl1pPr>
          </a:lstStyle>
          <a:p>
            <a:pPr>
              <a:defRPr/>
            </a:pPr>
            <a:fld id="{863B6E36-F651-4D04-97DC-18C5D1C5A9B3}" type="slidenum">
              <a:rPr lang="en-US" altLang="zh-CN"/>
              <a:pPr>
                <a:defRPr/>
              </a:pPr>
              <a:t>‹#›</a:t>
            </a:fld>
            <a:endParaRPr lang="en-US" altLang="zh-CN"/>
          </a:p>
        </p:txBody>
      </p:sp>
    </p:spTree>
    <p:extLst>
      <p:ext uri="{BB962C8B-B14F-4D97-AF65-F5344CB8AC3E}">
        <p14:creationId xmlns:p14="http://schemas.microsoft.com/office/powerpoint/2010/main" val="756144381"/>
      </p:ext>
    </p:extLst>
  </p:cSld>
  <p:clrMapOvr>
    <a:masterClrMapping/>
  </p:clrMapOvr>
  <p:transition spd="med">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2EACDE28-B05F-4ABE-8603-0C9F7BC68E0E}" type="slidenum">
              <a:rPr lang="en-US" altLang="zh-CN"/>
              <a:pPr>
                <a:defRPr/>
              </a:pPr>
              <a:t>‹#›</a:t>
            </a:fld>
            <a:endParaRPr lang="en-US" altLang="zh-CN"/>
          </a:p>
        </p:txBody>
      </p:sp>
    </p:spTree>
    <p:extLst>
      <p:ext uri="{BB962C8B-B14F-4D97-AF65-F5344CB8AC3E}">
        <p14:creationId xmlns:p14="http://schemas.microsoft.com/office/powerpoint/2010/main" val="3664817163"/>
      </p:ext>
    </p:extLst>
  </p:cSld>
  <p:clrMapOvr>
    <a:masterClrMapping/>
  </p:clrMapOvr>
  <p:transition spd="med">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F658CFC2-8114-48FA-B3D2-10A789E490EE}" type="slidenum">
              <a:rPr lang="en-US" altLang="zh-CN"/>
              <a:pPr>
                <a:defRPr/>
              </a:pPr>
              <a:t>‹#›</a:t>
            </a:fld>
            <a:endParaRPr lang="en-US" altLang="zh-CN"/>
          </a:p>
        </p:txBody>
      </p:sp>
    </p:spTree>
    <p:extLst>
      <p:ext uri="{BB962C8B-B14F-4D97-AF65-F5344CB8AC3E}">
        <p14:creationId xmlns:p14="http://schemas.microsoft.com/office/powerpoint/2010/main" val="653223630"/>
      </p:ext>
    </p:extLst>
  </p:cSld>
  <p:clrMapOvr>
    <a:masterClrMapping/>
  </p:clrMapOvr>
  <p:transition spd="med">
    <p:pull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6E82520E-090E-407E-8192-3E77D785F638}" type="slidenum">
              <a:rPr lang="en-US" altLang="zh-CN"/>
              <a:pPr>
                <a:defRPr/>
              </a:pPr>
              <a:t>‹#›</a:t>
            </a:fld>
            <a:endParaRPr lang="en-US" altLang="zh-CN"/>
          </a:p>
        </p:txBody>
      </p:sp>
    </p:spTree>
    <p:extLst>
      <p:ext uri="{BB962C8B-B14F-4D97-AF65-F5344CB8AC3E}">
        <p14:creationId xmlns:p14="http://schemas.microsoft.com/office/powerpoint/2010/main" val="1311938075"/>
      </p:ext>
    </p:extLst>
  </p:cSld>
  <p:clrMapOvr>
    <a:masterClrMapping/>
  </p:clrMapOvr>
  <p:transition spd="med">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0F40BAF9-C8F3-434D-8741-1E3BD2B53E30}" type="slidenum">
              <a:rPr lang="en-US" altLang="zh-CN"/>
              <a:pPr>
                <a:defRPr/>
              </a:pPr>
              <a:t>‹#›</a:t>
            </a:fld>
            <a:endParaRPr lang="en-US" altLang="zh-CN"/>
          </a:p>
        </p:txBody>
      </p:sp>
    </p:spTree>
    <p:extLst>
      <p:ext uri="{BB962C8B-B14F-4D97-AF65-F5344CB8AC3E}">
        <p14:creationId xmlns:p14="http://schemas.microsoft.com/office/powerpoint/2010/main" val="4149433896"/>
      </p:ext>
    </p:extLst>
  </p:cSld>
  <p:clrMapOvr>
    <a:masterClrMapping/>
  </p:clrMapOvr>
  <p:transition spd="med">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40C79506-BB55-4D18-A6B5-A315EBC98D91}" type="slidenum">
              <a:rPr lang="en-US" altLang="zh-CN"/>
              <a:pPr>
                <a:defRPr/>
              </a:pPr>
              <a:t>‹#›</a:t>
            </a:fld>
            <a:endParaRPr lang="en-US" altLang="zh-CN"/>
          </a:p>
        </p:txBody>
      </p:sp>
    </p:spTree>
    <p:extLst>
      <p:ext uri="{BB962C8B-B14F-4D97-AF65-F5344CB8AC3E}">
        <p14:creationId xmlns:p14="http://schemas.microsoft.com/office/powerpoint/2010/main" val="1936891734"/>
      </p:ext>
    </p:extLst>
  </p:cSld>
  <p:clrMapOvr>
    <a:masterClrMapping/>
  </p:clrMapOvr>
  <p:transition spd="med">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934200"/>
            <a:chOff x="0" y="0"/>
            <a:chExt cx="5760" cy="4368"/>
          </a:xfrm>
        </p:grpSpPr>
        <p:sp>
          <p:nvSpPr>
            <p:cNvPr id="5"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6" name="Freeform 4"/>
            <p:cNvSpPr>
              <a:spLocks/>
            </p:cNvSpPr>
            <p:nvPr/>
          </p:nvSpPr>
          <p:spPr bwMode="hidden">
            <a:xfrm>
              <a:off x="0" y="2496"/>
              <a:ext cx="2112" cy="1604"/>
            </a:xfrm>
            <a:custGeom>
              <a:avLst/>
              <a:gdLst>
                <a:gd name="T0" fmla="*/ 565 w 2123"/>
                <a:gd name="T1" fmla="*/ 789 h 1696"/>
                <a:gd name="T2" fmla="*/ 529 w 2123"/>
                <a:gd name="T3" fmla="*/ 517 h 1696"/>
                <a:gd name="T4" fmla="*/ 655 w 2123"/>
                <a:gd name="T5" fmla="*/ 300 h 1696"/>
                <a:gd name="T6" fmla="*/ 902 w 2123"/>
                <a:gd name="T7" fmla="*/ 445 h 1696"/>
                <a:gd name="T8" fmla="*/ 1184 w 2123"/>
                <a:gd name="T9" fmla="*/ 657 h 1696"/>
                <a:gd name="T10" fmla="*/ 1443 w 2123"/>
                <a:gd name="T11" fmla="*/ 839 h 1696"/>
                <a:gd name="T12" fmla="*/ 1755 w 2123"/>
                <a:gd name="T13" fmla="*/ 1029 h 1696"/>
                <a:gd name="T14" fmla="*/ 1833 w 2123"/>
                <a:gd name="T15" fmla="*/ 1069 h 1696"/>
                <a:gd name="T16" fmla="*/ 1790 w 2123"/>
                <a:gd name="T17" fmla="*/ 1025 h 1696"/>
                <a:gd name="T18" fmla="*/ 1376 w 2123"/>
                <a:gd name="T19" fmla="*/ 758 h 1696"/>
                <a:gd name="T20" fmla="*/ 1058 w 2123"/>
                <a:gd name="T21" fmla="*/ 517 h 1696"/>
                <a:gd name="T22" fmla="*/ 703 w 2123"/>
                <a:gd name="T23" fmla="*/ 249 h 1696"/>
                <a:gd name="T24" fmla="*/ 974 w 2123"/>
                <a:gd name="T25" fmla="*/ 235 h 1696"/>
                <a:gd name="T26" fmla="*/ 1251 w 2123"/>
                <a:gd name="T27" fmla="*/ 240 h 1696"/>
                <a:gd name="T28" fmla="*/ 1574 w 2123"/>
                <a:gd name="T29" fmla="*/ 203 h 1696"/>
                <a:gd name="T30" fmla="*/ 2068 w 2123"/>
                <a:gd name="T31" fmla="*/ 148 h 1696"/>
                <a:gd name="T32" fmla="*/ 2020 w 2123"/>
                <a:gd name="T33" fmla="*/ 131 h 1696"/>
                <a:gd name="T34" fmla="*/ 1503 w 2123"/>
                <a:gd name="T35" fmla="*/ 195 h 1696"/>
                <a:gd name="T36" fmla="*/ 1178 w 2123"/>
                <a:gd name="T37" fmla="*/ 208 h 1696"/>
                <a:gd name="T38" fmla="*/ 739 w 2123"/>
                <a:gd name="T39" fmla="*/ 195 h 1696"/>
                <a:gd name="T40" fmla="*/ 799 w 2123"/>
                <a:gd name="T41" fmla="*/ 172 h 1696"/>
                <a:gd name="T42" fmla="*/ 1112 w 2123"/>
                <a:gd name="T43" fmla="*/ 0 h 1696"/>
                <a:gd name="T44" fmla="*/ 1058 w 2123"/>
                <a:gd name="T45" fmla="*/ 23 h 1696"/>
                <a:gd name="T46" fmla="*/ 985 w 2123"/>
                <a:gd name="T47" fmla="*/ 63 h 1696"/>
                <a:gd name="T48" fmla="*/ 835 w 2123"/>
                <a:gd name="T49" fmla="*/ 145 h 1696"/>
                <a:gd name="T50" fmla="*/ 655 w 2123"/>
                <a:gd name="T51" fmla="*/ 213 h 1696"/>
                <a:gd name="T52" fmla="*/ 619 w 2123"/>
                <a:gd name="T53" fmla="*/ 272 h 1696"/>
                <a:gd name="T54" fmla="*/ 295 w 2123"/>
                <a:gd name="T55" fmla="*/ 445 h 1696"/>
                <a:gd name="T56" fmla="*/ 0 w 2123"/>
                <a:gd name="T57" fmla="*/ 549 h 1696"/>
                <a:gd name="T58" fmla="*/ 0 w 2123"/>
                <a:gd name="T59" fmla="*/ 553 h 1696"/>
                <a:gd name="T60" fmla="*/ 0 w 2123"/>
                <a:gd name="T61" fmla="*/ 581 h 1696"/>
                <a:gd name="T62" fmla="*/ 289 w 2123"/>
                <a:gd name="T63" fmla="*/ 480 h 1696"/>
                <a:gd name="T64" fmla="*/ 577 w 2123"/>
                <a:gd name="T65" fmla="*/ 326 h 1696"/>
                <a:gd name="T66" fmla="*/ 493 w 2123"/>
                <a:gd name="T67" fmla="*/ 508 h 1696"/>
                <a:gd name="T68" fmla="*/ 511 w 2123"/>
                <a:gd name="T69" fmla="*/ 753 h 1696"/>
                <a:gd name="T70" fmla="*/ 450 w 2123"/>
                <a:gd name="T71" fmla="*/ 883 h 1696"/>
                <a:gd name="T72" fmla="*/ 319 w 2123"/>
                <a:gd name="T73" fmla="*/ 1120 h 1696"/>
                <a:gd name="T74" fmla="*/ 313 w 2123"/>
                <a:gd name="T75" fmla="*/ 1283 h 1696"/>
                <a:gd name="T76" fmla="*/ 319 w 2123"/>
                <a:gd name="T77" fmla="*/ 1283 h 1696"/>
                <a:gd name="T78" fmla="*/ 337 w 2123"/>
                <a:gd name="T79" fmla="*/ 1175 h 1696"/>
                <a:gd name="T80" fmla="*/ 565 w 2123"/>
                <a:gd name="T81" fmla="*/ 789 h 1696"/>
                <a:gd name="T82" fmla="*/ 565 w 2123"/>
                <a:gd name="T83" fmla="*/ 789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6"/>
            <p:cNvSpPr>
              <a:spLocks/>
            </p:cNvSpPr>
            <p:nvPr/>
          </p:nvSpPr>
          <p:spPr bwMode="hidden">
            <a:xfrm>
              <a:off x="0" y="524"/>
              <a:ext cx="973" cy="1195"/>
            </a:xfrm>
            <a:custGeom>
              <a:avLst/>
              <a:gdLst>
                <a:gd name="T0" fmla="*/ 328 w 969"/>
                <a:gd name="T1" fmla="*/ 1201 h 1192"/>
                <a:gd name="T2" fmla="*/ 500 w 969"/>
                <a:gd name="T3" fmla="*/ 1207 h 1192"/>
                <a:gd name="T4" fmla="*/ 590 w 969"/>
                <a:gd name="T5" fmla="*/ 1165 h 1192"/>
                <a:gd name="T6" fmla="*/ 828 w 969"/>
                <a:gd name="T7" fmla="*/ 1100 h 1192"/>
                <a:gd name="T8" fmla="*/ 953 w 969"/>
                <a:gd name="T9" fmla="*/ 1070 h 1192"/>
                <a:gd name="T10" fmla="*/ 774 w 969"/>
                <a:gd name="T11" fmla="*/ 1001 h 1192"/>
                <a:gd name="T12" fmla="*/ 566 w 969"/>
                <a:gd name="T13" fmla="*/ 963 h 1192"/>
                <a:gd name="T14" fmla="*/ 202 w 969"/>
                <a:gd name="T15" fmla="*/ 981 h 1192"/>
                <a:gd name="T16" fmla="*/ 304 w 969"/>
                <a:gd name="T17" fmla="*/ 903 h 1192"/>
                <a:gd name="T18" fmla="*/ 506 w 969"/>
                <a:gd name="T19" fmla="*/ 813 h 1192"/>
                <a:gd name="T20" fmla="*/ 709 w 969"/>
                <a:gd name="T21" fmla="*/ 681 h 1192"/>
                <a:gd name="T22" fmla="*/ 715 w 969"/>
                <a:gd name="T23" fmla="*/ 681 h 1192"/>
                <a:gd name="T24" fmla="*/ 727 w 969"/>
                <a:gd name="T25" fmla="*/ 675 h 1192"/>
                <a:gd name="T26" fmla="*/ 768 w 969"/>
                <a:gd name="T27" fmla="*/ 657 h 1192"/>
                <a:gd name="T28" fmla="*/ 792 w 969"/>
                <a:gd name="T29" fmla="*/ 651 h 1192"/>
                <a:gd name="T30" fmla="*/ 804 w 969"/>
                <a:gd name="T31" fmla="*/ 639 h 1192"/>
                <a:gd name="T32" fmla="*/ 810 w 969"/>
                <a:gd name="T33" fmla="*/ 627 h 1192"/>
                <a:gd name="T34" fmla="*/ 804 w 969"/>
                <a:gd name="T35" fmla="*/ 621 h 1192"/>
                <a:gd name="T36" fmla="*/ 798 w 969"/>
                <a:gd name="T37" fmla="*/ 609 h 1192"/>
                <a:gd name="T38" fmla="*/ 798 w 969"/>
                <a:gd name="T39" fmla="*/ 580 h 1192"/>
                <a:gd name="T40" fmla="*/ 810 w 969"/>
                <a:gd name="T41" fmla="*/ 550 h 1192"/>
                <a:gd name="T42" fmla="*/ 822 w 969"/>
                <a:gd name="T43" fmla="*/ 520 h 1192"/>
                <a:gd name="T44" fmla="*/ 840 w 969"/>
                <a:gd name="T45" fmla="*/ 490 h 1192"/>
                <a:gd name="T46" fmla="*/ 853 w 969"/>
                <a:gd name="T47" fmla="*/ 460 h 1192"/>
                <a:gd name="T48" fmla="*/ 861 w 969"/>
                <a:gd name="T49" fmla="*/ 442 h 1192"/>
                <a:gd name="T50" fmla="*/ 869 w 969"/>
                <a:gd name="T51" fmla="*/ 436 h 1192"/>
                <a:gd name="T52" fmla="*/ 869 w 969"/>
                <a:gd name="T53" fmla="*/ 352 h 1192"/>
                <a:gd name="T54" fmla="*/ 869 w 969"/>
                <a:gd name="T55" fmla="*/ 346 h 1192"/>
                <a:gd name="T56" fmla="*/ 875 w 969"/>
                <a:gd name="T57" fmla="*/ 340 h 1192"/>
                <a:gd name="T58" fmla="*/ 893 w 969"/>
                <a:gd name="T59" fmla="*/ 310 h 1192"/>
                <a:gd name="T60" fmla="*/ 905 w 969"/>
                <a:gd name="T61" fmla="*/ 274 h 1192"/>
                <a:gd name="T62" fmla="*/ 917 w 969"/>
                <a:gd name="T63" fmla="*/ 244 h 1192"/>
                <a:gd name="T64" fmla="*/ 923 w 969"/>
                <a:gd name="T65" fmla="*/ 232 h 1192"/>
                <a:gd name="T66" fmla="*/ 929 w 969"/>
                <a:gd name="T67" fmla="*/ 220 h 1192"/>
                <a:gd name="T68" fmla="*/ 947 w 969"/>
                <a:gd name="T69" fmla="*/ 173 h 1192"/>
                <a:gd name="T70" fmla="*/ 965 w 969"/>
                <a:gd name="T71" fmla="*/ 137 h 1192"/>
                <a:gd name="T72" fmla="*/ 971 w 969"/>
                <a:gd name="T73" fmla="*/ 125 h 1192"/>
                <a:gd name="T74" fmla="*/ 971 w 969"/>
                <a:gd name="T75" fmla="*/ 119 h 1192"/>
                <a:gd name="T76" fmla="*/ 989 w 969"/>
                <a:gd name="T77" fmla="*/ 0 h 1192"/>
                <a:gd name="T78" fmla="*/ 965 w 969"/>
                <a:gd name="T79" fmla="*/ 47 h 1192"/>
                <a:gd name="T80" fmla="*/ 798 w 969"/>
                <a:gd name="T81" fmla="*/ 113 h 1192"/>
                <a:gd name="T82" fmla="*/ 721 w 969"/>
                <a:gd name="T83" fmla="*/ 161 h 1192"/>
                <a:gd name="T84" fmla="*/ 470 w 969"/>
                <a:gd name="T85" fmla="*/ 238 h 1192"/>
                <a:gd name="T86" fmla="*/ 286 w 969"/>
                <a:gd name="T87" fmla="*/ 292 h 1192"/>
                <a:gd name="T88" fmla="*/ 178 w 969"/>
                <a:gd name="T89" fmla="*/ 298 h 1192"/>
                <a:gd name="T90" fmla="*/ 12 w 969"/>
                <a:gd name="T91" fmla="*/ 490 h 1192"/>
                <a:gd name="T92" fmla="*/ 0 w 969"/>
                <a:gd name="T93" fmla="*/ 514 h 1192"/>
                <a:gd name="T94" fmla="*/ 0 w 969"/>
                <a:gd name="T95" fmla="*/ 1201 h 1192"/>
                <a:gd name="T96" fmla="*/ 96 w 969"/>
                <a:gd name="T97" fmla="*/ 1195 h 1192"/>
                <a:gd name="T98" fmla="*/ 328 w 969"/>
                <a:gd name="T99" fmla="*/ 1201 h 1192"/>
                <a:gd name="T100" fmla="*/ 328 w 969"/>
                <a:gd name="T101" fmla="*/ 1201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8"/>
            <p:cNvSpPr>
              <a:spLocks/>
            </p:cNvSpPr>
            <p:nvPr/>
          </p:nvSpPr>
          <p:spPr bwMode="hidden">
            <a:xfrm>
              <a:off x="3525" y="1"/>
              <a:ext cx="2185" cy="1508"/>
            </a:xfrm>
            <a:custGeom>
              <a:avLst/>
              <a:gdLst>
                <a:gd name="T0" fmla="*/ 1054 w 2176"/>
                <a:gd name="T1" fmla="*/ 777 h 1505"/>
                <a:gd name="T2" fmla="*/ 1215 w 2176"/>
                <a:gd name="T3" fmla="*/ 1245 h 1505"/>
                <a:gd name="T4" fmla="*/ 976 w 2176"/>
                <a:gd name="T5" fmla="*/ 1203 h 1505"/>
                <a:gd name="T6" fmla="*/ 738 w 2176"/>
                <a:gd name="T7" fmla="*/ 1137 h 1505"/>
                <a:gd name="T8" fmla="*/ 452 w 2176"/>
                <a:gd name="T9" fmla="*/ 1119 h 1505"/>
                <a:gd name="T10" fmla="*/ 0 w 2176"/>
                <a:gd name="T11" fmla="*/ 1089 h 1505"/>
                <a:gd name="T12" fmla="*/ 30 w 2176"/>
                <a:gd name="T13" fmla="*/ 1125 h 1505"/>
                <a:gd name="T14" fmla="*/ 506 w 2176"/>
                <a:gd name="T15" fmla="*/ 1143 h 1505"/>
                <a:gd name="T16" fmla="*/ 792 w 2176"/>
                <a:gd name="T17" fmla="*/ 1197 h 1505"/>
                <a:gd name="T18" fmla="*/ 1155 w 2176"/>
                <a:gd name="T19" fmla="*/ 1316 h 1505"/>
                <a:gd name="T20" fmla="*/ 1090 w 2176"/>
                <a:gd name="T21" fmla="*/ 1334 h 1505"/>
                <a:gd name="T22" fmla="*/ 726 w 2176"/>
                <a:gd name="T23" fmla="*/ 1520 h 1505"/>
                <a:gd name="T24" fmla="*/ 780 w 2176"/>
                <a:gd name="T25" fmla="*/ 1496 h 1505"/>
                <a:gd name="T26" fmla="*/ 881 w 2176"/>
                <a:gd name="T27" fmla="*/ 1454 h 1505"/>
                <a:gd name="T28" fmla="*/ 1042 w 2176"/>
                <a:gd name="T29" fmla="*/ 1370 h 1505"/>
                <a:gd name="T30" fmla="*/ 1239 w 2176"/>
                <a:gd name="T31" fmla="*/ 1310 h 1505"/>
                <a:gd name="T32" fmla="*/ 1292 w 2176"/>
                <a:gd name="T33" fmla="*/ 1233 h 1505"/>
                <a:gd name="T34" fmla="*/ 1667 w 2176"/>
                <a:gd name="T35" fmla="*/ 1053 h 1505"/>
                <a:gd name="T36" fmla="*/ 1971 w 2176"/>
                <a:gd name="T37" fmla="*/ 963 h 1505"/>
                <a:gd name="T38" fmla="*/ 2221 w 2176"/>
                <a:gd name="T39" fmla="*/ 831 h 1505"/>
                <a:gd name="T40" fmla="*/ 2001 w 2176"/>
                <a:gd name="T41" fmla="*/ 921 h 1505"/>
                <a:gd name="T42" fmla="*/ 1691 w 2176"/>
                <a:gd name="T43" fmla="*/ 999 h 1505"/>
                <a:gd name="T44" fmla="*/ 1369 w 2176"/>
                <a:gd name="T45" fmla="*/ 1161 h 1505"/>
                <a:gd name="T46" fmla="*/ 1531 w 2176"/>
                <a:gd name="T47" fmla="*/ 915 h 1505"/>
                <a:gd name="T48" fmla="*/ 1655 w 2176"/>
                <a:gd name="T49" fmla="*/ 550 h 1505"/>
                <a:gd name="T50" fmla="*/ 1775 w 2176"/>
                <a:gd name="T51" fmla="*/ 377 h 1505"/>
                <a:gd name="T52" fmla="*/ 2019 w 2176"/>
                <a:gd name="T53" fmla="*/ 60 h 1505"/>
                <a:gd name="T54" fmla="*/ 2043 w 2176"/>
                <a:gd name="T55" fmla="*/ 0 h 1505"/>
                <a:gd name="T56" fmla="*/ 2013 w 2176"/>
                <a:gd name="T57" fmla="*/ 0 h 1505"/>
                <a:gd name="T58" fmla="*/ 1631 w 2176"/>
                <a:gd name="T59" fmla="*/ 485 h 1505"/>
                <a:gd name="T60" fmla="*/ 1507 w 2176"/>
                <a:gd name="T61" fmla="*/ 897 h 1505"/>
                <a:gd name="T62" fmla="*/ 1280 w 2176"/>
                <a:gd name="T63" fmla="*/ 1185 h 1505"/>
                <a:gd name="T64" fmla="*/ 1155 w 2176"/>
                <a:gd name="T65" fmla="*/ 915 h 1505"/>
                <a:gd name="T66" fmla="*/ 1030 w 2176"/>
                <a:gd name="T67" fmla="*/ 545 h 1505"/>
                <a:gd name="T68" fmla="*/ 905 w 2176"/>
                <a:gd name="T69" fmla="*/ 222 h 1505"/>
                <a:gd name="T70" fmla="*/ 804 w 2176"/>
                <a:gd name="T71" fmla="*/ 0 h 1505"/>
                <a:gd name="T72" fmla="*/ 768 w 2176"/>
                <a:gd name="T73" fmla="*/ 0 h 1505"/>
                <a:gd name="T74" fmla="*/ 923 w 2176"/>
                <a:gd name="T75" fmla="*/ 359 h 1505"/>
                <a:gd name="T76" fmla="*/ 1054 w 2176"/>
                <a:gd name="T77" fmla="*/ 777 h 1505"/>
                <a:gd name="T78" fmla="*/ 1054 w 2176"/>
                <a:gd name="T79" fmla="*/ 777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0" y="649"/>
              <a:ext cx="816" cy="806"/>
            </a:xfrm>
            <a:custGeom>
              <a:avLst/>
              <a:gdLst>
                <a:gd name="T0" fmla="*/ 166 w 813"/>
                <a:gd name="T1" fmla="*/ 569 h 804"/>
                <a:gd name="T2" fmla="*/ 334 w 813"/>
                <a:gd name="T3" fmla="*/ 443 h 804"/>
                <a:gd name="T4" fmla="*/ 656 w 813"/>
                <a:gd name="T5" fmla="*/ 221 h 804"/>
                <a:gd name="T6" fmla="*/ 828 w 813"/>
                <a:gd name="T7" fmla="*/ 0 h 804"/>
                <a:gd name="T8" fmla="*/ 690 w 813"/>
                <a:gd name="T9" fmla="*/ 150 h 804"/>
                <a:gd name="T10" fmla="*/ 149 w 813"/>
                <a:gd name="T11" fmla="*/ 509 h 804"/>
                <a:gd name="T12" fmla="*/ 0 w 813"/>
                <a:gd name="T13" fmla="*/ 742 h 804"/>
                <a:gd name="T14" fmla="*/ 0 w 813"/>
                <a:gd name="T15" fmla="*/ 814 h 804"/>
                <a:gd name="T16" fmla="*/ 166 w 813"/>
                <a:gd name="T17" fmla="*/ 569 h 804"/>
                <a:gd name="T18" fmla="*/ 166 w 813"/>
                <a:gd name="T19" fmla="*/ 569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1545"/>
              <a:ext cx="762" cy="107"/>
            </a:xfrm>
            <a:custGeom>
              <a:avLst/>
              <a:gdLst>
                <a:gd name="T0" fmla="*/ 470 w 759"/>
                <a:gd name="T1" fmla="*/ 66 h 107"/>
                <a:gd name="T2" fmla="*/ 774 w 759"/>
                <a:gd name="T3" fmla="*/ 0 h 107"/>
                <a:gd name="T4" fmla="*/ 506 w 759"/>
                <a:gd name="T5" fmla="*/ 36 h 107"/>
                <a:gd name="T6" fmla="*/ 143 w 759"/>
                <a:gd name="T7" fmla="*/ 48 h 107"/>
                <a:gd name="T8" fmla="*/ 0 w 759"/>
                <a:gd name="T9" fmla="*/ 78 h 107"/>
                <a:gd name="T10" fmla="*/ 0 w 759"/>
                <a:gd name="T11" fmla="*/ 107 h 107"/>
                <a:gd name="T12" fmla="*/ 96 w 759"/>
                <a:gd name="T13" fmla="*/ 89 h 107"/>
                <a:gd name="T14" fmla="*/ 470 w 759"/>
                <a:gd name="T15" fmla="*/ 66 h 107"/>
                <a:gd name="T16" fmla="*/ 470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
            <p:cNvSpPr>
              <a:spLocks/>
            </p:cNvSpPr>
            <p:nvPr/>
          </p:nvSpPr>
          <p:spPr bwMode="hidden">
            <a:xfrm>
              <a:off x="2314" y="3431"/>
              <a:ext cx="3182" cy="745"/>
            </a:xfrm>
            <a:custGeom>
              <a:avLst/>
              <a:gdLst>
                <a:gd name="T0" fmla="*/ 1417 w 3169"/>
                <a:gd name="T1" fmla="*/ 244 h 743"/>
                <a:gd name="T2" fmla="*/ 1769 w 3169"/>
                <a:gd name="T3" fmla="*/ 238 h 743"/>
                <a:gd name="T4" fmla="*/ 2132 w 3169"/>
                <a:gd name="T5" fmla="*/ 256 h 743"/>
                <a:gd name="T6" fmla="*/ 2555 w 3169"/>
                <a:gd name="T7" fmla="*/ 238 h 743"/>
                <a:gd name="T8" fmla="*/ 3234 w 3169"/>
                <a:gd name="T9" fmla="*/ 209 h 743"/>
                <a:gd name="T10" fmla="*/ 3180 w 3169"/>
                <a:gd name="T11" fmla="*/ 191 h 743"/>
                <a:gd name="T12" fmla="*/ 2472 w 3169"/>
                <a:gd name="T13" fmla="*/ 226 h 743"/>
                <a:gd name="T14" fmla="*/ 2043 w 3169"/>
                <a:gd name="T15" fmla="*/ 226 h 743"/>
                <a:gd name="T16" fmla="*/ 1489 w 3169"/>
                <a:gd name="T17" fmla="*/ 191 h 743"/>
                <a:gd name="T18" fmla="*/ 1573 w 3169"/>
                <a:gd name="T19" fmla="*/ 168 h 743"/>
                <a:gd name="T20" fmla="*/ 2079 w 3169"/>
                <a:gd name="T21" fmla="*/ 0 h 743"/>
                <a:gd name="T22" fmla="*/ 2001 w 3169"/>
                <a:gd name="T23" fmla="*/ 24 h 743"/>
                <a:gd name="T24" fmla="*/ 1876 w 3169"/>
                <a:gd name="T25" fmla="*/ 66 h 743"/>
                <a:gd name="T26" fmla="*/ 1637 w 3169"/>
                <a:gd name="T27" fmla="*/ 138 h 743"/>
                <a:gd name="T28" fmla="*/ 1368 w 3169"/>
                <a:gd name="T29" fmla="*/ 203 h 743"/>
                <a:gd name="T30" fmla="*/ 1293 w 3169"/>
                <a:gd name="T31" fmla="*/ 256 h 743"/>
                <a:gd name="T32" fmla="*/ 780 w 3169"/>
                <a:gd name="T33" fmla="*/ 418 h 743"/>
                <a:gd name="T34" fmla="*/ 340 w 3169"/>
                <a:gd name="T35" fmla="*/ 508 h 743"/>
                <a:gd name="T36" fmla="*/ 0 w 3169"/>
                <a:gd name="T37" fmla="*/ 627 h 743"/>
                <a:gd name="T38" fmla="*/ 304 w 3169"/>
                <a:gd name="T39" fmla="*/ 544 h 743"/>
                <a:gd name="T40" fmla="*/ 750 w 3169"/>
                <a:gd name="T41" fmla="*/ 454 h 743"/>
                <a:gd name="T42" fmla="*/ 1203 w 3169"/>
                <a:gd name="T43" fmla="*/ 316 h 743"/>
                <a:gd name="T44" fmla="*/ 1001 w 3169"/>
                <a:gd name="T45" fmla="*/ 496 h 743"/>
                <a:gd name="T46" fmla="*/ 887 w 3169"/>
                <a:gd name="T47" fmla="*/ 753 h 743"/>
                <a:gd name="T48" fmla="*/ 881 w 3169"/>
                <a:gd name="T49" fmla="*/ 753 h 743"/>
                <a:gd name="T50" fmla="*/ 953 w 3169"/>
                <a:gd name="T51" fmla="*/ 753 h 743"/>
                <a:gd name="T52" fmla="*/ 1042 w 3169"/>
                <a:gd name="T53" fmla="*/ 502 h 743"/>
                <a:gd name="T54" fmla="*/ 1322 w 3169"/>
                <a:gd name="T55" fmla="*/ 286 h 743"/>
                <a:gd name="T56" fmla="*/ 1561 w 3169"/>
                <a:gd name="T57" fmla="*/ 454 h 743"/>
                <a:gd name="T58" fmla="*/ 1805 w 3169"/>
                <a:gd name="T59" fmla="*/ 687 h 743"/>
                <a:gd name="T60" fmla="*/ 1894 w 3169"/>
                <a:gd name="T61" fmla="*/ 753 h 743"/>
                <a:gd name="T62" fmla="*/ 1959 w 3169"/>
                <a:gd name="T63" fmla="*/ 753 h 743"/>
                <a:gd name="T64" fmla="*/ 1727 w 3169"/>
                <a:gd name="T65" fmla="*/ 532 h 743"/>
                <a:gd name="T66" fmla="*/ 1417 w 3169"/>
                <a:gd name="T67" fmla="*/ 244 h 743"/>
                <a:gd name="T68" fmla="*/ 1417 w 3169"/>
                <a:gd name="T69" fmla="*/ 244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5"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6"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7"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8"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9"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22" name="Freeform 20"/>
            <p:cNvSpPr>
              <a:spLocks/>
            </p:cNvSpPr>
            <p:nvPr/>
          </p:nvSpPr>
          <p:spPr bwMode="hidden">
            <a:xfrm>
              <a:off x="3160" y="1860"/>
              <a:ext cx="2162" cy="1934"/>
            </a:xfrm>
            <a:custGeom>
              <a:avLst/>
              <a:gdLst>
                <a:gd name="T0" fmla="*/ 1882 w 2153"/>
                <a:gd name="T1" fmla="*/ 861 h 1930"/>
                <a:gd name="T2" fmla="*/ 1977 w 2153"/>
                <a:gd name="T3" fmla="*/ 1029 h 1930"/>
                <a:gd name="T4" fmla="*/ 2096 w 2153"/>
                <a:gd name="T5" fmla="*/ 1178 h 1930"/>
                <a:gd name="T6" fmla="*/ 2162 w 2153"/>
                <a:gd name="T7" fmla="*/ 1261 h 1930"/>
                <a:gd name="T8" fmla="*/ 2198 w 2153"/>
                <a:gd name="T9" fmla="*/ 1309 h 1930"/>
                <a:gd name="T10" fmla="*/ 1929 w 2153"/>
                <a:gd name="T11" fmla="*/ 987 h 1930"/>
                <a:gd name="T12" fmla="*/ 1900 w 2153"/>
                <a:gd name="T13" fmla="*/ 939 h 1930"/>
                <a:gd name="T14" fmla="*/ 1820 w 2153"/>
                <a:gd name="T15" fmla="*/ 1255 h 1930"/>
                <a:gd name="T16" fmla="*/ 1806 w 2153"/>
                <a:gd name="T17" fmla="*/ 1501 h 1930"/>
                <a:gd name="T18" fmla="*/ 1858 w 2153"/>
                <a:gd name="T19" fmla="*/ 1926 h 1930"/>
                <a:gd name="T20" fmla="*/ 1827 w 2153"/>
                <a:gd name="T21" fmla="*/ 1950 h 1930"/>
                <a:gd name="T22" fmla="*/ 1781 w 2153"/>
                <a:gd name="T23" fmla="*/ 1549 h 1930"/>
                <a:gd name="T24" fmla="*/ 1763 w 2153"/>
                <a:gd name="T25" fmla="*/ 1303 h 1930"/>
                <a:gd name="T26" fmla="*/ 1799 w 2153"/>
                <a:gd name="T27" fmla="*/ 1095 h 1930"/>
                <a:gd name="T28" fmla="*/ 1806 w 2153"/>
                <a:gd name="T29" fmla="*/ 885 h 1930"/>
                <a:gd name="T30" fmla="*/ 1293 w 2153"/>
                <a:gd name="T31" fmla="*/ 1017 h 1930"/>
                <a:gd name="T32" fmla="*/ 840 w 2153"/>
                <a:gd name="T33" fmla="*/ 1142 h 1930"/>
                <a:gd name="T34" fmla="*/ 328 w 2153"/>
                <a:gd name="T35" fmla="*/ 1327 h 1930"/>
                <a:gd name="T36" fmla="*/ 18 w 2153"/>
                <a:gd name="T37" fmla="*/ 1435 h 1930"/>
                <a:gd name="T38" fmla="*/ 316 w 2153"/>
                <a:gd name="T39" fmla="*/ 1297 h 1930"/>
                <a:gd name="T40" fmla="*/ 697 w 2153"/>
                <a:gd name="T41" fmla="*/ 1154 h 1930"/>
                <a:gd name="T42" fmla="*/ 1042 w 2153"/>
                <a:gd name="T43" fmla="*/ 1047 h 1930"/>
                <a:gd name="T44" fmla="*/ 1441 w 2153"/>
                <a:gd name="T45" fmla="*/ 939 h 1930"/>
                <a:gd name="T46" fmla="*/ 1727 w 2153"/>
                <a:gd name="T47" fmla="*/ 825 h 1930"/>
                <a:gd name="T48" fmla="*/ 1363 w 2153"/>
                <a:gd name="T49" fmla="*/ 628 h 1930"/>
                <a:gd name="T50" fmla="*/ 881 w 2153"/>
                <a:gd name="T51" fmla="*/ 520 h 1930"/>
                <a:gd name="T52" fmla="*/ 232 w 2153"/>
                <a:gd name="T53" fmla="*/ 161 h 1930"/>
                <a:gd name="T54" fmla="*/ 0 w 2153"/>
                <a:gd name="T55" fmla="*/ 83 h 1930"/>
                <a:gd name="T56" fmla="*/ 334 w 2153"/>
                <a:gd name="T57" fmla="*/ 179 h 1930"/>
                <a:gd name="T58" fmla="*/ 727 w 2153"/>
                <a:gd name="T59" fmla="*/ 388 h 1930"/>
                <a:gd name="T60" fmla="*/ 953 w 2153"/>
                <a:gd name="T61" fmla="*/ 496 h 1930"/>
                <a:gd name="T62" fmla="*/ 1381 w 2153"/>
                <a:gd name="T63" fmla="*/ 598 h 1930"/>
                <a:gd name="T64" fmla="*/ 1685 w 2153"/>
                <a:gd name="T65" fmla="*/ 753 h 1930"/>
                <a:gd name="T66" fmla="*/ 1453 w 2153"/>
                <a:gd name="T67" fmla="*/ 466 h 1930"/>
                <a:gd name="T68" fmla="*/ 1311 w 2153"/>
                <a:gd name="T69" fmla="*/ 191 h 1930"/>
                <a:gd name="T70" fmla="*/ 1179 w 2153"/>
                <a:gd name="T71" fmla="*/ 0 h 1930"/>
                <a:gd name="T72" fmla="*/ 1369 w 2153"/>
                <a:gd name="T73" fmla="*/ 215 h 1930"/>
                <a:gd name="T74" fmla="*/ 1519 w 2153"/>
                <a:gd name="T75" fmla="*/ 490 h 1930"/>
                <a:gd name="T76" fmla="*/ 1781 w 2153"/>
                <a:gd name="T77" fmla="*/ 813 h 1930"/>
                <a:gd name="T78" fmla="*/ 1882 w 2153"/>
                <a:gd name="T79" fmla="*/ 861 h 1930"/>
                <a:gd name="T80" fmla="*/ 1882 w 2153"/>
                <a:gd name="T81" fmla="*/ 861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685" name="Rectangle 21"/>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113686" name="Rectangle 2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23" name="Rectangle 23"/>
          <p:cNvSpPr>
            <a:spLocks noGrp="1" noChangeArrowheads="1"/>
          </p:cNvSpPr>
          <p:nvPr>
            <p:ph type="dt" sz="quarter" idx="10"/>
          </p:nvPr>
        </p:nvSpPr>
        <p:spPr/>
        <p:txBody>
          <a:bodyPr/>
          <a:lstStyle>
            <a:lvl1pPr>
              <a:defRPr>
                <a:latin typeface="Arial" charset="0"/>
              </a:defRPr>
            </a:lvl1pPr>
          </a:lstStyle>
          <a:p>
            <a:pPr>
              <a:defRPr/>
            </a:pPr>
            <a:endParaRPr lang="en-US" altLang="zh-CN"/>
          </a:p>
        </p:txBody>
      </p:sp>
      <p:sp>
        <p:nvSpPr>
          <p:cNvPr id="24"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25" name="Rectangle 25"/>
          <p:cNvSpPr>
            <a:spLocks noGrp="1" noChangeArrowheads="1"/>
          </p:cNvSpPr>
          <p:nvPr>
            <p:ph type="sldNum" sz="quarter" idx="12"/>
          </p:nvPr>
        </p:nvSpPr>
        <p:spPr/>
        <p:txBody>
          <a:bodyPr/>
          <a:lstStyle>
            <a:lvl1pPr>
              <a:defRPr>
                <a:latin typeface="Arial" charset="0"/>
              </a:defRPr>
            </a:lvl1pPr>
          </a:lstStyle>
          <a:p>
            <a:pPr>
              <a:defRPr/>
            </a:pPr>
            <a:fld id="{DF2EA012-2461-4A44-BBED-DD7AA00E1036}" type="slidenum">
              <a:rPr lang="en-US" altLang="zh-CN"/>
              <a:pPr>
                <a:defRPr/>
              </a:pPr>
              <a:t>‹#›</a:t>
            </a:fld>
            <a:endParaRPr lang="en-US" altLang="zh-CN"/>
          </a:p>
        </p:txBody>
      </p:sp>
    </p:spTree>
    <p:extLst>
      <p:ext uri="{BB962C8B-B14F-4D97-AF65-F5344CB8AC3E}">
        <p14:creationId xmlns:p14="http://schemas.microsoft.com/office/powerpoint/2010/main" val="2083260646"/>
      </p:ext>
    </p:extLst>
  </p:cSld>
  <p:clrMapOvr>
    <a:masterClrMapping/>
  </p:clrMapOvr>
  <p:transition spd="med">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6D769714-2E78-4D75-BBE7-22A082D9C64B}" type="slidenum">
              <a:rPr lang="en-US" altLang="zh-CN"/>
              <a:pPr>
                <a:defRPr/>
              </a:pPr>
              <a:t>‹#›</a:t>
            </a:fld>
            <a:endParaRPr lang="en-US" altLang="zh-CN"/>
          </a:p>
        </p:txBody>
      </p:sp>
    </p:spTree>
    <p:extLst>
      <p:ext uri="{BB962C8B-B14F-4D97-AF65-F5344CB8AC3E}">
        <p14:creationId xmlns:p14="http://schemas.microsoft.com/office/powerpoint/2010/main" val="3688506675"/>
      </p:ext>
    </p:extLst>
  </p:cSld>
  <p:clrMapOvr>
    <a:masterClrMapping/>
  </p:clrMapOvr>
  <p:transition spd="med">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DAAC5C63-DAED-4261-B7F1-490DA266B359}" type="slidenum">
              <a:rPr lang="en-US" altLang="zh-CN"/>
              <a:pPr>
                <a:defRPr/>
              </a:pPr>
              <a:t>‹#›</a:t>
            </a:fld>
            <a:endParaRPr lang="en-US" altLang="zh-CN"/>
          </a:p>
        </p:txBody>
      </p:sp>
    </p:spTree>
    <p:extLst>
      <p:ext uri="{BB962C8B-B14F-4D97-AF65-F5344CB8AC3E}">
        <p14:creationId xmlns:p14="http://schemas.microsoft.com/office/powerpoint/2010/main" val="1154208631"/>
      </p:ext>
    </p:extLst>
  </p:cSld>
  <p:clrMapOvr>
    <a:masterClrMapping/>
  </p:clrMapOvr>
  <p:transition spd="med">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4F40DADB-2784-4AD9-B00F-8ED52DEF316D}" type="slidenum">
              <a:rPr lang="en-US" altLang="zh-CN"/>
              <a:pPr>
                <a:defRPr/>
              </a:pPr>
              <a:t>‹#›</a:t>
            </a:fld>
            <a:endParaRPr lang="en-US" altLang="zh-CN"/>
          </a:p>
        </p:txBody>
      </p:sp>
    </p:spTree>
    <p:extLst>
      <p:ext uri="{BB962C8B-B14F-4D97-AF65-F5344CB8AC3E}">
        <p14:creationId xmlns:p14="http://schemas.microsoft.com/office/powerpoint/2010/main" val="2636891049"/>
      </p:ext>
    </p:extLst>
  </p:cSld>
  <p:clrMapOvr>
    <a:masterClrMapping/>
  </p:clrMapOvr>
  <p:transition spd="med">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8"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9" name="Rectangle 25"/>
          <p:cNvSpPr>
            <a:spLocks noGrp="1" noChangeArrowheads="1"/>
          </p:cNvSpPr>
          <p:nvPr>
            <p:ph type="sldNum" sz="quarter" idx="12"/>
          </p:nvPr>
        </p:nvSpPr>
        <p:spPr/>
        <p:txBody>
          <a:bodyPr/>
          <a:lstStyle>
            <a:lvl1pPr>
              <a:defRPr>
                <a:latin typeface="Arial" charset="0"/>
              </a:defRPr>
            </a:lvl1pPr>
          </a:lstStyle>
          <a:p>
            <a:pPr>
              <a:defRPr/>
            </a:pPr>
            <a:fld id="{E37AF645-2624-4E7D-84DC-DF8EC85C06CD}" type="slidenum">
              <a:rPr lang="en-US" altLang="zh-CN"/>
              <a:pPr>
                <a:defRPr/>
              </a:pPr>
              <a:t>‹#›</a:t>
            </a:fld>
            <a:endParaRPr lang="en-US" altLang="zh-CN"/>
          </a:p>
        </p:txBody>
      </p:sp>
    </p:spTree>
    <p:extLst>
      <p:ext uri="{BB962C8B-B14F-4D97-AF65-F5344CB8AC3E}">
        <p14:creationId xmlns:p14="http://schemas.microsoft.com/office/powerpoint/2010/main" val="400900504"/>
      </p:ext>
    </p:extLst>
  </p:cSld>
  <p:clrMapOvr>
    <a:masterClrMapping/>
  </p:clrMapOvr>
  <p:transition spd="med">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4"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5" name="Rectangle 25"/>
          <p:cNvSpPr>
            <a:spLocks noGrp="1" noChangeArrowheads="1"/>
          </p:cNvSpPr>
          <p:nvPr>
            <p:ph type="sldNum" sz="quarter" idx="12"/>
          </p:nvPr>
        </p:nvSpPr>
        <p:spPr/>
        <p:txBody>
          <a:bodyPr/>
          <a:lstStyle>
            <a:lvl1pPr>
              <a:defRPr>
                <a:latin typeface="Arial" charset="0"/>
              </a:defRPr>
            </a:lvl1pPr>
          </a:lstStyle>
          <a:p>
            <a:pPr>
              <a:defRPr/>
            </a:pPr>
            <a:fld id="{1EC1445D-7561-40C1-B42D-3F114CD44ADC}" type="slidenum">
              <a:rPr lang="en-US" altLang="zh-CN"/>
              <a:pPr>
                <a:defRPr/>
              </a:pPr>
              <a:t>‹#›</a:t>
            </a:fld>
            <a:endParaRPr lang="en-US" altLang="zh-CN"/>
          </a:p>
        </p:txBody>
      </p:sp>
    </p:spTree>
    <p:extLst>
      <p:ext uri="{BB962C8B-B14F-4D97-AF65-F5344CB8AC3E}">
        <p14:creationId xmlns:p14="http://schemas.microsoft.com/office/powerpoint/2010/main" val="1690134575"/>
      </p:ext>
    </p:extLst>
  </p:cSld>
  <p:clrMapOvr>
    <a:masterClrMapping/>
  </p:clrMapOvr>
  <p:transition spd="med">
    <p:pull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3"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4" name="Rectangle 25"/>
          <p:cNvSpPr>
            <a:spLocks noGrp="1" noChangeArrowheads="1"/>
          </p:cNvSpPr>
          <p:nvPr>
            <p:ph type="sldNum" sz="quarter" idx="12"/>
          </p:nvPr>
        </p:nvSpPr>
        <p:spPr/>
        <p:txBody>
          <a:bodyPr/>
          <a:lstStyle>
            <a:lvl1pPr>
              <a:defRPr>
                <a:latin typeface="Arial" charset="0"/>
              </a:defRPr>
            </a:lvl1pPr>
          </a:lstStyle>
          <a:p>
            <a:pPr>
              <a:defRPr/>
            </a:pPr>
            <a:fld id="{4AADBDFA-D6CF-4614-80A8-6637EB452F4D}" type="slidenum">
              <a:rPr lang="en-US" altLang="zh-CN"/>
              <a:pPr>
                <a:defRPr/>
              </a:pPr>
              <a:t>‹#›</a:t>
            </a:fld>
            <a:endParaRPr lang="en-US" altLang="zh-CN"/>
          </a:p>
        </p:txBody>
      </p:sp>
    </p:spTree>
    <p:extLst>
      <p:ext uri="{BB962C8B-B14F-4D97-AF65-F5344CB8AC3E}">
        <p14:creationId xmlns:p14="http://schemas.microsoft.com/office/powerpoint/2010/main" val="3393673360"/>
      </p:ext>
    </p:extLst>
  </p:cSld>
  <p:clrMapOvr>
    <a:masterClrMapping/>
  </p:clrMapOvr>
  <p:transition spd="med">
    <p:pull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769855F3-4C3F-4E43-818A-240DF25BF0D8}" type="slidenum">
              <a:rPr lang="en-US" altLang="zh-CN"/>
              <a:pPr>
                <a:defRPr/>
              </a:pPr>
              <a:t>‹#›</a:t>
            </a:fld>
            <a:endParaRPr lang="en-US" altLang="zh-CN"/>
          </a:p>
        </p:txBody>
      </p:sp>
    </p:spTree>
    <p:extLst>
      <p:ext uri="{BB962C8B-B14F-4D97-AF65-F5344CB8AC3E}">
        <p14:creationId xmlns:p14="http://schemas.microsoft.com/office/powerpoint/2010/main" val="2269436660"/>
      </p:ext>
    </p:extLst>
  </p:cSld>
  <p:clrMapOvr>
    <a:masterClrMapping/>
  </p:clrMapOvr>
  <p:transition spd="med">
    <p:pull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191E448F-ACF3-4ACD-B8D9-DFBAA9A04E1B}" type="slidenum">
              <a:rPr lang="en-US" altLang="zh-CN"/>
              <a:pPr>
                <a:defRPr/>
              </a:pPr>
              <a:t>‹#›</a:t>
            </a:fld>
            <a:endParaRPr lang="en-US" altLang="zh-CN"/>
          </a:p>
        </p:txBody>
      </p:sp>
    </p:spTree>
    <p:extLst>
      <p:ext uri="{BB962C8B-B14F-4D97-AF65-F5344CB8AC3E}">
        <p14:creationId xmlns:p14="http://schemas.microsoft.com/office/powerpoint/2010/main" val="2683313539"/>
      </p:ext>
    </p:extLst>
  </p:cSld>
  <p:clrMapOvr>
    <a:masterClrMapping/>
  </p:clrMapOvr>
  <p:transition spd="med">
    <p:pull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23B159A8-FCAE-4230-9D10-0620FA564EEC}" type="slidenum">
              <a:rPr lang="en-US" altLang="zh-CN"/>
              <a:pPr>
                <a:defRPr/>
              </a:pPr>
              <a:t>‹#›</a:t>
            </a:fld>
            <a:endParaRPr lang="en-US" altLang="zh-CN"/>
          </a:p>
        </p:txBody>
      </p:sp>
    </p:spTree>
    <p:extLst>
      <p:ext uri="{BB962C8B-B14F-4D97-AF65-F5344CB8AC3E}">
        <p14:creationId xmlns:p14="http://schemas.microsoft.com/office/powerpoint/2010/main" val="3930356514"/>
      </p:ext>
    </p:extLst>
  </p:cSld>
  <p:clrMapOvr>
    <a:masterClrMapping/>
  </p:clrMapOvr>
  <p:transition spd="med">
    <p:pull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0AE7C25A-61D6-459D-90CF-E33214E68EC3}" type="slidenum">
              <a:rPr lang="en-US" altLang="zh-CN"/>
              <a:pPr>
                <a:defRPr/>
              </a:pPr>
              <a:t>‹#›</a:t>
            </a:fld>
            <a:endParaRPr lang="en-US" altLang="zh-CN"/>
          </a:p>
        </p:txBody>
      </p:sp>
    </p:spTree>
    <p:extLst>
      <p:ext uri="{BB962C8B-B14F-4D97-AF65-F5344CB8AC3E}">
        <p14:creationId xmlns:p14="http://schemas.microsoft.com/office/powerpoint/2010/main" val="2211321377"/>
      </p:ext>
    </p:extLst>
  </p:cSld>
  <p:clrMapOvr>
    <a:masterClrMapping/>
  </p:clrMapOvr>
  <p:transition spd="med">
    <p:pull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5"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a:latin typeface="Arial" charset="0"/>
              </a:defRPr>
            </a:lvl1pPr>
          </a:lstStyle>
          <a:p>
            <a:pPr>
              <a:defRPr/>
            </a:pPr>
            <a:fld id="{DCD9DDF5-21BC-4BF4-ABF0-89D15A674952}" type="slidenum">
              <a:rPr lang="en-US" altLang="zh-CN"/>
              <a:pPr>
                <a:defRPr/>
              </a:pPr>
              <a:t>‹#›</a:t>
            </a:fld>
            <a:endParaRPr lang="en-US" altLang="zh-CN"/>
          </a:p>
        </p:txBody>
      </p:sp>
    </p:spTree>
    <p:extLst>
      <p:ext uri="{BB962C8B-B14F-4D97-AF65-F5344CB8AC3E}">
        <p14:creationId xmlns:p14="http://schemas.microsoft.com/office/powerpoint/2010/main" val="2545125889"/>
      </p:ext>
    </p:extLst>
  </p:cSld>
  <p:clrMapOvr>
    <a:masterClrMapping/>
  </p:clrMapOvr>
  <p:transition spd="med">
    <p:pull dir="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13666" name="Group 2">
            <a:extLst>
              <a:ext uri="{FF2B5EF4-FFF2-40B4-BE49-F238E27FC236}">
                <a16:creationId xmlns:a16="http://schemas.microsoft.com/office/drawing/2014/main" id="{5B60191F-909D-4D35-93CF-A384F45D34E9}"/>
              </a:ext>
            </a:extLst>
          </p:cNvPr>
          <p:cNvGrpSpPr>
            <a:grpSpLocks/>
          </p:cNvGrpSpPr>
          <p:nvPr/>
        </p:nvGrpSpPr>
        <p:grpSpPr bwMode="auto">
          <a:xfrm>
            <a:off x="0" y="0"/>
            <a:ext cx="9144000" cy="6934200"/>
            <a:chOff x="0" y="0"/>
            <a:chExt cx="5760" cy="4368"/>
          </a:xfrm>
        </p:grpSpPr>
        <p:sp>
          <p:nvSpPr>
            <p:cNvPr id="113667" name="Freeform 3">
              <a:extLst>
                <a:ext uri="{FF2B5EF4-FFF2-40B4-BE49-F238E27FC236}">
                  <a16:creationId xmlns:a16="http://schemas.microsoft.com/office/drawing/2014/main" id="{F5D5C82B-56F2-44B2-B9EA-82BF2B527456}"/>
                </a:ext>
              </a:extLst>
            </p:cNvPr>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68" name="Freeform 4">
              <a:extLst>
                <a:ext uri="{FF2B5EF4-FFF2-40B4-BE49-F238E27FC236}">
                  <a16:creationId xmlns:a16="http://schemas.microsoft.com/office/drawing/2014/main" id="{2EA79C02-4A38-4E71-8598-16FD23251375}"/>
                </a:ext>
              </a:extLst>
            </p:cNvPr>
            <p:cNvSpPr>
              <a:spLocks/>
            </p:cNvSpPr>
            <p:nvPr/>
          </p:nvSpPr>
          <p:spPr bwMode="hidden">
            <a:xfrm>
              <a:off x="0" y="2496"/>
              <a:ext cx="2112" cy="1604"/>
            </a:xfrm>
            <a:custGeom>
              <a:avLst/>
              <a:gdLst>
                <a:gd name="T0" fmla="*/ 580 w 2123"/>
                <a:gd name="T1" fmla="*/ 1043 h 1696"/>
                <a:gd name="T2" fmla="*/ 544 w 2123"/>
                <a:gd name="T3" fmla="*/ 683 h 1696"/>
                <a:gd name="T4" fmla="*/ 670 w 2123"/>
                <a:gd name="T5" fmla="*/ 395 h 1696"/>
                <a:gd name="T6" fmla="*/ 927 w 2123"/>
                <a:gd name="T7" fmla="*/ 587 h 1696"/>
                <a:gd name="T8" fmla="*/ 1214 w 2123"/>
                <a:gd name="T9" fmla="*/ 869 h 1696"/>
                <a:gd name="T10" fmla="*/ 1483 w 2123"/>
                <a:gd name="T11" fmla="*/ 1109 h 1696"/>
                <a:gd name="T12" fmla="*/ 1800 w 2123"/>
                <a:gd name="T13" fmla="*/ 1360 h 1696"/>
                <a:gd name="T14" fmla="*/ 1883 w 2123"/>
                <a:gd name="T15" fmla="*/ 1414 h 1696"/>
                <a:gd name="T16" fmla="*/ 1836 w 2123"/>
                <a:gd name="T17" fmla="*/ 1354 h 1696"/>
                <a:gd name="T18" fmla="*/ 1411 w 2123"/>
                <a:gd name="T19" fmla="*/ 1001 h 1696"/>
                <a:gd name="T20" fmla="*/ 1088 w 2123"/>
                <a:gd name="T21" fmla="*/ 683 h 1696"/>
                <a:gd name="T22" fmla="*/ 723 w 2123"/>
                <a:gd name="T23" fmla="*/ 329 h 1696"/>
                <a:gd name="T24" fmla="*/ 999 w 2123"/>
                <a:gd name="T25" fmla="*/ 311 h 1696"/>
                <a:gd name="T26" fmla="*/ 1286 w 2123"/>
                <a:gd name="T27" fmla="*/ 317 h 1696"/>
                <a:gd name="T28" fmla="*/ 1614 w 2123"/>
                <a:gd name="T29" fmla="*/ 269 h 1696"/>
                <a:gd name="T30" fmla="*/ 2123 w 2123"/>
                <a:gd name="T31" fmla="*/ 197 h 1696"/>
                <a:gd name="T32" fmla="*/ 2075 w 2123"/>
                <a:gd name="T33" fmla="*/ 173 h 1696"/>
                <a:gd name="T34" fmla="*/ 1543 w 2123"/>
                <a:gd name="T35" fmla="*/ 257 h 1696"/>
                <a:gd name="T36" fmla="*/ 1208 w 2123"/>
                <a:gd name="T37" fmla="*/ 275 h 1696"/>
                <a:gd name="T38" fmla="*/ 759 w 2123"/>
                <a:gd name="T39" fmla="*/ 257 h 1696"/>
                <a:gd name="T40" fmla="*/ 819 w 2123"/>
                <a:gd name="T41" fmla="*/ 227 h 1696"/>
                <a:gd name="T42" fmla="*/ 1142 w 2123"/>
                <a:gd name="T43" fmla="*/ 0 h 1696"/>
                <a:gd name="T44" fmla="*/ 1088 w 2123"/>
                <a:gd name="T45" fmla="*/ 30 h 1696"/>
                <a:gd name="T46" fmla="*/ 1010 w 2123"/>
                <a:gd name="T47" fmla="*/ 84 h 1696"/>
                <a:gd name="T48" fmla="*/ 855 w 2123"/>
                <a:gd name="T49" fmla="*/ 191 h 1696"/>
                <a:gd name="T50" fmla="*/ 670 w 2123"/>
                <a:gd name="T51" fmla="*/ 281 h 1696"/>
                <a:gd name="T52" fmla="*/ 634 w 2123"/>
                <a:gd name="T53" fmla="*/ 359 h 1696"/>
                <a:gd name="T54" fmla="*/ 305 w 2123"/>
                <a:gd name="T55" fmla="*/ 587 h 1696"/>
                <a:gd name="T56" fmla="*/ 0 w 2123"/>
                <a:gd name="T57" fmla="*/ 725 h 1696"/>
                <a:gd name="T58" fmla="*/ 0 w 2123"/>
                <a:gd name="T59" fmla="*/ 731 h 1696"/>
                <a:gd name="T60" fmla="*/ 0 w 2123"/>
                <a:gd name="T61" fmla="*/ 767 h 1696"/>
                <a:gd name="T62" fmla="*/ 299 w 2123"/>
                <a:gd name="T63" fmla="*/ 635 h 1696"/>
                <a:gd name="T64" fmla="*/ 592 w 2123"/>
                <a:gd name="T65" fmla="*/ 431 h 1696"/>
                <a:gd name="T66" fmla="*/ 508 w 2123"/>
                <a:gd name="T67" fmla="*/ 671 h 1696"/>
                <a:gd name="T68" fmla="*/ 526 w 2123"/>
                <a:gd name="T69" fmla="*/ 995 h 1696"/>
                <a:gd name="T70" fmla="*/ 460 w 2123"/>
                <a:gd name="T71" fmla="*/ 1168 h 1696"/>
                <a:gd name="T72" fmla="*/ 329 w 2123"/>
                <a:gd name="T73" fmla="*/ 1480 h 1696"/>
                <a:gd name="T74" fmla="*/ 323 w 2123"/>
                <a:gd name="T75" fmla="*/ 1696 h 1696"/>
                <a:gd name="T76" fmla="*/ 329 w 2123"/>
                <a:gd name="T77" fmla="*/ 1696 h 1696"/>
                <a:gd name="T78" fmla="*/ 347 w 2123"/>
                <a:gd name="T79" fmla="*/ 1552 h 1696"/>
                <a:gd name="T80" fmla="*/ 580 w 2123"/>
                <a:gd name="T81" fmla="*/ 1043 h 1696"/>
                <a:gd name="T82" fmla="*/ 580 w 2123"/>
                <a:gd name="T83" fmla="*/ 1043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69" name="Freeform 5">
              <a:extLst>
                <a:ext uri="{FF2B5EF4-FFF2-40B4-BE49-F238E27FC236}">
                  <a16:creationId xmlns:a16="http://schemas.microsoft.com/office/drawing/2014/main" id="{F65F3825-DACA-4238-9B7C-97F2FECC1AAD}"/>
                </a:ext>
              </a:extLst>
            </p:cNvPr>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0" name="Freeform 6">
              <a:extLst>
                <a:ext uri="{FF2B5EF4-FFF2-40B4-BE49-F238E27FC236}">
                  <a16:creationId xmlns:a16="http://schemas.microsoft.com/office/drawing/2014/main" id="{91C05395-C60E-4E08-94D0-8464FC853B2A}"/>
                </a:ext>
              </a:extLst>
            </p:cNvPr>
            <p:cNvSpPr>
              <a:spLocks/>
            </p:cNvSpPr>
            <p:nvPr/>
          </p:nvSpPr>
          <p:spPr bwMode="hidden">
            <a:xfrm>
              <a:off x="0" y="524"/>
              <a:ext cx="973" cy="1195"/>
            </a:xfrm>
            <a:custGeom>
              <a:avLst/>
              <a:gdLst>
                <a:gd name="T0" fmla="*/ 323 w 969"/>
                <a:gd name="T1" fmla="*/ 1186 h 1192"/>
                <a:gd name="T2" fmla="*/ 490 w 969"/>
                <a:gd name="T3" fmla="*/ 1192 h 1192"/>
                <a:gd name="T4" fmla="*/ 580 w 969"/>
                <a:gd name="T5" fmla="*/ 1150 h 1192"/>
                <a:gd name="T6" fmla="*/ 813 w 969"/>
                <a:gd name="T7" fmla="*/ 1085 h 1192"/>
                <a:gd name="T8" fmla="*/ 933 w 969"/>
                <a:gd name="T9" fmla="*/ 1055 h 1192"/>
                <a:gd name="T10" fmla="*/ 759 w 969"/>
                <a:gd name="T11" fmla="*/ 989 h 1192"/>
                <a:gd name="T12" fmla="*/ 556 w 969"/>
                <a:gd name="T13" fmla="*/ 953 h 1192"/>
                <a:gd name="T14" fmla="*/ 197 w 969"/>
                <a:gd name="T15" fmla="*/ 971 h 1192"/>
                <a:gd name="T16" fmla="*/ 299 w 969"/>
                <a:gd name="T17" fmla="*/ 893 h 1192"/>
                <a:gd name="T18" fmla="*/ 496 w 969"/>
                <a:gd name="T19" fmla="*/ 803 h 1192"/>
                <a:gd name="T20" fmla="*/ 694 w 969"/>
                <a:gd name="T21" fmla="*/ 671 h 1192"/>
                <a:gd name="T22" fmla="*/ 700 w 969"/>
                <a:gd name="T23" fmla="*/ 671 h 1192"/>
                <a:gd name="T24" fmla="*/ 712 w 969"/>
                <a:gd name="T25" fmla="*/ 665 h 1192"/>
                <a:gd name="T26" fmla="*/ 753 w 969"/>
                <a:gd name="T27" fmla="*/ 647 h 1192"/>
                <a:gd name="T28" fmla="*/ 777 w 969"/>
                <a:gd name="T29" fmla="*/ 641 h 1192"/>
                <a:gd name="T30" fmla="*/ 789 w 969"/>
                <a:gd name="T31" fmla="*/ 629 h 1192"/>
                <a:gd name="T32" fmla="*/ 795 w 969"/>
                <a:gd name="T33" fmla="*/ 617 h 1192"/>
                <a:gd name="T34" fmla="*/ 789 w 969"/>
                <a:gd name="T35" fmla="*/ 611 h 1192"/>
                <a:gd name="T36" fmla="*/ 783 w 969"/>
                <a:gd name="T37" fmla="*/ 599 h 1192"/>
                <a:gd name="T38" fmla="*/ 783 w 969"/>
                <a:gd name="T39" fmla="*/ 575 h 1192"/>
                <a:gd name="T40" fmla="*/ 795 w 969"/>
                <a:gd name="T41" fmla="*/ 545 h 1192"/>
                <a:gd name="T42" fmla="*/ 807 w 969"/>
                <a:gd name="T43" fmla="*/ 515 h 1192"/>
                <a:gd name="T44" fmla="*/ 825 w 969"/>
                <a:gd name="T45" fmla="*/ 485 h 1192"/>
                <a:gd name="T46" fmla="*/ 837 w 969"/>
                <a:gd name="T47" fmla="*/ 455 h 1192"/>
                <a:gd name="T48" fmla="*/ 843 w 969"/>
                <a:gd name="T49" fmla="*/ 437 h 1192"/>
                <a:gd name="T50" fmla="*/ 849 w 969"/>
                <a:gd name="T51" fmla="*/ 431 h 1192"/>
                <a:gd name="T52" fmla="*/ 849 w 969"/>
                <a:gd name="T53" fmla="*/ 347 h 1192"/>
                <a:gd name="T54" fmla="*/ 849 w 969"/>
                <a:gd name="T55" fmla="*/ 341 h 1192"/>
                <a:gd name="T56" fmla="*/ 855 w 969"/>
                <a:gd name="T57" fmla="*/ 335 h 1192"/>
                <a:gd name="T58" fmla="*/ 873 w 969"/>
                <a:gd name="T59" fmla="*/ 305 h 1192"/>
                <a:gd name="T60" fmla="*/ 885 w 969"/>
                <a:gd name="T61" fmla="*/ 269 h 1192"/>
                <a:gd name="T62" fmla="*/ 897 w 969"/>
                <a:gd name="T63" fmla="*/ 239 h 1192"/>
                <a:gd name="T64" fmla="*/ 903 w 969"/>
                <a:gd name="T65" fmla="*/ 227 h 1192"/>
                <a:gd name="T66" fmla="*/ 909 w 969"/>
                <a:gd name="T67" fmla="*/ 215 h 1192"/>
                <a:gd name="T68" fmla="*/ 927 w 969"/>
                <a:gd name="T69" fmla="*/ 173 h 1192"/>
                <a:gd name="T70" fmla="*/ 945 w 969"/>
                <a:gd name="T71" fmla="*/ 137 h 1192"/>
                <a:gd name="T72" fmla="*/ 951 w 969"/>
                <a:gd name="T73" fmla="*/ 125 h 1192"/>
                <a:gd name="T74" fmla="*/ 951 w 969"/>
                <a:gd name="T75" fmla="*/ 119 h 1192"/>
                <a:gd name="T76" fmla="*/ 969 w 969"/>
                <a:gd name="T77" fmla="*/ 0 h 1192"/>
                <a:gd name="T78" fmla="*/ 945 w 969"/>
                <a:gd name="T79" fmla="*/ 47 h 1192"/>
                <a:gd name="T80" fmla="*/ 783 w 969"/>
                <a:gd name="T81" fmla="*/ 113 h 1192"/>
                <a:gd name="T82" fmla="*/ 706 w 969"/>
                <a:gd name="T83" fmla="*/ 161 h 1192"/>
                <a:gd name="T84" fmla="*/ 460 w 969"/>
                <a:gd name="T85" fmla="*/ 233 h 1192"/>
                <a:gd name="T86" fmla="*/ 281 w 969"/>
                <a:gd name="T87" fmla="*/ 287 h 1192"/>
                <a:gd name="T88" fmla="*/ 173 w 969"/>
                <a:gd name="T89" fmla="*/ 293 h 1192"/>
                <a:gd name="T90" fmla="*/ 12 w 969"/>
                <a:gd name="T91" fmla="*/ 485 h 1192"/>
                <a:gd name="T92" fmla="*/ 0 w 969"/>
                <a:gd name="T93" fmla="*/ 509 h 1192"/>
                <a:gd name="T94" fmla="*/ 0 w 969"/>
                <a:gd name="T95" fmla="*/ 1186 h 1192"/>
                <a:gd name="T96" fmla="*/ 96 w 969"/>
                <a:gd name="T97" fmla="*/ 1180 h 1192"/>
                <a:gd name="T98" fmla="*/ 323 w 969"/>
                <a:gd name="T99" fmla="*/ 1186 h 1192"/>
                <a:gd name="T100" fmla="*/ 323 w 969"/>
                <a:gd name="T101" fmla="*/ 1186 h 1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1" name="Freeform 7">
              <a:extLst>
                <a:ext uri="{FF2B5EF4-FFF2-40B4-BE49-F238E27FC236}">
                  <a16:creationId xmlns:a16="http://schemas.microsoft.com/office/drawing/2014/main" id="{AA80C467-A2F2-402E-982F-21AA914FEC47}"/>
                </a:ext>
              </a:extLst>
            </p:cNvPr>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2" name="Freeform 8">
              <a:extLst>
                <a:ext uri="{FF2B5EF4-FFF2-40B4-BE49-F238E27FC236}">
                  <a16:creationId xmlns:a16="http://schemas.microsoft.com/office/drawing/2014/main" id="{11BD5CCF-4835-40A6-A033-EB668257586E}"/>
                </a:ext>
              </a:extLst>
            </p:cNvPr>
            <p:cNvSpPr>
              <a:spLocks/>
            </p:cNvSpPr>
            <p:nvPr/>
          </p:nvSpPr>
          <p:spPr bwMode="hidden">
            <a:xfrm>
              <a:off x="3525" y="1"/>
              <a:ext cx="2185" cy="1508"/>
            </a:xfrm>
            <a:custGeom>
              <a:avLst/>
              <a:gdLst>
                <a:gd name="T0" fmla="*/ 1034 w 2176"/>
                <a:gd name="T1" fmla="*/ 767 h 1505"/>
                <a:gd name="T2" fmla="*/ 1190 w 2176"/>
                <a:gd name="T3" fmla="*/ 1235 h 1505"/>
                <a:gd name="T4" fmla="*/ 956 w 2176"/>
                <a:gd name="T5" fmla="*/ 1193 h 1505"/>
                <a:gd name="T6" fmla="*/ 723 w 2176"/>
                <a:gd name="T7" fmla="*/ 1127 h 1505"/>
                <a:gd name="T8" fmla="*/ 442 w 2176"/>
                <a:gd name="T9" fmla="*/ 1109 h 1505"/>
                <a:gd name="T10" fmla="*/ 0 w 2176"/>
                <a:gd name="T11" fmla="*/ 1079 h 1505"/>
                <a:gd name="T12" fmla="*/ 30 w 2176"/>
                <a:gd name="T13" fmla="*/ 1115 h 1505"/>
                <a:gd name="T14" fmla="*/ 496 w 2176"/>
                <a:gd name="T15" fmla="*/ 1133 h 1505"/>
                <a:gd name="T16" fmla="*/ 777 w 2176"/>
                <a:gd name="T17" fmla="*/ 1187 h 1505"/>
                <a:gd name="T18" fmla="*/ 1130 w 2176"/>
                <a:gd name="T19" fmla="*/ 1301 h 1505"/>
                <a:gd name="T20" fmla="*/ 1070 w 2176"/>
                <a:gd name="T21" fmla="*/ 1319 h 1505"/>
                <a:gd name="T22" fmla="*/ 711 w 2176"/>
                <a:gd name="T23" fmla="*/ 1505 h 1505"/>
                <a:gd name="T24" fmla="*/ 765 w 2176"/>
                <a:gd name="T25" fmla="*/ 1481 h 1505"/>
                <a:gd name="T26" fmla="*/ 861 w 2176"/>
                <a:gd name="T27" fmla="*/ 1439 h 1505"/>
                <a:gd name="T28" fmla="*/ 1022 w 2176"/>
                <a:gd name="T29" fmla="*/ 1355 h 1505"/>
                <a:gd name="T30" fmla="*/ 1214 w 2176"/>
                <a:gd name="T31" fmla="*/ 1295 h 1505"/>
                <a:gd name="T32" fmla="*/ 1267 w 2176"/>
                <a:gd name="T33" fmla="*/ 1223 h 1505"/>
                <a:gd name="T34" fmla="*/ 1632 w 2176"/>
                <a:gd name="T35" fmla="*/ 1043 h 1505"/>
                <a:gd name="T36" fmla="*/ 1931 w 2176"/>
                <a:gd name="T37" fmla="*/ 953 h 1505"/>
                <a:gd name="T38" fmla="*/ 2176 w 2176"/>
                <a:gd name="T39" fmla="*/ 821 h 1505"/>
                <a:gd name="T40" fmla="*/ 1961 w 2176"/>
                <a:gd name="T41" fmla="*/ 911 h 1505"/>
                <a:gd name="T42" fmla="*/ 1656 w 2176"/>
                <a:gd name="T43" fmla="*/ 989 h 1505"/>
                <a:gd name="T44" fmla="*/ 1339 w 2176"/>
                <a:gd name="T45" fmla="*/ 1151 h 1505"/>
                <a:gd name="T46" fmla="*/ 1501 w 2176"/>
                <a:gd name="T47" fmla="*/ 905 h 1505"/>
                <a:gd name="T48" fmla="*/ 1620 w 2176"/>
                <a:gd name="T49" fmla="*/ 545 h 1505"/>
                <a:gd name="T50" fmla="*/ 1740 w 2176"/>
                <a:gd name="T51" fmla="*/ 372 h 1505"/>
                <a:gd name="T52" fmla="*/ 1979 w 2176"/>
                <a:gd name="T53" fmla="*/ 60 h 1505"/>
                <a:gd name="T54" fmla="*/ 2003 w 2176"/>
                <a:gd name="T55" fmla="*/ 0 h 1505"/>
                <a:gd name="T56" fmla="*/ 1973 w 2176"/>
                <a:gd name="T57" fmla="*/ 0 h 1505"/>
                <a:gd name="T58" fmla="*/ 1596 w 2176"/>
                <a:gd name="T59" fmla="*/ 480 h 1505"/>
                <a:gd name="T60" fmla="*/ 1477 w 2176"/>
                <a:gd name="T61" fmla="*/ 887 h 1505"/>
                <a:gd name="T62" fmla="*/ 1255 w 2176"/>
                <a:gd name="T63" fmla="*/ 1175 h 1505"/>
                <a:gd name="T64" fmla="*/ 1130 w 2176"/>
                <a:gd name="T65" fmla="*/ 905 h 1505"/>
                <a:gd name="T66" fmla="*/ 1010 w 2176"/>
                <a:gd name="T67" fmla="*/ 540 h 1505"/>
                <a:gd name="T68" fmla="*/ 885 w 2176"/>
                <a:gd name="T69" fmla="*/ 222 h 1505"/>
                <a:gd name="T70" fmla="*/ 789 w 2176"/>
                <a:gd name="T71" fmla="*/ 0 h 1505"/>
                <a:gd name="T72" fmla="*/ 753 w 2176"/>
                <a:gd name="T73" fmla="*/ 0 h 1505"/>
                <a:gd name="T74" fmla="*/ 903 w 2176"/>
                <a:gd name="T75" fmla="*/ 354 h 1505"/>
                <a:gd name="T76" fmla="*/ 1034 w 2176"/>
                <a:gd name="T77" fmla="*/ 767 h 1505"/>
                <a:gd name="T78" fmla="*/ 1034 w 2176"/>
                <a:gd name="T79" fmla="*/ 767 h 1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3" name="Freeform 9">
              <a:extLst>
                <a:ext uri="{FF2B5EF4-FFF2-40B4-BE49-F238E27FC236}">
                  <a16:creationId xmlns:a16="http://schemas.microsoft.com/office/drawing/2014/main" id="{762DAB8E-FE6F-487C-BD36-799A4DA5B42F}"/>
                </a:ext>
              </a:extLst>
            </p:cNvPr>
            <p:cNvSpPr>
              <a:spLocks/>
            </p:cNvSpPr>
            <p:nvPr/>
          </p:nvSpPr>
          <p:spPr bwMode="hidden">
            <a:xfrm>
              <a:off x="0" y="649"/>
              <a:ext cx="816" cy="806"/>
            </a:xfrm>
            <a:custGeom>
              <a:avLst/>
              <a:gdLst>
                <a:gd name="T0" fmla="*/ 161 w 813"/>
                <a:gd name="T1" fmla="*/ 564 h 804"/>
                <a:gd name="T2" fmla="*/ 329 w 813"/>
                <a:gd name="T3" fmla="*/ 438 h 804"/>
                <a:gd name="T4" fmla="*/ 646 w 813"/>
                <a:gd name="T5" fmla="*/ 216 h 804"/>
                <a:gd name="T6" fmla="*/ 813 w 813"/>
                <a:gd name="T7" fmla="*/ 0 h 804"/>
                <a:gd name="T8" fmla="*/ 676 w 813"/>
                <a:gd name="T9" fmla="*/ 150 h 804"/>
                <a:gd name="T10" fmla="*/ 144 w 813"/>
                <a:gd name="T11" fmla="*/ 504 h 804"/>
                <a:gd name="T12" fmla="*/ 0 w 813"/>
                <a:gd name="T13" fmla="*/ 732 h 804"/>
                <a:gd name="T14" fmla="*/ 0 w 813"/>
                <a:gd name="T15" fmla="*/ 804 h 804"/>
                <a:gd name="T16" fmla="*/ 161 w 813"/>
                <a:gd name="T17" fmla="*/ 564 h 804"/>
                <a:gd name="T18" fmla="*/ 161 w 813"/>
                <a:gd name="T19" fmla="*/ 564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4" name="Freeform 10">
              <a:extLst>
                <a:ext uri="{FF2B5EF4-FFF2-40B4-BE49-F238E27FC236}">
                  <a16:creationId xmlns:a16="http://schemas.microsoft.com/office/drawing/2014/main" id="{FDE8CD71-BD4F-45B8-8AF4-C86B82B71374}"/>
                </a:ext>
              </a:extLst>
            </p:cNvPr>
            <p:cNvSpPr>
              <a:spLocks/>
            </p:cNvSpPr>
            <p:nvPr/>
          </p:nvSpPr>
          <p:spPr bwMode="hidden">
            <a:xfrm>
              <a:off x="0" y="1545"/>
              <a:ext cx="762" cy="107"/>
            </a:xfrm>
            <a:custGeom>
              <a:avLst/>
              <a:gdLst>
                <a:gd name="T0" fmla="*/ 460 w 759"/>
                <a:gd name="T1" fmla="*/ 66 h 107"/>
                <a:gd name="T2" fmla="*/ 759 w 759"/>
                <a:gd name="T3" fmla="*/ 0 h 107"/>
                <a:gd name="T4" fmla="*/ 496 w 759"/>
                <a:gd name="T5" fmla="*/ 36 h 107"/>
                <a:gd name="T6" fmla="*/ 138 w 759"/>
                <a:gd name="T7" fmla="*/ 48 h 107"/>
                <a:gd name="T8" fmla="*/ 0 w 759"/>
                <a:gd name="T9" fmla="*/ 78 h 107"/>
                <a:gd name="T10" fmla="*/ 0 w 759"/>
                <a:gd name="T11" fmla="*/ 107 h 107"/>
                <a:gd name="T12" fmla="*/ 96 w 759"/>
                <a:gd name="T13" fmla="*/ 89 h 107"/>
                <a:gd name="T14" fmla="*/ 460 w 759"/>
                <a:gd name="T15" fmla="*/ 66 h 107"/>
                <a:gd name="T16" fmla="*/ 460 w 759"/>
                <a:gd name="T17" fmla="*/ 6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9" h="107">
                  <a:moveTo>
                    <a:pt x="460" y="66"/>
                  </a:moveTo>
                  <a:lnTo>
                    <a:pt x="759" y="0"/>
                  </a:lnTo>
                  <a:lnTo>
                    <a:pt x="496" y="36"/>
                  </a:lnTo>
                  <a:lnTo>
                    <a:pt x="138" y="48"/>
                  </a:lnTo>
                  <a:lnTo>
                    <a:pt x="0" y="78"/>
                  </a:lnTo>
                  <a:lnTo>
                    <a:pt x="0" y="107"/>
                  </a:lnTo>
                  <a:lnTo>
                    <a:pt x="96" y="89"/>
                  </a:lnTo>
                  <a:lnTo>
                    <a:pt x="460" y="66"/>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5" name="Freeform 11">
              <a:extLst>
                <a:ext uri="{FF2B5EF4-FFF2-40B4-BE49-F238E27FC236}">
                  <a16:creationId xmlns:a16="http://schemas.microsoft.com/office/drawing/2014/main" id="{36EEB315-26CA-4B13-B944-69116325F4BA}"/>
                </a:ext>
              </a:extLst>
            </p:cNvPr>
            <p:cNvSpPr>
              <a:spLocks/>
            </p:cNvSpPr>
            <p:nvPr/>
          </p:nvSpPr>
          <p:spPr bwMode="hidden">
            <a:xfrm>
              <a:off x="2314" y="3431"/>
              <a:ext cx="3182" cy="745"/>
            </a:xfrm>
            <a:custGeom>
              <a:avLst/>
              <a:gdLst>
                <a:gd name="T0" fmla="*/ 1387 w 3169"/>
                <a:gd name="T1" fmla="*/ 239 h 743"/>
                <a:gd name="T2" fmla="*/ 1734 w 3169"/>
                <a:gd name="T3" fmla="*/ 233 h 743"/>
                <a:gd name="T4" fmla="*/ 2087 w 3169"/>
                <a:gd name="T5" fmla="*/ 251 h 743"/>
                <a:gd name="T6" fmla="*/ 2505 w 3169"/>
                <a:gd name="T7" fmla="*/ 233 h 743"/>
                <a:gd name="T8" fmla="*/ 3169 w 3169"/>
                <a:gd name="T9" fmla="*/ 204 h 743"/>
                <a:gd name="T10" fmla="*/ 3115 w 3169"/>
                <a:gd name="T11" fmla="*/ 186 h 743"/>
                <a:gd name="T12" fmla="*/ 2422 w 3169"/>
                <a:gd name="T13" fmla="*/ 221 h 743"/>
                <a:gd name="T14" fmla="*/ 2003 w 3169"/>
                <a:gd name="T15" fmla="*/ 221 h 743"/>
                <a:gd name="T16" fmla="*/ 1459 w 3169"/>
                <a:gd name="T17" fmla="*/ 186 h 743"/>
                <a:gd name="T18" fmla="*/ 1543 w 3169"/>
                <a:gd name="T19" fmla="*/ 168 h 743"/>
                <a:gd name="T20" fmla="*/ 2039 w 3169"/>
                <a:gd name="T21" fmla="*/ 0 h 743"/>
                <a:gd name="T22" fmla="*/ 1961 w 3169"/>
                <a:gd name="T23" fmla="*/ 24 h 743"/>
                <a:gd name="T24" fmla="*/ 1836 w 3169"/>
                <a:gd name="T25" fmla="*/ 66 h 743"/>
                <a:gd name="T26" fmla="*/ 1602 w 3169"/>
                <a:gd name="T27" fmla="*/ 138 h 743"/>
                <a:gd name="T28" fmla="*/ 1339 w 3169"/>
                <a:gd name="T29" fmla="*/ 198 h 743"/>
                <a:gd name="T30" fmla="*/ 1268 w 3169"/>
                <a:gd name="T31" fmla="*/ 251 h 743"/>
                <a:gd name="T32" fmla="*/ 765 w 3169"/>
                <a:gd name="T33" fmla="*/ 413 h 743"/>
                <a:gd name="T34" fmla="*/ 335 w 3169"/>
                <a:gd name="T35" fmla="*/ 503 h 743"/>
                <a:gd name="T36" fmla="*/ 0 w 3169"/>
                <a:gd name="T37" fmla="*/ 617 h 743"/>
                <a:gd name="T38" fmla="*/ 299 w 3169"/>
                <a:gd name="T39" fmla="*/ 539 h 743"/>
                <a:gd name="T40" fmla="*/ 735 w 3169"/>
                <a:gd name="T41" fmla="*/ 449 h 743"/>
                <a:gd name="T42" fmla="*/ 1178 w 3169"/>
                <a:gd name="T43" fmla="*/ 311 h 743"/>
                <a:gd name="T44" fmla="*/ 981 w 3169"/>
                <a:gd name="T45" fmla="*/ 491 h 743"/>
                <a:gd name="T46" fmla="*/ 867 w 3169"/>
                <a:gd name="T47" fmla="*/ 743 h 743"/>
                <a:gd name="T48" fmla="*/ 861 w 3169"/>
                <a:gd name="T49" fmla="*/ 743 h 743"/>
                <a:gd name="T50" fmla="*/ 933 w 3169"/>
                <a:gd name="T51" fmla="*/ 743 h 743"/>
                <a:gd name="T52" fmla="*/ 1022 w 3169"/>
                <a:gd name="T53" fmla="*/ 497 h 743"/>
                <a:gd name="T54" fmla="*/ 1297 w 3169"/>
                <a:gd name="T55" fmla="*/ 281 h 743"/>
                <a:gd name="T56" fmla="*/ 1531 w 3169"/>
                <a:gd name="T57" fmla="*/ 449 h 743"/>
                <a:gd name="T58" fmla="*/ 1770 w 3169"/>
                <a:gd name="T59" fmla="*/ 677 h 743"/>
                <a:gd name="T60" fmla="*/ 1854 w 3169"/>
                <a:gd name="T61" fmla="*/ 743 h 743"/>
                <a:gd name="T62" fmla="*/ 1919 w 3169"/>
                <a:gd name="T63" fmla="*/ 743 h 743"/>
                <a:gd name="T64" fmla="*/ 1692 w 3169"/>
                <a:gd name="T65" fmla="*/ 527 h 743"/>
                <a:gd name="T66" fmla="*/ 1387 w 3169"/>
                <a:gd name="T67" fmla="*/ 239 h 743"/>
                <a:gd name="T68" fmla="*/ 1387 w 3169"/>
                <a:gd name="T69" fmla="*/ 239 h 7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6" name="Rectangle 12">
              <a:extLst>
                <a:ext uri="{FF2B5EF4-FFF2-40B4-BE49-F238E27FC236}">
                  <a16:creationId xmlns:a16="http://schemas.microsoft.com/office/drawing/2014/main" id="{F33543FB-9AD1-4D6C-9B2A-59D4FBD7DDFD}"/>
                </a:ext>
              </a:extLst>
            </p:cNvPr>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677" name="Rectangle 13">
              <a:extLst>
                <a:ext uri="{FF2B5EF4-FFF2-40B4-BE49-F238E27FC236}">
                  <a16:creationId xmlns:a16="http://schemas.microsoft.com/office/drawing/2014/main" id="{A40F1C1C-9B66-4D9B-A115-1C9479107A26}"/>
                </a:ext>
              </a:extLst>
            </p:cNvPr>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3678" name="Freeform 14">
              <a:extLst>
                <a:ext uri="{FF2B5EF4-FFF2-40B4-BE49-F238E27FC236}">
                  <a16:creationId xmlns:a16="http://schemas.microsoft.com/office/drawing/2014/main" id="{F8812F68-B383-4B7C-AF7E-18722403297A}"/>
                </a:ext>
              </a:extLst>
            </p:cNvPr>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9" name="Freeform 15">
              <a:extLst>
                <a:ext uri="{FF2B5EF4-FFF2-40B4-BE49-F238E27FC236}">
                  <a16:creationId xmlns:a16="http://schemas.microsoft.com/office/drawing/2014/main" id="{632B5371-61B4-4C96-8927-CE4FE10958EB}"/>
                </a:ext>
              </a:extLst>
            </p:cNvPr>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80" name="Freeform 16">
              <a:extLst>
                <a:ext uri="{FF2B5EF4-FFF2-40B4-BE49-F238E27FC236}">
                  <a16:creationId xmlns:a16="http://schemas.microsoft.com/office/drawing/2014/main" id="{DF1003C8-5B14-4666-B217-C2DA16FA9AF3}"/>
                </a:ext>
              </a:extLst>
            </p:cNvPr>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81" name="Freeform 17">
              <a:extLst>
                <a:ext uri="{FF2B5EF4-FFF2-40B4-BE49-F238E27FC236}">
                  <a16:creationId xmlns:a16="http://schemas.microsoft.com/office/drawing/2014/main" id="{5ED50BEE-045B-4544-ABFB-B486577872B1}"/>
                </a:ext>
              </a:extLst>
            </p:cNvPr>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82" name="Freeform 18">
              <a:extLst>
                <a:ext uri="{FF2B5EF4-FFF2-40B4-BE49-F238E27FC236}">
                  <a16:creationId xmlns:a16="http://schemas.microsoft.com/office/drawing/2014/main" id="{FD008D52-DFC6-4207-92A4-4F030A233587}"/>
                </a:ext>
              </a:extLst>
            </p:cNvPr>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83" name="Freeform 19">
              <a:extLst>
                <a:ext uri="{FF2B5EF4-FFF2-40B4-BE49-F238E27FC236}">
                  <a16:creationId xmlns:a16="http://schemas.microsoft.com/office/drawing/2014/main" id="{5C907853-6424-46E6-8FD0-03CD88227150}"/>
                </a:ext>
              </a:extLst>
            </p:cNvPr>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84" name="Freeform 20">
              <a:extLst>
                <a:ext uri="{FF2B5EF4-FFF2-40B4-BE49-F238E27FC236}">
                  <a16:creationId xmlns:a16="http://schemas.microsoft.com/office/drawing/2014/main" id="{53000CA0-6CE0-464D-8979-318B37CC8F19}"/>
                </a:ext>
              </a:extLst>
            </p:cNvPr>
            <p:cNvSpPr>
              <a:spLocks/>
            </p:cNvSpPr>
            <p:nvPr/>
          </p:nvSpPr>
          <p:spPr bwMode="hidden">
            <a:xfrm>
              <a:off x="3160" y="1860"/>
              <a:ext cx="2162" cy="1934"/>
            </a:xfrm>
            <a:custGeom>
              <a:avLst/>
              <a:gdLst>
                <a:gd name="T0" fmla="*/ 1842 w 2153"/>
                <a:gd name="T1" fmla="*/ 851 h 1930"/>
                <a:gd name="T2" fmla="*/ 1937 w 2153"/>
                <a:gd name="T3" fmla="*/ 1019 h 1930"/>
                <a:gd name="T4" fmla="*/ 2051 w 2153"/>
                <a:gd name="T5" fmla="*/ 1168 h 1930"/>
                <a:gd name="T6" fmla="*/ 2117 w 2153"/>
                <a:gd name="T7" fmla="*/ 1246 h 1930"/>
                <a:gd name="T8" fmla="*/ 2153 w 2153"/>
                <a:gd name="T9" fmla="*/ 1294 h 1930"/>
                <a:gd name="T10" fmla="*/ 1889 w 2153"/>
                <a:gd name="T11" fmla="*/ 977 h 1930"/>
                <a:gd name="T12" fmla="*/ 1860 w 2153"/>
                <a:gd name="T13" fmla="*/ 929 h 1930"/>
                <a:gd name="T14" fmla="*/ 1782 w 2153"/>
                <a:gd name="T15" fmla="*/ 1240 h 1930"/>
                <a:gd name="T16" fmla="*/ 1770 w 2153"/>
                <a:gd name="T17" fmla="*/ 1486 h 1930"/>
                <a:gd name="T18" fmla="*/ 1818 w 2153"/>
                <a:gd name="T19" fmla="*/ 1906 h 1930"/>
                <a:gd name="T20" fmla="*/ 1788 w 2153"/>
                <a:gd name="T21" fmla="*/ 1930 h 1930"/>
                <a:gd name="T22" fmla="*/ 1746 w 2153"/>
                <a:gd name="T23" fmla="*/ 1534 h 1930"/>
                <a:gd name="T24" fmla="*/ 1728 w 2153"/>
                <a:gd name="T25" fmla="*/ 1288 h 1930"/>
                <a:gd name="T26" fmla="*/ 1764 w 2153"/>
                <a:gd name="T27" fmla="*/ 1085 h 1930"/>
                <a:gd name="T28" fmla="*/ 1770 w 2153"/>
                <a:gd name="T29" fmla="*/ 875 h 1930"/>
                <a:gd name="T30" fmla="*/ 1268 w 2153"/>
                <a:gd name="T31" fmla="*/ 1007 h 1930"/>
                <a:gd name="T32" fmla="*/ 825 w 2153"/>
                <a:gd name="T33" fmla="*/ 1132 h 1930"/>
                <a:gd name="T34" fmla="*/ 323 w 2153"/>
                <a:gd name="T35" fmla="*/ 1312 h 1930"/>
                <a:gd name="T36" fmla="*/ 18 w 2153"/>
                <a:gd name="T37" fmla="*/ 1420 h 1930"/>
                <a:gd name="T38" fmla="*/ 311 w 2153"/>
                <a:gd name="T39" fmla="*/ 1282 h 1930"/>
                <a:gd name="T40" fmla="*/ 682 w 2153"/>
                <a:gd name="T41" fmla="*/ 1144 h 1930"/>
                <a:gd name="T42" fmla="*/ 1022 w 2153"/>
                <a:gd name="T43" fmla="*/ 1037 h 1930"/>
                <a:gd name="T44" fmla="*/ 1411 w 2153"/>
                <a:gd name="T45" fmla="*/ 929 h 1930"/>
                <a:gd name="T46" fmla="*/ 1692 w 2153"/>
                <a:gd name="T47" fmla="*/ 815 h 1930"/>
                <a:gd name="T48" fmla="*/ 1333 w 2153"/>
                <a:gd name="T49" fmla="*/ 623 h 1930"/>
                <a:gd name="T50" fmla="*/ 861 w 2153"/>
                <a:gd name="T51" fmla="*/ 515 h 1930"/>
                <a:gd name="T52" fmla="*/ 227 w 2153"/>
                <a:gd name="T53" fmla="*/ 161 h 1930"/>
                <a:gd name="T54" fmla="*/ 0 w 2153"/>
                <a:gd name="T55" fmla="*/ 83 h 1930"/>
                <a:gd name="T56" fmla="*/ 329 w 2153"/>
                <a:gd name="T57" fmla="*/ 179 h 1930"/>
                <a:gd name="T58" fmla="*/ 712 w 2153"/>
                <a:gd name="T59" fmla="*/ 383 h 1930"/>
                <a:gd name="T60" fmla="*/ 933 w 2153"/>
                <a:gd name="T61" fmla="*/ 491 h 1930"/>
                <a:gd name="T62" fmla="*/ 1351 w 2153"/>
                <a:gd name="T63" fmla="*/ 593 h 1930"/>
                <a:gd name="T64" fmla="*/ 1650 w 2153"/>
                <a:gd name="T65" fmla="*/ 743 h 1930"/>
                <a:gd name="T66" fmla="*/ 1423 w 2153"/>
                <a:gd name="T67" fmla="*/ 461 h 1930"/>
                <a:gd name="T68" fmla="*/ 1286 w 2153"/>
                <a:gd name="T69" fmla="*/ 191 h 1930"/>
                <a:gd name="T70" fmla="*/ 1154 w 2153"/>
                <a:gd name="T71" fmla="*/ 0 h 1930"/>
                <a:gd name="T72" fmla="*/ 1339 w 2153"/>
                <a:gd name="T73" fmla="*/ 215 h 1930"/>
                <a:gd name="T74" fmla="*/ 1489 w 2153"/>
                <a:gd name="T75" fmla="*/ 485 h 1930"/>
                <a:gd name="T76" fmla="*/ 1746 w 2153"/>
                <a:gd name="T77" fmla="*/ 803 h 1930"/>
                <a:gd name="T78" fmla="*/ 1842 w 2153"/>
                <a:gd name="T79" fmla="*/ 851 h 1930"/>
                <a:gd name="T80" fmla="*/ 1842 w 2153"/>
                <a:gd name="T81" fmla="*/ 851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685" name="Rectangle 21">
            <a:extLst>
              <a:ext uri="{FF2B5EF4-FFF2-40B4-BE49-F238E27FC236}">
                <a16:creationId xmlns:a16="http://schemas.microsoft.com/office/drawing/2014/main" id="{4ABF0374-3780-4C47-AEBD-8271BF8C31C4}"/>
              </a:ext>
            </a:extLst>
          </p:cNvPr>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113686" name="Rectangle 22">
            <a:extLst>
              <a:ext uri="{FF2B5EF4-FFF2-40B4-BE49-F238E27FC236}">
                <a16:creationId xmlns:a16="http://schemas.microsoft.com/office/drawing/2014/main" id="{5B203AFE-B3BB-4DD8-B18C-7BC0AFB92592}"/>
              </a:ext>
            </a:extLst>
          </p:cNvPr>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13687" name="Rectangle 23">
            <a:extLst>
              <a:ext uri="{FF2B5EF4-FFF2-40B4-BE49-F238E27FC236}">
                <a16:creationId xmlns:a16="http://schemas.microsoft.com/office/drawing/2014/main" id="{62161F85-6D4B-4361-A821-B708C9CBC890}"/>
              </a:ext>
            </a:extLst>
          </p:cNvPr>
          <p:cNvSpPr>
            <a:spLocks noGrp="1" noChangeArrowheads="1"/>
          </p:cNvSpPr>
          <p:nvPr>
            <p:ph type="dt" sz="quarter" idx="2"/>
          </p:nvPr>
        </p:nvSpPr>
        <p:spPr/>
        <p:txBody>
          <a:bodyPr/>
          <a:lstStyle>
            <a:lvl1pPr>
              <a:defRPr/>
            </a:lvl1pPr>
          </a:lstStyle>
          <a:p>
            <a:endParaRPr lang="en-US" altLang="zh-CN"/>
          </a:p>
        </p:txBody>
      </p:sp>
      <p:sp>
        <p:nvSpPr>
          <p:cNvPr id="113688" name="Rectangle 24">
            <a:extLst>
              <a:ext uri="{FF2B5EF4-FFF2-40B4-BE49-F238E27FC236}">
                <a16:creationId xmlns:a16="http://schemas.microsoft.com/office/drawing/2014/main" id="{A26B744E-916E-448A-BB99-B6C60DE225E3}"/>
              </a:ext>
            </a:extLst>
          </p:cNvPr>
          <p:cNvSpPr>
            <a:spLocks noGrp="1" noChangeArrowheads="1"/>
          </p:cNvSpPr>
          <p:nvPr>
            <p:ph type="ftr" sz="quarter" idx="3"/>
          </p:nvPr>
        </p:nvSpPr>
        <p:spPr/>
        <p:txBody>
          <a:bodyPr/>
          <a:lstStyle>
            <a:lvl1pPr>
              <a:defRPr/>
            </a:lvl1pPr>
          </a:lstStyle>
          <a:p>
            <a:endParaRPr lang="en-US" altLang="zh-CN"/>
          </a:p>
        </p:txBody>
      </p:sp>
      <p:sp>
        <p:nvSpPr>
          <p:cNvPr id="113689" name="Rectangle 25">
            <a:extLst>
              <a:ext uri="{FF2B5EF4-FFF2-40B4-BE49-F238E27FC236}">
                <a16:creationId xmlns:a16="http://schemas.microsoft.com/office/drawing/2014/main" id="{69D563FE-60FE-4B06-9462-EF3C058FAA0D}"/>
              </a:ext>
            </a:extLst>
          </p:cNvPr>
          <p:cNvSpPr>
            <a:spLocks noGrp="1" noChangeArrowheads="1"/>
          </p:cNvSpPr>
          <p:nvPr>
            <p:ph type="sldNum" sz="quarter" idx="4"/>
          </p:nvPr>
        </p:nvSpPr>
        <p:spPr/>
        <p:txBody>
          <a:bodyPr/>
          <a:lstStyle>
            <a:lvl1pPr>
              <a:defRPr/>
            </a:lvl1pPr>
          </a:lstStyle>
          <a:p>
            <a:fld id="{E0FABE61-FBE3-41F0-A193-888F887BA159}" type="slidenum">
              <a:rPr lang="en-US" altLang="zh-CN"/>
              <a:pPr/>
              <a:t>‹#›</a:t>
            </a:fld>
            <a:endParaRPr lang="en-US" altLang="zh-CN"/>
          </a:p>
        </p:txBody>
      </p:sp>
    </p:spTree>
    <p:extLst>
      <p:ext uri="{BB962C8B-B14F-4D97-AF65-F5344CB8AC3E}">
        <p14:creationId xmlns:p14="http://schemas.microsoft.com/office/powerpoint/2010/main" val="1297388232"/>
      </p:ext>
    </p:extLst>
  </p:cSld>
  <p:clrMapOvr>
    <a:masterClrMapping/>
  </p:clrMapOvr>
  <p:transition spd="med">
    <p:pull dir="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EDCDEB-A8DB-4313-B722-B691BB5A832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F7FA024-10D7-4C03-94D4-2264986FF57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E905E16-4BF7-4E3C-9CD2-D2DD99694128}"/>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B516587F-FC97-4D7E-BEE2-514ABD61B8DC}"/>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C3B10FB4-1087-4214-8674-2293A751A29A}"/>
              </a:ext>
            </a:extLst>
          </p:cNvPr>
          <p:cNvSpPr>
            <a:spLocks noGrp="1"/>
          </p:cNvSpPr>
          <p:nvPr>
            <p:ph type="sldNum" sz="quarter" idx="12"/>
          </p:nvPr>
        </p:nvSpPr>
        <p:spPr/>
        <p:txBody>
          <a:bodyPr/>
          <a:lstStyle>
            <a:lvl1pPr>
              <a:defRPr/>
            </a:lvl1pPr>
          </a:lstStyle>
          <a:p>
            <a:fld id="{94FB674F-2462-4FFB-A88B-406F2AF7995E}" type="slidenum">
              <a:rPr lang="en-US" altLang="zh-CN"/>
              <a:pPr/>
              <a:t>‹#›</a:t>
            </a:fld>
            <a:endParaRPr lang="en-US" altLang="zh-CN"/>
          </a:p>
        </p:txBody>
      </p:sp>
    </p:spTree>
    <p:extLst>
      <p:ext uri="{BB962C8B-B14F-4D97-AF65-F5344CB8AC3E}">
        <p14:creationId xmlns:p14="http://schemas.microsoft.com/office/powerpoint/2010/main" val="2025380632"/>
      </p:ext>
    </p:extLst>
  </p:cSld>
  <p:clrMapOvr>
    <a:masterClrMapping/>
  </p:clrMapOvr>
  <p:transition spd="med">
    <p:pull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D59E3C-0DAA-4EB7-BA7F-7B3B7F3AC886}"/>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FDDF5D9D-206E-4B67-9AB6-221158BFFB4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9EF6D43-992B-4BF7-BE79-B953D87F2566}"/>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3B49324-ABD6-4375-9F1D-D0B2FF2B78E6}"/>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AEAF4762-DD83-49A2-9E55-1532D8F5DC86}"/>
              </a:ext>
            </a:extLst>
          </p:cNvPr>
          <p:cNvSpPr>
            <a:spLocks noGrp="1"/>
          </p:cNvSpPr>
          <p:nvPr>
            <p:ph type="sldNum" sz="quarter" idx="12"/>
          </p:nvPr>
        </p:nvSpPr>
        <p:spPr/>
        <p:txBody>
          <a:bodyPr/>
          <a:lstStyle>
            <a:lvl1pPr>
              <a:defRPr/>
            </a:lvl1pPr>
          </a:lstStyle>
          <a:p>
            <a:fld id="{66422CB6-D352-4FBB-B179-290725419633}" type="slidenum">
              <a:rPr lang="en-US" altLang="zh-CN"/>
              <a:pPr/>
              <a:t>‹#›</a:t>
            </a:fld>
            <a:endParaRPr lang="en-US" altLang="zh-CN"/>
          </a:p>
        </p:txBody>
      </p:sp>
    </p:spTree>
    <p:extLst>
      <p:ext uri="{BB962C8B-B14F-4D97-AF65-F5344CB8AC3E}">
        <p14:creationId xmlns:p14="http://schemas.microsoft.com/office/powerpoint/2010/main" val="341625557"/>
      </p:ext>
    </p:extLst>
  </p:cSld>
  <p:clrMapOvr>
    <a:masterClrMapping/>
  </p:clrMapOvr>
  <p:transition spd="med">
    <p:pull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679F48-21F3-4D44-BEE1-95D6DBA318A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5CEF27A-4959-420C-8F58-17BB13FBA5C1}"/>
              </a:ext>
            </a:extLst>
          </p:cNvPr>
          <p:cNvSpPr>
            <a:spLocks noGrp="1"/>
          </p:cNvSpPr>
          <p:nvPr>
            <p:ph sz="half" idx="1"/>
          </p:nvPr>
        </p:nvSpPr>
        <p:spPr>
          <a:xfrm>
            <a:off x="457200" y="1600200"/>
            <a:ext cx="40386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846D1BA-6B48-4A99-86B3-49041A099FA1}"/>
              </a:ext>
            </a:extLst>
          </p:cNvPr>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4BD1C420-2301-483C-BCC8-7B5C9B7A3A20}"/>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7EDB1C08-5582-43F8-BA54-E0CFA0F91E1C}"/>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64041C1C-BDBA-4127-920F-679C6F0BE2DA}"/>
              </a:ext>
            </a:extLst>
          </p:cNvPr>
          <p:cNvSpPr>
            <a:spLocks noGrp="1"/>
          </p:cNvSpPr>
          <p:nvPr>
            <p:ph type="sldNum" sz="quarter" idx="12"/>
          </p:nvPr>
        </p:nvSpPr>
        <p:spPr/>
        <p:txBody>
          <a:bodyPr/>
          <a:lstStyle>
            <a:lvl1pPr>
              <a:defRPr/>
            </a:lvl1pPr>
          </a:lstStyle>
          <a:p>
            <a:fld id="{05AB76C0-0066-40FE-A59C-9AEB98105B3A}" type="slidenum">
              <a:rPr lang="en-US" altLang="zh-CN"/>
              <a:pPr/>
              <a:t>‹#›</a:t>
            </a:fld>
            <a:endParaRPr lang="en-US" altLang="zh-CN"/>
          </a:p>
        </p:txBody>
      </p:sp>
    </p:spTree>
    <p:extLst>
      <p:ext uri="{BB962C8B-B14F-4D97-AF65-F5344CB8AC3E}">
        <p14:creationId xmlns:p14="http://schemas.microsoft.com/office/powerpoint/2010/main" val="3849572299"/>
      </p:ext>
    </p:extLst>
  </p:cSld>
  <p:clrMapOvr>
    <a:masterClrMapping/>
  </p:clrMapOvr>
  <p:transition spd="med">
    <p:pull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02B7BA-DC75-429E-A340-1F8734E8869D}"/>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080688B-EB25-4A56-85B3-BC019F2F5C34}"/>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D5C87F81-CDF9-483D-95DD-967223CCE6C2}"/>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4AB25C67-AF54-4EA9-A529-C22F545030F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66D74EC-74A5-4C0F-AB65-71364314CFAE}"/>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0C61061-2B57-4991-B3A5-B885EC26C9F2}"/>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C59CE427-BA71-4CCB-8209-A26839CAF312}"/>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62893BC6-62FC-4CF4-887F-CA29DF3B525A}"/>
              </a:ext>
            </a:extLst>
          </p:cNvPr>
          <p:cNvSpPr>
            <a:spLocks noGrp="1"/>
          </p:cNvSpPr>
          <p:nvPr>
            <p:ph type="sldNum" sz="quarter" idx="12"/>
          </p:nvPr>
        </p:nvSpPr>
        <p:spPr/>
        <p:txBody>
          <a:bodyPr/>
          <a:lstStyle>
            <a:lvl1pPr>
              <a:defRPr/>
            </a:lvl1pPr>
          </a:lstStyle>
          <a:p>
            <a:fld id="{060DA29A-A0D7-4E6D-A625-58A978745DC5}" type="slidenum">
              <a:rPr lang="en-US" altLang="zh-CN"/>
              <a:pPr/>
              <a:t>‹#›</a:t>
            </a:fld>
            <a:endParaRPr lang="en-US" altLang="zh-CN"/>
          </a:p>
        </p:txBody>
      </p:sp>
    </p:spTree>
    <p:extLst>
      <p:ext uri="{BB962C8B-B14F-4D97-AF65-F5344CB8AC3E}">
        <p14:creationId xmlns:p14="http://schemas.microsoft.com/office/powerpoint/2010/main" val="1169447821"/>
      </p:ext>
    </p:extLst>
  </p:cSld>
  <p:clrMapOvr>
    <a:masterClrMapping/>
  </p:clrMapOvr>
  <p:transition spd="med">
    <p:pull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BAC35B-B9E6-4725-99F1-A95738F900D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5DCF6FA-1224-430B-8B00-37BDA4C41B82}"/>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66BF404C-5A35-4271-8404-F2B46D39F5F1}"/>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812EC21B-2308-4DCF-8F23-DD53F6BF3582}"/>
              </a:ext>
            </a:extLst>
          </p:cNvPr>
          <p:cNvSpPr>
            <a:spLocks noGrp="1"/>
          </p:cNvSpPr>
          <p:nvPr>
            <p:ph type="sldNum" sz="quarter" idx="12"/>
          </p:nvPr>
        </p:nvSpPr>
        <p:spPr/>
        <p:txBody>
          <a:bodyPr/>
          <a:lstStyle>
            <a:lvl1pPr>
              <a:defRPr/>
            </a:lvl1pPr>
          </a:lstStyle>
          <a:p>
            <a:fld id="{719C7AFF-92D7-4FD4-A1C3-E028862E7DF8}" type="slidenum">
              <a:rPr lang="en-US" altLang="zh-CN"/>
              <a:pPr/>
              <a:t>‹#›</a:t>
            </a:fld>
            <a:endParaRPr lang="en-US" altLang="zh-CN"/>
          </a:p>
        </p:txBody>
      </p:sp>
    </p:spTree>
    <p:extLst>
      <p:ext uri="{BB962C8B-B14F-4D97-AF65-F5344CB8AC3E}">
        <p14:creationId xmlns:p14="http://schemas.microsoft.com/office/powerpoint/2010/main" val="3819954772"/>
      </p:ext>
    </p:extLst>
  </p:cSld>
  <p:clrMapOvr>
    <a:masterClrMapping/>
  </p:clrMapOvr>
  <p:transition spd="med">
    <p:pull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BC26F97A-036D-4B22-A0FE-2E1386E23FC6}" type="slidenum">
              <a:rPr lang="en-US" altLang="zh-CN"/>
              <a:pPr>
                <a:defRPr/>
              </a:pPr>
              <a:t>‹#›</a:t>
            </a:fld>
            <a:endParaRPr lang="en-US" altLang="zh-CN"/>
          </a:p>
        </p:txBody>
      </p:sp>
    </p:spTree>
    <p:extLst>
      <p:ext uri="{BB962C8B-B14F-4D97-AF65-F5344CB8AC3E}">
        <p14:creationId xmlns:p14="http://schemas.microsoft.com/office/powerpoint/2010/main" val="2098556394"/>
      </p:ext>
    </p:extLst>
  </p:cSld>
  <p:clrMapOvr>
    <a:masterClrMapping/>
  </p:clrMapOvr>
  <p:transition spd="med">
    <p:pull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E6D3C9C3-E0E2-4A31-8212-BC1C9474535D}"/>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03C8D852-DB26-4E08-955F-A41CE9511C1E}"/>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6DE89672-6712-49A6-B048-70DDC99F271B}"/>
              </a:ext>
            </a:extLst>
          </p:cNvPr>
          <p:cNvSpPr>
            <a:spLocks noGrp="1"/>
          </p:cNvSpPr>
          <p:nvPr>
            <p:ph type="sldNum" sz="quarter" idx="12"/>
          </p:nvPr>
        </p:nvSpPr>
        <p:spPr/>
        <p:txBody>
          <a:bodyPr/>
          <a:lstStyle>
            <a:lvl1pPr>
              <a:defRPr/>
            </a:lvl1pPr>
          </a:lstStyle>
          <a:p>
            <a:fld id="{37E82920-A776-4614-928A-FF9980F8F495}" type="slidenum">
              <a:rPr lang="en-US" altLang="zh-CN"/>
              <a:pPr/>
              <a:t>‹#›</a:t>
            </a:fld>
            <a:endParaRPr lang="en-US" altLang="zh-CN"/>
          </a:p>
        </p:txBody>
      </p:sp>
    </p:spTree>
    <p:extLst>
      <p:ext uri="{BB962C8B-B14F-4D97-AF65-F5344CB8AC3E}">
        <p14:creationId xmlns:p14="http://schemas.microsoft.com/office/powerpoint/2010/main" val="2975830624"/>
      </p:ext>
    </p:extLst>
  </p:cSld>
  <p:clrMapOvr>
    <a:masterClrMapping/>
  </p:clrMapOvr>
  <p:transition spd="med">
    <p:pull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10581E-63A6-4DB0-B187-627C68931D01}"/>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4CCBB0E-C407-40A3-98C0-545FD907CD1E}"/>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4997F0A-B7F7-4584-A88E-42D1825A389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543E13B-B801-4C4D-949E-EEFA1C862AFE}"/>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E6FC8F98-978B-4D7D-854A-432D8E17B0D8}"/>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4165F999-A587-4C8B-9463-D8C4A78F1FD4}"/>
              </a:ext>
            </a:extLst>
          </p:cNvPr>
          <p:cNvSpPr>
            <a:spLocks noGrp="1"/>
          </p:cNvSpPr>
          <p:nvPr>
            <p:ph type="sldNum" sz="quarter" idx="12"/>
          </p:nvPr>
        </p:nvSpPr>
        <p:spPr/>
        <p:txBody>
          <a:bodyPr/>
          <a:lstStyle>
            <a:lvl1pPr>
              <a:defRPr/>
            </a:lvl1pPr>
          </a:lstStyle>
          <a:p>
            <a:fld id="{8E2FB005-16EF-49DE-B09B-543B93937140}" type="slidenum">
              <a:rPr lang="en-US" altLang="zh-CN"/>
              <a:pPr/>
              <a:t>‹#›</a:t>
            </a:fld>
            <a:endParaRPr lang="en-US" altLang="zh-CN"/>
          </a:p>
        </p:txBody>
      </p:sp>
    </p:spTree>
    <p:extLst>
      <p:ext uri="{BB962C8B-B14F-4D97-AF65-F5344CB8AC3E}">
        <p14:creationId xmlns:p14="http://schemas.microsoft.com/office/powerpoint/2010/main" val="3011471652"/>
      </p:ext>
    </p:extLst>
  </p:cSld>
  <p:clrMapOvr>
    <a:masterClrMapping/>
  </p:clrMapOvr>
  <p:transition spd="med">
    <p:pull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1E8D93-0DD6-4310-999E-775CBADDE6FF}"/>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7E7575E-01CC-42DC-A356-E7BAB2B19FD9}"/>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33CC4DE-B26C-4AB0-99BE-F65F1E21A06D}"/>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31B301-9F52-425D-9EED-4D7006FC6BE1}"/>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BF9B5A84-0858-46FF-B8C3-A24837C7867D}"/>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27B24ACB-A669-424C-A110-0F77BE1A3987}"/>
              </a:ext>
            </a:extLst>
          </p:cNvPr>
          <p:cNvSpPr>
            <a:spLocks noGrp="1"/>
          </p:cNvSpPr>
          <p:nvPr>
            <p:ph type="sldNum" sz="quarter" idx="12"/>
          </p:nvPr>
        </p:nvSpPr>
        <p:spPr/>
        <p:txBody>
          <a:bodyPr/>
          <a:lstStyle>
            <a:lvl1pPr>
              <a:defRPr/>
            </a:lvl1pPr>
          </a:lstStyle>
          <a:p>
            <a:fld id="{2FE0EEB3-C744-49F1-B45F-72D64F5497FB}" type="slidenum">
              <a:rPr lang="en-US" altLang="zh-CN"/>
              <a:pPr/>
              <a:t>‹#›</a:t>
            </a:fld>
            <a:endParaRPr lang="en-US" altLang="zh-CN"/>
          </a:p>
        </p:txBody>
      </p:sp>
    </p:spTree>
    <p:extLst>
      <p:ext uri="{BB962C8B-B14F-4D97-AF65-F5344CB8AC3E}">
        <p14:creationId xmlns:p14="http://schemas.microsoft.com/office/powerpoint/2010/main" val="1113028581"/>
      </p:ext>
    </p:extLst>
  </p:cSld>
  <p:clrMapOvr>
    <a:masterClrMapping/>
  </p:clrMapOvr>
  <p:transition spd="med">
    <p:pull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22D3F9-E70B-4E24-999D-20AEB60545E4}"/>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DD63A47-34D0-4076-9382-809B7DF0FF3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00CFC9D-B7B1-418F-ABAD-2C3F197E9F3F}"/>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165779F8-8DF1-4341-9D3E-2FFFA7E34F54}"/>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B1947EA8-7325-4B09-B9C8-8BAC6EFC1DEC}"/>
              </a:ext>
            </a:extLst>
          </p:cNvPr>
          <p:cNvSpPr>
            <a:spLocks noGrp="1"/>
          </p:cNvSpPr>
          <p:nvPr>
            <p:ph type="sldNum" sz="quarter" idx="12"/>
          </p:nvPr>
        </p:nvSpPr>
        <p:spPr/>
        <p:txBody>
          <a:bodyPr/>
          <a:lstStyle>
            <a:lvl1pPr>
              <a:defRPr/>
            </a:lvl1pPr>
          </a:lstStyle>
          <a:p>
            <a:fld id="{E71A8586-E4E5-4599-8F04-62301EFEA3CB}" type="slidenum">
              <a:rPr lang="en-US" altLang="zh-CN"/>
              <a:pPr/>
              <a:t>‹#›</a:t>
            </a:fld>
            <a:endParaRPr lang="en-US" altLang="zh-CN"/>
          </a:p>
        </p:txBody>
      </p:sp>
    </p:spTree>
    <p:extLst>
      <p:ext uri="{BB962C8B-B14F-4D97-AF65-F5344CB8AC3E}">
        <p14:creationId xmlns:p14="http://schemas.microsoft.com/office/powerpoint/2010/main" val="1362530534"/>
      </p:ext>
    </p:extLst>
  </p:cSld>
  <p:clrMapOvr>
    <a:masterClrMapping/>
  </p:clrMapOvr>
  <p:transition spd="med">
    <p:pull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78FF92A-F0F3-4A4D-BA14-80D3FE151D58}"/>
              </a:ext>
            </a:extLst>
          </p:cNvPr>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1EDA7F5-EB83-4622-9FB0-50C324FB4716}"/>
              </a:ext>
            </a:extLst>
          </p:cNvPr>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A315164-1275-40B7-9E02-C97A77B4D791}"/>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7D61A7E4-96B9-4573-A40F-0CCD1F32218F}"/>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09198D55-850E-4B61-AEC9-4DA98A26EC82}"/>
              </a:ext>
            </a:extLst>
          </p:cNvPr>
          <p:cNvSpPr>
            <a:spLocks noGrp="1"/>
          </p:cNvSpPr>
          <p:nvPr>
            <p:ph type="sldNum" sz="quarter" idx="12"/>
          </p:nvPr>
        </p:nvSpPr>
        <p:spPr/>
        <p:txBody>
          <a:bodyPr/>
          <a:lstStyle>
            <a:lvl1pPr>
              <a:defRPr/>
            </a:lvl1pPr>
          </a:lstStyle>
          <a:p>
            <a:fld id="{772A661B-5F80-4DA5-9D2C-F965D4AB8F03}" type="slidenum">
              <a:rPr lang="en-US" altLang="zh-CN"/>
              <a:pPr/>
              <a:t>‹#›</a:t>
            </a:fld>
            <a:endParaRPr lang="en-US" altLang="zh-CN"/>
          </a:p>
        </p:txBody>
      </p:sp>
    </p:spTree>
    <p:extLst>
      <p:ext uri="{BB962C8B-B14F-4D97-AF65-F5344CB8AC3E}">
        <p14:creationId xmlns:p14="http://schemas.microsoft.com/office/powerpoint/2010/main" val="3327700738"/>
      </p:ext>
    </p:extLst>
  </p:cSld>
  <p:clrMapOvr>
    <a:masterClrMapping/>
  </p:clrMapOvr>
  <p:transition spd="med">
    <p:pull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934200"/>
            <a:chOff x="0" y="0"/>
            <a:chExt cx="5760" cy="4368"/>
          </a:xfrm>
        </p:grpSpPr>
        <p:sp>
          <p:nvSpPr>
            <p:cNvPr id="5"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6" name="Freeform 4"/>
            <p:cNvSpPr>
              <a:spLocks/>
            </p:cNvSpPr>
            <p:nvPr/>
          </p:nvSpPr>
          <p:spPr bwMode="hidden">
            <a:xfrm>
              <a:off x="0" y="2496"/>
              <a:ext cx="2112" cy="1604"/>
            </a:xfrm>
            <a:custGeom>
              <a:avLst/>
              <a:gdLst>
                <a:gd name="T0" fmla="*/ 571 w 2123"/>
                <a:gd name="T1" fmla="*/ 882 h 1696"/>
                <a:gd name="T2" fmla="*/ 535 w 2123"/>
                <a:gd name="T3" fmla="*/ 578 h 1696"/>
                <a:gd name="T4" fmla="*/ 661 w 2123"/>
                <a:gd name="T5" fmla="*/ 335 h 1696"/>
                <a:gd name="T6" fmla="*/ 912 w 2123"/>
                <a:gd name="T7" fmla="*/ 497 h 1696"/>
                <a:gd name="T8" fmla="*/ 1196 w 2123"/>
                <a:gd name="T9" fmla="*/ 735 h 1696"/>
                <a:gd name="T10" fmla="*/ 1459 w 2123"/>
                <a:gd name="T11" fmla="*/ 938 h 1696"/>
                <a:gd name="T12" fmla="*/ 1773 w 2123"/>
                <a:gd name="T13" fmla="*/ 1150 h 1696"/>
                <a:gd name="T14" fmla="*/ 1853 w 2123"/>
                <a:gd name="T15" fmla="*/ 1195 h 1696"/>
                <a:gd name="T16" fmla="*/ 1808 w 2123"/>
                <a:gd name="T17" fmla="*/ 1146 h 1696"/>
                <a:gd name="T18" fmla="*/ 1390 w 2123"/>
                <a:gd name="T19" fmla="*/ 847 h 1696"/>
                <a:gd name="T20" fmla="*/ 1070 w 2123"/>
                <a:gd name="T21" fmla="*/ 578 h 1696"/>
                <a:gd name="T22" fmla="*/ 711 w 2123"/>
                <a:gd name="T23" fmla="*/ 278 h 1696"/>
                <a:gd name="T24" fmla="*/ 984 w 2123"/>
                <a:gd name="T25" fmla="*/ 263 h 1696"/>
                <a:gd name="T26" fmla="*/ 1265 w 2123"/>
                <a:gd name="T27" fmla="*/ 269 h 1696"/>
                <a:gd name="T28" fmla="*/ 1590 w 2123"/>
                <a:gd name="T29" fmla="*/ 227 h 1696"/>
                <a:gd name="T30" fmla="*/ 2090 w 2123"/>
                <a:gd name="T31" fmla="*/ 166 h 1696"/>
                <a:gd name="T32" fmla="*/ 2042 w 2123"/>
                <a:gd name="T33" fmla="*/ 147 h 1696"/>
                <a:gd name="T34" fmla="*/ 1519 w 2123"/>
                <a:gd name="T35" fmla="*/ 218 h 1696"/>
                <a:gd name="T36" fmla="*/ 1190 w 2123"/>
                <a:gd name="T37" fmla="*/ 233 h 1696"/>
                <a:gd name="T38" fmla="*/ 747 w 2123"/>
                <a:gd name="T39" fmla="*/ 218 h 1696"/>
                <a:gd name="T40" fmla="*/ 807 w 2123"/>
                <a:gd name="T41" fmla="*/ 192 h 1696"/>
                <a:gd name="T42" fmla="*/ 1124 w 2123"/>
                <a:gd name="T43" fmla="*/ 0 h 1696"/>
                <a:gd name="T44" fmla="*/ 1070 w 2123"/>
                <a:gd name="T45" fmla="*/ 25 h 1696"/>
                <a:gd name="T46" fmla="*/ 995 w 2123"/>
                <a:gd name="T47" fmla="*/ 71 h 1696"/>
                <a:gd name="T48" fmla="*/ 843 w 2123"/>
                <a:gd name="T49" fmla="*/ 162 h 1696"/>
                <a:gd name="T50" fmla="*/ 661 w 2123"/>
                <a:gd name="T51" fmla="*/ 238 h 1696"/>
                <a:gd name="T52" fmla="*/ 625 w 2123"/>
                <a:gd name="T53" fmla="*/ 305 h 1696"/>
                <a:gd name="T54" fmla="*/ 299 w 2123"/>
                <a:gd name="T55" fmla="*/ 497 h 1696"/>
                <a:gd name="T56" fmla="*/ 0 w 2123"/>
                <a:gd name="T57" fmla="*/ 614 h 1696"/>
                <a:gd name="T58" fmla="*/ 0 w 2123"/>
                <a:gd name="T59" fmla="*/ 619 h 1696"/>
                <a:gd name="T60" fmla="*/ 0 w 2123"/>
                <a:gd name="T61" fmla="*/ 649 h 1696"/>
                <a:gd name="T62" fmla="*/ 293 w 2123"/>
                <a:gd name="T63" fmla="*/ 537 h 1696"/>
                <a:gd name="T64" fmla="*/ 583 w 2123"/>
                <a:gd name="T65" fmla="*/ 365 h 1696"/>
                <a:gd name="T66" fmla="*/ 499 w 2123"/>
                <a:gd name="T67" fmla="*/ 568 h 1696"/>
                <a:gd name="T68" fmla="*/ 517 w 2123"/>
                <a:gd name="T69" fmla="*/ 842 h 1696"/>
                <a:gd name="T70" fmla="*/ 454 w 2123"/>
                <a:gd name="T71" fmla="*/ 988 h 1696"/>
                <a:gd name="T72" fmla="*/ 323 w 2123"/>
                <a:gd name="T73" fmla="*/ 1252 h 1696"/>
                <a:gd name="T74" fmla="*/ 317 w 2123"/>
                <a:gd name="T75" fmla="*/ 1435 h 1696"/>
                <a:gd name="T76" fmla="*/ 323 w 2123"/>
                <a:gd name="T77" fmla="*/ 1435 h 1696"/>
                <a:gd name="T78" fmla="*/ 341 w 2123"/>
                <a:gd name="T79" fmla="*/ 1313 h 1696"/>
                <a:gd name="T80" fmla="*/ 571 w 2123"/>
                <a:gd name="T81" fmla="*/ 882 h 1696"/>
                <a:gd name="T82" fmla="*/ 571 w 2123"/>
                <a:gd name="T83" fmla="*/ 882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Freeform 6"/>
            <p:cNvSpPr>
              <a:spLocks/>
            </p:cNvSpPr>
            <p:nvPr/>
          </p:nvSpPr>
          <p:spPr bwMode="hidden">
            <a:xfrm>
              <a:off x="0" y="524"/>
              <a:ext cx="973" cy="1195"/>
            </a:xfrm>
            <a:custGeom>
              <a:avLst/>
              <a:gdLst>
                <a:gd name="T0" fmla="*/ 326 w 969"/>
                <a:gd name="T1" fmla="*/ 1195 h 1192"/>
                <a:gd name="T2" fmla="*/ 496 w 969"/>
                <a:gd name="T3" fmla="*/ 1201 h 1192"/>
                <a:gd name="T4" fmla="*/ 586 w 969"/>
                <a:gd name="T5" fmla="*/ 1159 h 1192"/>
                <a:gd name="T6" fmla="*/ 822 w 969"/>
                <a:gd name="T7" fmla="*/ 1094 h 1192"/>
                <a:gd name="T8" fmla="*/ 945 w 969"/>
                <a:gd name="T9" fmla="*/ 1064 h 1192"/>
                <a:gd name="T10" fmla="*/ 768 w 969"/>
                <a:gd name="T11" fmla="*/ 995 h 1192"/>
                <a:gd name="T12" fmla="*/ 562 w 969"/>
                <a:gd name="T13" fmla="*/ 959 h 1192"/>
                <a:gd name="T14" fmla="*/ 200 w 969"/>
                <a:gd name="T15" fmla="*/ 977 h 1192"/>
                <a:gd name="T16" fmla="*/ 302 w 969"/>
                <a:gd name="T17" fmla="*/ 899 h 1192"/>
                <a:gd name="T18" fmla="*/ 502 w 969"/>
                <a:gd name="T19" fmla="*/ 809 h 1192"/>
                <a:gd name="T20" fmla="*/ 703 w 969"/>
                <a:gd name="T21" fmla="*/ 677 h 1192"/>
                <a:gd name="T22" fmla="*/ 709 w 969"/>
                <a:gd name="T23" fmla="*/ 677 h 1192"/>
                <a:gd name="T24" fmla="*/ 721 w 969"/>
                <a:gd name="T25" fmla="*/ 671 h 1192"/>
                <a:gd name="T26" fmla="*/ 762 w 969"/>
                <a:gd name="T27" fmla="*/ 653 h 1192"/>
                <a:gd name="T28" fmla="*/ 786 w 969"/>
                <a:gd name="T29" fmla="*/ 647 h 1192"/>
                <a:gd name="T30" fmla="*/ 798 w 969"/>
                <a:gd name="T31" fmla="*/ 635 h 1192"/>
                <a:gd name="T32" fmla="*/ 804 w 969"/>
                <a:gd name="T33" fmla="*/ 623 h 1192"/>
                <a:gd name="T34" fmla="*/ 798 w 969"/>
                <a:gd name="T35" fmla="*/ 617 h 1192"/>
                <a:gd name="T36" fmla="*/ 792 w 969"/>
                <a:gd name="T37" fmla="*/ 605 h 1192"/>
                <a:gd name="T38" fmla="*/ 792 w 969"/>
                <a:gd name="T39" fmla="*/ 578 h 1192"/>
                <a:gd name="T40" fmla="*/ 804 w 969"/>
                <a:gd name="T41" fmla="*/ 548 h 1192"/>
                <a:gd name="T42" fmla="*/ 816 w 969"/>
                <a:gd name="T43" fmla="*/ 518 h 1192"/>
                <a:gd name="T44" fmla="*/ 834 w 969"/>
                <a:gd name="T45" fmla="*/ 488 h 1192"/>
                <a:gd name="T46" fmla="*/ 846 w 969"/>
                <a:gd name="T47" fmla="*/ 458 h 1192"/>
                <a:gd name="T48" fmla="*/ 853 w 969"/>
                <a:gd name="T49" fmla="*/ 440 h 1192"/>
                <a:gd name="T50" fmla="*/ 861 w 969"/>
                <a:gd name="T51" fmla="*/ 434 h 1192"/>
                <a:gd name="T52" fmla="*/ 861 w 969"/>
                <a:gd name="T53" fmla="*/ 350 h 1192"/>
                <a:gd name="T54" fmla="*/ 861 w 969"/>
                <a:gd name="T55" fmla="*/ 344 h 1192"/>
                <a:gd name="T56" fmla="*/ 867 w 969"/>
                <a:gd name="T57" fmla="*/ 338 h 1192"/>
                <a:gd name="T58" fmla="*/ 885 w 969"/>
                <a:gd name="T59" fmla="*/ 308 h 1192"/>
                <a:gd name="T60" fmla="*/ 897 w 969"/>
                <a:gd name="T61" fmla="*/ 272 h 1192"/>
                <a:gd name="T62" fmla="*/ 909 w 969"/>
                <a:gd name="T63" fmla="*/ 242 h 1192"/>
                <a:gd name="T64" fmla="*/ 915 w 969"/>
                <a:gd name="T65" fmla="*/ 230 h 1192"/>
                <a:gd name="T66" fmla="*/ 921 w 969"/>
                <a:gd name="T67" fmla="*/ 218 h 1192"/>
                <a:gd name="T68" fmla="*/ 939 w 969"/>
                <a:gd name="T69" fmla="*/ 173 h 1192"/>
                <a:gd name="T70" fmla="*/ 957 w 969"/>
                <a:gd name="T71" fmla="*/ 137 h 1192"/>
                <a:gd name="T72" fmla="*/ 963 w 969"/>
                <a:gd name="T73" fmla="*/ 125 h 1192"/>
                <a:gd name="T74" fmla="*/ 963 w 969"/>
                <a:gd name="T75" fmla="*/ 119 h 1192"/>
                <a:gd name="T76" fmla="*/ 981 w 969"/>
                <a:gd name="T77" fmla="*/ 0 h 1192"/>
                <a:gd name="T78" fmla="*/ 957 w 969"/>
                <a:gd name="T79" fmla="*/ 47 h 1192"/>
                <a:gd name="T80" fmla="*/ 792 w 969"/>
                <a:gd name="T81" fmla="*/ 113 h 1192"/>
                <a:gd name="T82" fmla="*/ 715 w 969"/>
                <a:gd name="T83" fmla="*/ 161 h 1192"/>
                <a:gd name="T84" fmla="*/ 466 w 969"/>
                <a:gd name="T85" fmla="*/ 236 h 1192"/>
                <a:gd name="T86" fmla="*/ 284 w 969"/>
                <a:gd name="T87" fmla="*/ 290 h 1192"/>
                <a:gd name="T88" fmla="*/ 176 w 969"/>
                <a:gd name="T89" fmla="*/ 296 h 1192"/>
                <a:gd name="T90" fmla="*/ 12 w 969"/>
                <a:gd name="T91" fmla="*/ 488 h 1192"/>
                <a:gd name="T92" fmla="*/ 0 w 969"/>
                <a:gd name="T93" fmla="*/ 512 h 1192"/>
                <a:gd name="T94" fmla="*/ 0 w 969"/>
                <a:gd name="T95" fmla="*/ 1195 h 1192"/>
                <a:gd name="T96" fmla="*/ 96 w 969"/>
                <a:gd name="T97" fmla="*/ 1189 h 1192"/>
                <a:gd name="T98" fmla="*/ 326 w 969"/>
                <a:gd name="T99" fmla="*/ 1195 h 1192"/>
                <a:gd name="T100" fmla="*/ 326 w 969"/>
                <a:gd name="T101" fmla="*/ 1195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8"/>
            <p:cNvSpPr>
              <a:spLocks/>
            </p:cNvSpPr>
            <p:nvPr/>
          </p:nvSpPr>
          <p:spPr bwMode="hidden">
            <a:xfrm>
              <a:off x="3525" y="1"/>
              <a:ext cx="2185" cy="1508"/>
            </a:xfrm>
            <a:custGeom>
              <a:avLst/>
              <a:gdLst>
                <a:gd name="T0" fmla="*/ 1046 w 2176"/>
                <a:gd name="T1" fmla="*/ 773 h 1505"/>
                <a:gd name="T2" fmla="*/ 1205 w 2176"/>
                <a:gd name="T3" fmla="*/ 1241 h 1505"/>
                <a:gd name="T4" fmla="*/ 968 w 2176"/>
                <a:gd name="T5" fmla="*/ 1199 h 1505"/>
                <a:gd name="T6" fmla="*/ 732 w 2176"/>
                <a:gd name="T7" fmla="*/ 1133 h 1505"/>
                <a:gd name="T8" fmla="*/ 448 w 2176"/>
                <a:gd name="T9" fmla="*/ 1115 h 1505"/>
                <a:gd name="T10" fmla="*/ 0 w 2176"/>
                <a:gd name="T11" fmla="*/ 1085 h 1505"/>
                <a:gd name="T12" fmla="*/ 30 w 2176"/>
                <a:gd name="T13" fmla="*/ 1121 h 1505"/>
                <a:gd name="T14" fmla="*/ 502 w 2176"/>
                <a:gd name="T15" fmla="*/ 1139 h 1505"/>
                <a:gd name="T16" fmla="*/ 786 w 2176"/>
                <a:gd name="T17" fmla="*/ 1193 h 1505"/>
                <a:gd name="T18" fmla="*/ 1145 w 2176"/>
                <a:gd name="T19" fmla="*/ 1310 h 1505"/>
                <a:gd name="T20" fmla="*/ 1082 w 2176"/>
                <a:gd name="T21" fmla="*/ 1328 h 1505"/>
                <a:gd name="T22" fmla="*/ 720 w 2176"/>
                <a:gd name="T23" fmla="*/ 1514 h 1505"/>
                <a:gd name="T24" fmla="*/ 774 w 2176"/>
                <a:gd name="T25" fmla="*/ 1490 h 1505"/>
                <a:gd name="T26" fmla="*/ 873 w 2176"/>
                <a:gd name="T27" fmla="*/ 1448 h 1505"/>
                <a:gd name="T28" fmla="*/ 1034 w 2176"/>
                <a:gd name="T29" fmla="*/ 1364 h 1505"/>
                <a:gd name="T30" fmla="*/ 1229 w 2176"/>
                <a:gd name="T31" fmla="*/ 1304 h 1505"/>
                <a:gd name="T32" fmla="*/ 1282 w 2176"/>
                <a:gd name="T33" fmla="*/ 1229 h 1505"/>
                <a:gd name="T34" fmla="*/ 1653 w 2176"/>
                <a:gd name="T35" fmla="*/ 1049 h 1505"/>
                <a:gd name="T36" fmla="*/ 1955 w 2176"/>
                <a:gd name="T37" fmla="*/ 959 h 1505"/>
                <a:gd name="T38" fmla="*/ 2203 w 2176"/>
                <a:gd name="T39" fmla="*/ 827 h 1505"/>
                <a:gd name="T40" fmla="*/ 1985 w 2176"/>
                <a:gd name="T41" fmla="*/ 917 h 1505"/>
                <a:gd name="T42" fmla="*/ 1677 w 2176"/>
                <a:gd name="T43" fmla="*/ 995 h 1505"/>
                <a:gd name="T44" fmla="*/ 1357 w 2176"/>
                <a:gd name="T45" fmla="*/ 1157 h 1505"/>
                <a:gd name="T46" fmla="*/ 1519 w 2176"/>
                <a:gd name="T47" fmla="*/ 911 h 1505"/>
                <a:gd name="T48" fmla="*/ 1641 w 2176"/>
                <a:gd name="T49" fmla="*/ 548 h 1505"/>
                <a:gd name="T50" fmla="*/ 1761 w 2176"/>
                <a:gd name="T51" fmla="*/ 375 h 1505"/>
                <a:gd name="T52" fmla="*/ 2003 w 2176"/>
                <a:gd name="T53" fmla="*/ 60 h 1505"/>
                <a:gd name="T54" fmla="*/ 2027 w 2176"/>
                <a:gd name="T55" fmla="*/ 0 h 1505"/>
                <a:gd name="T56" fmla="*/ 1997 w 2176"/>
                <a:gd name="T57" fmla="*/ 0 h 1505"/>
                <a:gd name="T58" fmla="*/ 1617 w 2176"/>
                <a:gd name="T59" fmla="*/ 483 h 1505"/>
                <a:gd name="T60" fmla="*/ 1495 w 2176"/>
                <a:gd name="T61" fmla="*/ 893 h 1505"/>
                <a:gd name="T62" fmla="*/ 1270 w 2176"/>
                <a:gd name="T63" fmla="*/ 1181 h 1505"/>
                <a:gd name="T64" fmla="*/ 1145 w 2176"/>
                <a:gd name="T65" fmla="*/ 911 h 1505"/>
                <a:gd name="T66" fmla="*/ 1022 w 2176"/>
                <a:gd name="T67" fmla="*/ 543 h 1505"/>
                <a:gd name="T68" fmla="*/ 897 w 2176"/>
                <a:gd name="T69" fmla="*/ 222 h 1505"/>
                <a:gd name="T70" fmla="*/ 798 w 2176"/>
                <a:gd name="T71" fmla="*/ 0 h 1505"/>
                <a:gd name="T72" fmla="*/ 762 w 2176"/>
                <a:gd name="T73" fmla="*/ 0 h 1505"/>
                <a:gd name="T74" fmla="*/ 915 w 2176"/>
                <a:gd name="T75" fmla="*/ 357 h 1505"/>
                <a:gd name="T76" fmla="*/ 1046 w 2176"/>
                <a:gd name="T77" fmla="*/ 773 h 1505"/>
                <a:gd name="T78" fmla="*/ 1046 w 2176"/>
                <a:gd name="T79" fmla="*/ 773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0" y="649"/>
              <a:ext cx="816" cy="806"/>
            </a:xfrm>
            <a:custGeom>
              <a:avLst/>
              <a:gdLst>
                <a:gd name="T0" fmla="*/ 164 w 813"/>
                <a:gd name="T1" fmla="*/ 567 h 804"/>
                <a:gd name="T2" fmla="*/ 332 w 813"/>
                <a:gd name="T3" fmla="*/ 441 h 804"/>
                <a:gd name="T4" fmla="*/ 652 w 813"/>
                <a:gd name="T5" fmla="*/ 219 h 804"/>
                <a:gd name="T6" fmla="*/ 822 w 813"/>
                <a:gd name="T7" fmla="*/ 0 h 804"/>
                <a:gd name="T8" fmla="*/ 684 w 813"/>
                <a:gd name="T9" fmla="*/ 150 h 804"/>
                <a:gd name="T10" fmla="*/ 147 w 813"/>
                <a:gd name="T11" fmla="*/ 507 h 804"/>
                <a:gd name="T12" fmla="*/ 0 w 813"/>
                <a:gd name="T13" fmla="*/ 738 h 804"/>
                <a:gd name="T14" fmla="*/ 0 w 813"/>
                <a:gd name="T15" fmla="*/ 810 h 804"/>
                <a:gd name="T16" fmla="*/ 164 w 813"/>
                <a:gd name="T17" fmla="*/ 567 h 804"/>
                <a:gd name="T18" fmla="*/ 164 w 813"/>
                <a:gd name="T19" fmla="*/ 567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1545"/>
              <a:ext cx="762" cy="107"/>
            </a:xfrm>
            <a:custGeom>
              <a:avLst/>
              <a:gdLst>
                <a:gd name="T0" fmla="*/ 466 w 759"/>
                <a:gd name="T1" fmla="*/ 66 h 107"/>
                <a:gd name="T2" fmla="*/ 768 w 759"/>
                <a:gd name="T3" fmla="*/ 0 h 107"/>
                <a:gd name="T4" fmla="*/ 502 w 759"/>
                <a:gd name="T5" fmla="*/ 36 h 107"/>
                <a:gd name="T6" fmla="*/ 141 w 759"/>
                <a:gd name="T7" fmla="*/ 48 h 107"/>
                <a:gd name="T8" fmla="*/ 0 w 759"/>
                <a:gd name="T9" fmla="*/ 78 h 107"/>
                <a:gd name="T10" fmla="*/ 0 w 759"/>
                <a:gd name="T11" fmla="*/ 107 h 107"/>
                <a:gd name="T12" fmla="*/ 96 w 759"/>
                <a:gd name="T13" fmla="*/ 89 h 107"/>
                <a:gd name="T14" fmla="*/ 466 w 759"/>
                <a:gd name="T15" fmla="*/ 66 h 107"/>
                <a:gd name="T16" fmla="*/ 466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11"/>
            <p:cNvSpPr>
              <a:spLocks/>
            </p:cNvSpPr>
            <p:nvPr/>
          </p:nvSpPr>
          <p:spPr bwMode="hidden">
            <a:xfrm>
              <a:off x="2314" y="3431"/>
              <a:ext cx="3182" cy="745"/>
            </a:xfrm>
            <a:custGeom>
              <a:avLst/>
              <a:gdLst>
                <a:gd name="T0" fmla="*/ 1405 w 3169"/>
                <a:gd name="T1" fmla="*/ 242 h 743"/>
                <a:gd name="T2" fmla="*/ 1755 w 3169"/>
                <a:gd name="T3" fmla="*/ 236 h 743"/>
                <a:gd name="T4" fmla="*/ 2114 w 3169"/>
                <a:gd name="T5" fmla="*/ 254 h 743"/>
                <a:gd name="T6" fmla="*/ 2535 w 3169"/>
                <a:gd name="T7" fmla="*/ 236 h 743"/>
                <a:gd name="T8" fmla="*/ 3208 w 3169"/>
                <a:gd name="T9" fmla="*/ 207 h 743"/>
                <a:gd name="T10" fmla="*/ 3154 w 3169"/>
                <a:gd name="T11" fmla="*/ 189 h 743"/>
                <a:gd name="T12" fmla="*/ 2452 w 3169"/>
                <a:gd name="T13" fmla="*/ 224 h 743"/>
                <a:gd name="T14" fmla="*/ 2027 w 3169"/>
                <a:gd name="T15" fmla="*/ 224 h 743"/>
                <a:gd name="T16" fmla="*/ 1477 w 3169"/>
                <a:gd name="T17" fmla="*/ 189 h 743"/>
                <a:gd name="T18" fmla="*/ 1561 w 3169"/>
                <a:gd name="T19" fmla="*/ 168 h 743"/>
                <a:gd name="T20" fmla="*/ 2063 w 3169"/>
                <a:gd name="T21" fmla="*/ 0 h 743"/>
                <a:gd name="T22" fmla="*/ 1985 w 3169"/>
                <a:gd name="T23" fmla="*/ 24 h 743"/>
                <a:gd name="T24" fmla="*/ 1860 w 3169"/>
                <a:gd name="T25" fmla="*/ 66 h 743"/>
                <a:gd name="T26" fmla="*/ 1623 w 3169"/>
                <a:gd name="T27" fmla="*/ 138 h 743"/>
                <a:gd name="T28" fmla="*/ 1356 w 3169"/>
                <a:gd name="T29" fmla="*/ 201 h 743"/>
                <a:gd name="T30" fmla="*/ 1283 w 3169"/>
                <a:gd name="T31" fmla="*/ 254 h 743"/>
                <a:gd name="T32" fmla="*/ 774 w 3169"/>
                <a:gd name="T33" fmla="*/ 416 h 743"/>
                <a:gd name="T34" fmla="*/ 338 w 3169"/>
                <a:gd name="T35" fmla="*/ 506 h 743"/>
                <a:gd name="T36" fmla="*/ 0 w 3169"/>
                <a:gd name="T37" fmla="*/ 623 h 743"/>
                <a:gd name="T38" fmla="*/ 302 w 3169"/>
                <a:gd name="T39" fmla="*/ 542 h 743"/>
                <a:gd name="T40" fmla="*/ 744 w 3169"/>
                <a:gd name="T41" fmla="*/ 452 h 743"/>
                <a:gd name="T42" fmla="*/ 1193 w 3169"/>
                <a:gd name="T43" fmla="*/ 314 h 743"/>
                <a:gd name="T44" fmla="*/ 993 w 3169"/>
                <a:gd name="T45" fmla="*/ 494 h 743"/>
                <a:gd name="T46" fmla="*/ 879 w 3169"/>
                <a:gd name="T47" fmla="*/ 749 h 743"/>
                <a:gd name="T48" fmla="*/ 873 w 3169"/>
                <a:gd name="T49" fmla="*/ 749 h 743"/>
                <a:gd name="T50" fmla="*/ 945 w 3169"/>
                <a:gd name="T51" fmla="*/ 749 h 743"/>
                <a:gd name="T52" fmla="*/ 1034 w 3169"/>
                <a:gd name="T53" fmla="*/ 500 h 743"/>
                <a:gd name="T54" fmla="*/ 1312 w 3169"/>
                <a:gd name="T55" fmla="*/ 284 h 743"/>
                <a:gd name="T56" fmla="*/ 1549 w 3169"/>
                <a:gd name="T57" fmla="*/ 452 h 743"/>
                <a:gd name="T58" fmla="*/ 1791 w 3169"/>
                <a:gd name="T59" fmla="*/ 683 h 743"/>
                <a:gd name="T60" fmla="*/ 1878 w 3169"/>
                <a:gd name="T61" fmla="*/ 749 h 743"/>
                <a:gd name="T62" fmla="*/ 1943 w 3169"/>
                <a:gd name="T63" fmla="*/ 749 h 743"/>
                <a:gd name="T64" fmla="*/ 1713 w 3169"/>
                <a:gd name="T65" fmla="*/ 530 h 743"/>
                <a:gd name="T66" fmla="*/ 1405 w 3169"/>
                <a:gd name="T67" fmla="*/ 242 h 743"/>
                <a:gd name="T68" fmla="*/ 1405 w 3169"/>
                <a:gd name="T69" fmla="*/ 242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baseline="0">
                <a:solidFill>
                  <a:srgbClr val="000000"/>
                </a:solidFill>
                <a:latin typeface="Times New Roman" pitchFamily="18" charset="0"/>
              </a:endParaRPr>
            </a:p>
          </p:txBody>
        </p:sp>
        <p:sp>
          <p:nvSpPr>
            <p:cNvPr id="15"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baseline="0">
                <a:solidFill>
                  <a:srgbClr val="000000"/>
                </a:solidFill>
                <a:latin typeface="Times New Roman" pitchFamily="18" charset="0"/>
              </a:endParaRPr>
            </a:p>
          </p:txBody>
        </p:sp>
        <p:sp>
          <p:nvSpPr>
            <p:cNvPr id="16"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17"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18"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19"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22" name="Freeform 20"/>
            <p:cNvSpPr>
              <a:spLocks/>
            </p:cNvSpPr>
            <p:nvPr/>
          </p:nvSpPr>
          <p:spPr bwMode="hidden">
            <a:xfrm>
              <a:off x="3160" y="1860"/>
              <a:ext cx="2162" cy="1934"/>
            </a:xfrm>
            <a:custGeom>
              <a:avLst/>
              <a:gdLst>
                <a:gd name="T0" fmla="*/ 1866 w 2153"/>
                <a:gd name="T1" fmla="*/ 857 h 1930"/>
                <a:gd name="T2" fmla="*/ 1961 w 2153"/>
                <a:gd name="T3" fmla="*/ 1025 h 1930"/>
                <a:gd name="T4" fmla="*/ 2078 w 2153"/>
                <a:gd name="T5" fmla="*/ 1174 h 1930"/>
                <a:gd name="T6" fmla="*/ 2144 w 2153"/>
                <a:gd name="T7" fmla="*/ 1255 h 1930"/>
                <a:gd name="T8" fmla="*/ 2180 w 2153"/>
                <a:gd name="T9" fmla="*/ 1303 h 1930"/>
                <a:gd name="T10" fmla="*/ 1913 w 2153"/>
                <a:gd name="T11" fmla="*/ 983 h 1930"/>
                <a:gd name="T12" fmla="*/ 1884 w 2153"/>
                <a:gd name="T13" fmla="*/ 935 h 1930"/>
                <a:gd name="T14" fmla="*/ 1804 w 2153"/>
                <a:gd name="T15" fmla="*/ 1249 h 1930"/>
                <a:gd name="T16" fmla="*/ 1791 w 2153"/>
                <a:gd name="T17" fmla="*/ 1495 h 1930"/>
                <a:gd name="T18" fmla="*/ 1842 w 2153"/>
                <a:gd name="T19" fmla="*/ 1918 h 1930"/>
                <a:gd name="T20" fmla="*/ 1811 w 2153"/>
                <a:gd name="T21" fmla="*/ 1942 h 1930"/>
                <a:gd name="T22" fmla="*/ 1767 w 2153"/>
                <a:gd name="T23" fmla="*/ 1543 h 1930"/>
                <a:gd name="T24" fmla="*/ 1749 w 2153"/>
                <a:gd name="T25" fmla="*/ 1297 h 1930"/>
                <a:gd name="T26" fmla="*/ 1785 w 2153"/>
                <a:gd name="T27" fmla="*/ 1091 h 1930"/>
                <a:gd name="T28" fmla="*/ 1791 w 2153"/>
                <a:gd name="T29" fmla="*/ 881 h 1930"/>
                <a:gd name="T30" fmla="*/ 1283 w 2153"/>
                <a:gd name="T31" fmla="*/ 1013 h 1930"/>
                <a:gd name="T32" fmla="*/ 834 w 2153"/>
                <a:gd name="T33" fmla="*/ 1138 h 1930"/>
                <a:gd name="T34" fmla="*/ 326 w 2153"/>
                <a:gd name="T35" fmla="*/ 1321 h 1930"/>
                <a:gd name="T36" fmla="*/ 18 w 2153"/>
                <a:gd name="T37" fmla="*/ 1429 h 1930"/>
                <a:gd name="T38" fmla="*/ 314 w 2153"/>
                <a:gd name="T39" fmla="*/ 1291 h 1930"/>
                <a:gd name="T40" fmla="*/ 691 w 2153"/>
                <a:gd name="T41" fmla="*/ 1150 h 1930"/>
                <a:gd name="T42" fmla="*/ 1034 w 2153"/>
                <a:gd name="T43" fmla="*/ 1043 h 1930"/>
                <a:gd name="T44" fmla="*/ 1429 w 2153"/>
                <a:gd name="T45" fmla="*/ 935 h 1930"/>
                <a:gd name="T46" fmla="*/ 1713 w 2153"/>
                <a:gd name="T47" fmla="*/ 821 h 1930"/>
                <a:gd name="T48" fmla="*/ 1351 w 2153"/>
                <a:gd name="T49" fmla="*/ 626 h 1930"/>
                <a:gd name="T50" fmla="*/ 873 w 2153"/>
                <a:gd name="T51" fmla="*/ 518 h 1930"/>
                <a:gd name="T52" fmla="*/ 230 w 2153"/>
                <a:gd name="T53" fmla="*/ 161 h 1930"/>
                <a:gd name="T54" fmla="*/ 0 w 2153"/>
                <a:gd name="T55" fmla="*/ 83 h 1930"/>
                <a:gd name="T56" fmla="*/ 332 w 2153"/>
                <a:gd name="T57" fmla="*/ 179 h 1930"/>
                <a:gd name="T58" fmla="*/ 721 w 2153"/>
                <a:gd name="T59" fmla="*/ 386 h 1930"/>
                <a:gd name="T60" fmla="*/ 945 w 2153"/>
                <a:gd name="T61" fmla="*/ 494 h 1930"/>
                <a:gd name="T62" fmla="*/ 1369 w 2153"/>
                <a:gd name="T63" fmla="*/ 596 h 1930"/>
                <a:gd name="T64" fmla="*/ 1671 w 2153"/>
                <a:gd name="T65" fmla="*/ 749 h 1930"/>
                <a:gd name="T66" fmla="*/ 1441 w 2153"/>
                <a:gd name="T67" fmla="*/ 464 h 1930"/>
                <a:gd name="T68" fmla="*/ 1301 w 2153"/>
                <a:gd name="T69" fmla="*/ 191 h 1930"/>
                <a:gd name="T70" fmla="*/ 1169 w 2153"/>
                <a:gd name="T71" fmla="*/ 0 h 1930"/>
                <a:gd name="T72" fmla="*/ 1357 w 2153"/>
                <a:gd name="T73" fmla="*/ 215 h 1930"/>
                <a:gd name="T74" fmla="*/ 1507 w 2153"/>
                <a:gd name="T75" fmla="*/ 488 h 1930"/>
                <a:gd name="T76" fmla="*/ 1767 w 2153"/>
                <a:gd name="T77" fmla="*/ 809 h 1930"/>
                <a:gd name="T78" fmla="*/ 1866 w 2153"/>
                <a:gd name="T79" fmla="*/ 857 h 1930"/>
                <a:gd name="T80" fmla="*/ 1866 w 2153"/>
                <a:gd name="T81" fmla="*/ 857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685" name="Rectangle 21"/>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113686" name="Rectangle 2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23" name="Rectangle 23"/>
          <p:cNvSpPr>
            <a:spLocks noGrp="1" noChangeArrowheads="1"/>
          </p:cNvSpPr>
          <p:nvPr>
            <p:ph type="dt" sz="quarter" idx="10"/>
          </p:nvPr>
        </p:nvSpPr>
        <p:spPr/>
        <p:txBody>
          <a:bodyPr/>
          <a:lstStyle>
            <a:lvl1pPr>
              <a:defRPr baseline="30000">
                <a:latin typeface="Arial" charset="0"/>
              </a:defRPr>
            </a:lvl1pPr>
          </a:lstStyle>
          <a:p>
            <a:pPr>
              <a:defRPr/>
            </a:pPr>
            <a:fld id="{106DF190-9999-49D0-98A0-C980DB623EFB}" type="datetime1">
              <a:rPr lang="zh-CN" altLang="en-US"/>
              <a:pPr>
                <a:defRPr/>
              </a:pPr>
              <a:t>2021/12/18</a:t>
            </a:fld>
            <a:endParaRPr lang="en-US" altLang="zh-CN"/>
          </a:p>
        </p:txBody>
      </p:sp>
      <p:sp>
        <p:nvSpPr>
          <p:cNvPr id="24"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25" name="Rectangle 25"/>
          <p:cNvSpPr>
            <a:spLocks noGrp="1" noChangeArrowheads="1"/>
          </p:cNvSpPr>
          <p:nvPr>
            <p:ph type="sldNum" sz="quarter" idx="12"/>
          </p:nvPr>
        </p:nvSpPr>
        <p:spPr/>
        <p:txBody>
          <a:bodyPr/>
          <a:lstStyle>
            <a:lvl1pPr>
              <a:defRPr baseline="30000">
                <a:latin typeface="Arial" charset="0"/>
              </a:defRPr>
            </a:lvl1pPr>
          </a:lstStyle>
          <a:p>
            <a:pPr>
              <a:defRPr/>
            </a:pPr>
            <a:fld id="{A7D822AD-A22B-4926-A6F7-99E47FE73FF9}" type="slidenum">
              <a:rPr lang="en-US" altLang="zh-CN"/>
              <a:pPr>
                <a:defRPr/>
              </a:pPr>
              <a:t>‹#›</a:t>
            </a:fld>
            <a:endParaRPr lang="en-US" altLang="zh-CN"/>
          </a:p>
        </p:txBody>
      </p:sp>
    </p:spTree>
    <p:extLst>
      <p:ext uri="{BB962C8B-B14F-4D97-AF65-F5344CB8AC3E}">
        <p14:creationId xmlns:p14="http://schemas.microsoft.com/office/powerpoint/2010/main" val="2637969451"/>
      </p:ext>
    </p:extLst>
  </p:cSld>
  <p:clrMapOvr>
    <a:masterClrMapping/>
  </p:clrMapOvr>
  <p:transition spd="med">
    <p:pull dir="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baseline="30000">
                <a:latin typeface="Arial" charset="0"/>
              </a:defRPr>
            </a:lvl1pPr>
          </a:lstStyle>
          <a:p>
            <a:pPr>
              <a:defRPr/>
            </a:pPr>
            <a:fld id="{06A8B5F7-00C9-40C3-AF81-8B00A3D93C3C}" type="datetime1">
              <a:rPr lang="zh-CN" altLang="en-US"/>
              <a:pPr>
                <a:defRPr/>
              </a:pPr>
              <a:t>2021/12/18</a:t>
            </a:fld>
            <a:endParaRPr lang="en-US" altLang="zh-CN"/>
          </a:p>
        </p:txBody>
      </p:sp>
      <p:sp>
        <p:nvSpPr>
          <p:cNvPr id="5"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baseline="30000">
                <a:latin typeface="Arial" charset="0"/>
              </a:defRPr>
            </a:lvl1pPr>
          </a:lstStyle>
          <a:p>
            <a:pPr>
              <a:defRPr/>
            </a:pPr>
            <a:fld id="{D3350E5E-63DC-4B99-AFFE-C94FFD9C16B3}" type="slidenum">
              <a:rPr lang="en-US" altLang="zh-CN"/>
              <a:pPr>
                <a:defRPr/>
              </a:pPr>
              <a:t>‹#›</a:t>
            </a:fld>
            <a:endParaRPr lang="en-US" altLang="zh-CN"/>
          </a:p>
        </p:txBody>
      </p:sp>
    </p:spTree>
    <p:extLst>
      <p:ext uri="{BB962C8B-B14F-4D97-AF65-F5344CB8AC3E}">
        <p14:creationId xmlns:p14="http://schemas.microsoft.com/office/powerpoint/2010/main" val="2252911848"/>
      </p:ext>
    </p:extLst>
  </p:cSld>
  <p:clrMapOvr>
    <a:masterClrMapping/>
  </p:clrMapOvr>
  <p:transition spd="med">
    <p:pull dir="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23"/>
          <p:cNvSpPr>
            <a:spLocks noGrp="1" noChangeArrowheads="1"/>
          </p:cNvSpPr>
          <p:nvPr>
            <p:ph type="dt" sz="half" idx="10"/>
          </p:nvPr>
        </p:nvSpPr>
        <p:spPr/>
        <p:txBody>
          <a:bodyPr/>
          <a:lstStyle>
            <a:lvl1pPr>
              <a:defRPr baseline="30000">
                <a:latin typeface="Arial" charset="0"/>
              </a:defRPr>
            </a:lvl1pPr>
          </a:lstStyle>
          <a:p>
            <a:pPr>
              <a:defRPr/>
            </a:pPr>
            <a:fld id="{1B51D190-F5E5-4328-8BA9-4BF190D7E354}" type="datetime1">
              <a:rPr lang="zh-CN" altLang="en-US"/>
              <a:pPr>
                <a:defRPr/>
              </a:pPr>
              <a:t>2021/12/18</a:t>
            </a:fld>
            <a:endParaRPr lang="en-US" altLang="zh-CN"/>
          </a:p>
        </p:txBody>
      </p:sp>
      <p:sp>
        <p:nvSpPr>
          <p:cNvPr id="5"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baseline="30000">
                <a:latin typeface="Arial" charset="0"/>
              </a:defRPr>
            </a:lvl1pPr>
          </a:lstStyle>
          <a:p>
            <a:pPr>
              <a:defRPr/>
            </a:pPr>
            <a:fld id="{1D839573-9B65-4668-8F0E-0AB3D6D0DB95}" type="slidenum">
              <a:rPr lang="en-US" altLang="zh-CN"/>
              <a:pPr>
                <a:defRPr/>
              </a:pPr>
              <a:t>‹#›</a:t>
            </a:fld>
            <a:endParaRPr lang="en-US" altLang="zh-CN"/>
          </a:p>
        </p:txBody>
      </p:sp>
    </p:spTree>
    <p:extLst>
      <p:ext uri="{BB962C8B-B14F-4D97-AF65-F5344CB8AC3E}">
        <p14:creationId xmlns:p14="http://schemas.microsoft.com/office/powerpoint/2010/main" val="2763978972"/>
      </p:ext>
    </p:extLst>
  </p:cSld>
  <p:clrMapOvr>
    <a:masterClrMapping/>
  </p:clrMapOvr>
  <p:transition spd="med">
    <p:pull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3"/>
          <p:cNvSpPr>
            <a:spLocks noGrp="1" noChangeArrowheads="1"/>
          </p:cNvSpPr>
          <p:nvPr>
            <p:ph type="dt" sz="half" idx="10"/>
          </p:nvPr>
        </p:nvSpPr>
        <p:spPr/>
        <p:txBody>
          <a:bodyPr/>
          <a:lstStyle>
            <a:lvl1pPr>
              <a:defRPr baseline="30000">
                <a:latin typeface="Arial" charset="0"/>
              </a:defRPr>
            </a:lvl1pPr>
          </a:lstStyle>
          <a:p>
            <a:pPr>
              <a:defRPr/>
            </a:pPr>
            <a:fld id="{A8163526-76A7-4FC3-9608-9E57295517AC}" type="datetime1">
              <a:rPr lang="zh-CN" altLang="en-US"/>
              <a:pPr>
                <a:defRPr/>
              </a:pPr>
              <a:t>2021/12/18</a:t>
            </a:fld>
            <a:endParaRPr lang="en-US" altLang="zh-CN"/>
          </a:p>
        </p:txBody>
      </p:sp>
      <p:sp>
        <p:nvSpPr>
          <p:cNvPr id="6"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baseline="30000">
                <a:latin typeface="Arial" charset="0"/>
              </a:defRPr>
            </a:lvl1pPr>
          </a:lstStyle>
          <a:p>
            <a:pPr>
              <a:defRPr/>
            </a:pPr>
            <a:fld id="{694C2741-2F40-423C-A7B7-C7EE507BC9A7}" type="slidenum">
              <a:rPr lang="en-US" altLang="zh-CN"/>
              <a:pPr>
                <a:defRPr/>
              </a:pPr>
              <a:t>‹#›</a:t>
            </a:fld>
            <a:endParaRPr lang="en-US" altLang="zh-CN"/>
          </a:p>
        </p:txBody>
      </p:sp>
    </p:spTree>
    <p:extLst>
      <p:ext uri="{BB962C8B-B14F-4D97-AF65-F5344CB8AC3E}">
        <p14:creationId xmlns:p14="http://schemas.microsoft.com/office/powerpoint/2010/main" val="2068608924"/>
      </p:ext>
    </p:extLst>
  </p:cSld>
  <p:clrMapOvr>
    <a:masterClrMapping/>
  </p:clrMapOvr>
  <p:transition spd="med">
    <p:pull dir="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23"/>
          <p:cNvSpPr>
            <a:spLocks noGrp="1" noChangeArrowheads="1"/>
          </p:cNvSpPr>
          <p:nvPr>
            <p:ph type="dt" sz="half" idx="10"/>
          </p:nvPr>
        </p:nvSpPr>
        <p:spPr/>
        <p:txBody>
          <a:bodyPr/>
          <a:lstStyle>
            <a:lvl1pPr>
              <a:defRPr baseline="30000">
                <a:latin typeface="Arial" charset="0"/>
              </a:defRPr>
            </a:lvl1pPr>
          </a:lstStyle>
          <a:p>
            <a:pPr>
              <a:defRPr/>
            </a:pPr>
            <a:fld id="{E75EA79B-8606-4A35-8903-09CF1A0125AF}" type="datetime1">
              <a:rPr lang="zh-CN" altLang="en-US"/>
              <a:pPr>
                <a:defRPr/>
              </a:pPr>
              <a:t>2021/12/18</a:t>
            </a:fld>
            <a:endParaRPr lang="en-US" altLang="zh-CN"/>
          </a:p>
        </p:txBody>
      </p:sp>
      <p:sp>
        <p:nvSpPr>
          <p:cNvPr id="8"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9" name="Rectangle 25"/>
          <p:cNvSpPr>
            <a:spLocks noGrp="1" noChangeArrowheads="1"/>
          </p:cNvSpPr>
          <p:nvPr>
            <p:ph type="sldNum" sz="quarter" idx="12"/>
          </p:nvPr>
        </p:nvSpPr>
        <p:spPr/>
        <p:txBody>
          <a:bodyPr/>
          <a:lstStyle>
            <a:lvl1pPr>
              <a:defRPr baseline="30000">
                <a:latin typeface="Arial" charset="0"/>
              </a:defRPr>
            </a:lvl1pPr>
          </a:lstStyle>
          <a:p>
            <a:pPr>
              <a:defRPr/>
            </a:pPr>
            <a:fld id="{44409DBF-111F-4228-95F7-424F230763FB}" type="slidenum">
              <a:rPr lang="en-US" altLang="zh-CN"/>
              <a:pPr>
                <a:defRPr/>
              </a:pPr>
              <a:t>‹#›</a:t>
            </a:fld>
            <a:endParaRPr lang="en-US" altLang="zh-CN"/>
          </a:p>
        </p:txBody>
      </p:sp>
    </p:spTree>
    <p:extLst>
      <p:ext uri="{BB962C8B-B14F-4D97-AF65-F5344CB8AC3E}">
        <p14:creationId xmlns:p14="http://schemas.microsoft.com/office/powerpoint/2010/main" val="3870921381"/>
      </p:ext>
    </p:extLst>
  </p:cSld>
  <p:clrMapOvr>
    <a:masterClrMapping/>
  </p:clrMapOvr>
  <p:transition spd="med">
    <p:pull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8"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9" name="Rectangle 25"/>
          <p:cNvSpPr>
            <a:spLocks noGrp="1" noChangeArrowheads="1"/>
          </p:cNvSpPr>
          <p:nvPr>
            <p:ph type="sldNum" sz="quarter" idx="12"/>
          </p:nvPr>
        </p:nvSpPr>
        <p:spPr/>
        <p:txBody>
          <a:bodyPr/>
          <a:lstStyle>
            <a:lvl1pPr>
              <a:defRPr>
                <a:latin typeface="Arial" charset="0"/>
              </a:defRPr>
            </a:lvl1pPr>
          </a:lstStyle>
          <a:p>
            <a:pPr>
              <a:defRPr/>
            </a:pPr>
            <a:fld id="{761DF622-6059-43D0-8F11-5036CA434A52}" type="slidenum">
              <a:rPr lang="en-US" altLang="zh-CN"/>
              <a:pPr>
                <a:defRPr/>
              </a:pPr>
              <a:t>‹#›</a:t>
            </a:fld>
            <a:endParaRPr lang="en-US" altLang="zh-CN"/>
          </a:p>
        </p:txBody>
      </p:sp>
    </p:spTree>
    <p:extLst>
      <p:ext uri="{BB962C8B-B14F-4D97-AF65-F5344CB8AC3E}">
        <p14:creationId xmlns:p14="http://schemas.microsoft.com/office/powerpoint/2010/main" val="3384531082"/>
      </p:ext>
    </p:extLst>
  </p:cSld>
  <p:clrMapOvr>
    <a:masterClrMapping/>
  </p:clrMapOvr>
  <p:transition spd="med">
    <p:pull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23"/>
          <p:cNvSpPr>
            <a:spLocks noGrp="1" noChangeArrowheads="1"/>
          </p:cNvSpPr>
          <p:nvPr>
            <p:ph type="dt" sz="half" idx="10"/>
          </p:nvPr>
        </p:nvSpPr>
        <p:spPr/>
        <p:txBody>
          <a:bodyPr/>
          <a:lstStyle>
            <a:lvl1pPr>
              <a:defRPr baseline="30000">
                <a:latin typeface="Arial" charset="0"/>
              </a:defRPr>
            </a:lvl1pPr>
          </a:lstStyle>
          <a:p>
            <a:pPr>
              <a:defRPr/>
            </a:pPr>
            <a:fld id="{07B71647-5012-43F7-97B2-C9291DDB5CC8}" type="datetime1">
              <a:rPr lang="zh-CN" altLang="en-US"/>
              <a:pPr>
                <a:defRPr/>
              </a:pPr>
              <a:t>2021/12/18</a:t>
            </a:fld>
            <a:endParaRPr lang="en-US" altLang="zh-CN"/>
          </a:p>
        </p:txBody>
      </p:sp>
      <p:sp>
        <p:nvSpPr>
          <p:cNvPr id="4"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5" name="Rectangle 25"/>
          <p:cNvSpPr>
            <a:spLocks noGrp="1" noChangeArrowheads="1"/>
          </p:cNvSpPr>
          <p:nvPr>
            <p:ph type="sldNum" sz="quarter" idx="12"/>
          </p:nvPr>
        </p:nvSpPr>
        <p:spPr/>
        <p:txBody>
          <a:bodyPr/>
          <a:lstStyle>
            <a:lvl1pPr>
              <a:defRPr baseline="30000">
                <a:latin typeface="Arial" charset="0"/>
              </a:defRPr>
            </a:lvl1pPr>
          </a:lstStyle>
          <a:p>
            <a:pPr>
              <a:defRPr/>
            </a:pPr>
            <a:fld id="{357F7768-5BB0-4F40-9C97-2CE9714C0A3C}" type="slidenum">
              <a:rPr lang="en-US" altLang="zh-CN"/>
              <a:pPr>
                <a:defRPr/>
              </a:pPr>
              <a:t>‹#›</a:t>
            </a:fld>
            <a:endParaRPr lang="en-US" altLang="zh-CN"/>
          </a:p>
        </p:txBody>
      </p:sp>
    </p:spTree>
    <p:extLst>
      <p:ext uri="{BB962C8B-B14F-4D97-AF65-F5344CB8AC3E}">
        <p14:creationId xmlns:p14="http://schemas.microsoft.com/office/powerpoint/2010/main" val="785113011"/>
      </p:ext>
    </p:extLst>
  </p:cSld>
  <p:clrMapOvr>
    <a:masterClrMapping/>
  </p:clrMapOvr>
  <p:transition spd="med">
    <p:pull dir="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4" name="Rectangle 25"/>
          <p:cNvSpPr>
            <a:spLocks noGrp="1" noChangeArrowheads="1"/>
          </p:cNvSpPr>
          <p:nvPr>
            <p:ph type="sldNum" sz="quarter" idx="12"/>
          </p:nvPr>
        </p:nvSpPr>
        <p:spPr/>
        <p:txBody>
          <a:bodyPr/>
          <a:lstStyle>
            <a:lvl1pPr>
              <a:defRPr baseline="30000">
                <a:latin typeface="Arial" charset="0"/>
              </a:defRPr>
            </a:lvl1pPr>
          </a:lstStyle>
          <a:p>
            <a:pPr>
              <a:defRPr/>
            </a:pPr>
            <a:fld id="{6EB8F912-0B58-4FBF-BAEB-96EFDC1F56C1}" type="slidenum">
              <a:rPr lang="en-US" altLang="zh-CN"/>
              <a:pPr>
                <a:defRPr/>
              </a:pPr>
              <a:t>‹#›</a:t>
            </a:fld>
            <a:endParaRPr lang="en-US" altLang="zh-CN"/>
          </a:p>
        </p:txBody>
      </p:sp>
    </p:spTree>
    <p:extLst>
      <p:ext uri="{BB962C8B-B14F-4D97-AF65-F5344CB8AC3E}">
        <p14:creationId xmlns:p14="http://schemas.microsoft.com/office/powerpoint/2010/main" val="1947332946"/>
      </p:ext>
    </p:extLst>
  </p:cSld>
  <p:clrMapOvr>
    <a:masterClrMapping/>
  </p:clrMapOvr>
  <p:transition spd="med">
    <p:pull dir="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baseline="30000">
                <a:latin typeface="Arial" charset="0"/>
              </a:defRPr>
            </a:lvl1pPr>
          </a:lstStyle>
          <a:p>
            <a:pPr>
              <a:defRPr/>
            </a:pPr>
            <a:fld id="{1330C90F-1330-4980-8F5C-B23527F594A1}" type="datetime1">
              <a:rPr lang="zh-CN" altLang="en-US"/>
              <a:pPr>
                <a:defRPr/>
              </a:pPr>
              <a:t>2021/12/18</a:t>
            </a:fld>
            <a:endParaRPr lang="en-US" altLang="zh-CN"/>
          </a:p>
        </p:txBody>
      </p:sp>
      <p:sp>
        <p:nvSpPr>
          <p:cNvPr id="6"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baseline="30000">
                <a:latin typeface="Arial" charset="0"/>
              </a:defRPr>
            </a:lvl1pPr>
          </a:lstStyle>
          <a:p>
            <a:pPr>
              <a:defRPr/>
            </a:pPr>
            <a:fld id="{98A74319-BB11-45DB-BB1C-3EB26088922B}" type="slidenum">
              <a:rPr lang="en-US" altLang="zh-CN"/>
              <a:pPr>
                <a:defRPr/>
              </a:pPr>
              <a:t>‹#›</a:t>
            </a:fld>
            <a:endParaRPr lang="en-US" altLang="zh-CN"/>
          </a:p>
        </p:txBody>
      </p:sp>
    </p:spTree>
    <p:extLst>
      <p:ext uri="{BB962C8B-B14F-4D97-AF65-F5344CB8AC3E}">
        <p14:creationId xmlns:p14="http://schemas.microsoft.com/office/powerpoint/2010/main" val="856563741"/>
      </p:ext>
    </p:extLst>
  </p:cSld>
  <p:clrMapOvr>
    <a:masterClrMapping/>
  </p:clrMapOvr>
  <p:transition spd="med">
    <p:pull dir="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baseline="30000">
                <a:latin typeface="Arial" charset="0"/>
              </a:defRPr>
            </a:lvl1pPr>
          </a:lstStyle>
          <a:p>
            <a:pPr>
              <a:defRPr/>
            </a:pPr>
            <a:fld id="{82CAAF24-C785-43A3-8880-44C860016079}" type="datetime1">
              <a:rPr lang="zh-CN" altLang="en-US"/>
              <a:pPr>
                <a:defRPr/>
              </a:pPr>
              <a:t>2021/12/18</a:t>
            </a:fld>
            <a:endParaRPr lang="en-US" altLang="zh-CN"/>
          </a:p>
        </p:txBody>
      </p:sp>
      <p:sp>
        <p:nvSpPr>
          <p:cNvPr id="6"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baseline="30000">
                <a:latin typeface="Arial" charset="0"/>
              </a:defRPr>
            </a:lvl1pPr>
          </a:lstStyle>
          <a:p>
            <a:pPr>
              <a:defRPr/>
            </a:pPr>
            <a:fld id="{1F0CBDCC-10D7-4B31-B1DD-08C6A94323C0}" type="slidenum">
              <a:rPr lang="en-US" altLang="zh-CN"/>
              <a:pPr>
                <a:defRPr/>
              </a:pPr>
              <a:t>‹#›</a:t>
            </a:fld>
            <a:endParaRPr lang="en-US" altLang="zh-CN"/>
          </a:p>
        </p:txBody>
      </p:sp>
    </p:spTree>
    <p:extLst>
      <p:ext uri="{BB962C8B-B14F-4D97-AF65-F5344CB8AC3E}">
        <p14:creationId xmlns:p14="http://schemas.microsoft.com/office/powerpoint/2010/main" val="2750281231"/>
      </p:ext>
    </p:extLst>
  </p:cSld>
  <p:clrMapOvr>
    <a:masterClrMapping/>
  </p:clrMapOvr>
  <p:transition spd="med">
    <p:pull dir="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baseline="30000">
                <a:latin typeface="Arial" charset="0"/>
              </a:defRPr>
            </a:lvl1pPr>
          </a:lstStyle>
          <a:p>
            <a:pPr>
              <a:defRPr/>
            </a:pPr>
            <a:fld id="{E46C13A9-C083-42AF-9591-A96C69491DCE}" type="datetime1">
              <a:rPr lang="zh-CN" altLang="en-US"/>
              <a:pPr>
                <a:defRPr/>
              </a:pPr>
              <a:t>2021/12/18</a:t>
            </a:fld>
            <a:endParaRPr lang="en-US" altLang="zh-CN"/>
          </a:p>
        </p:txBody>
      </p:sp>
      <p:sp>
        <p:nvSpPr>
          <p:cNvPr id="5"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baseline="30000">
                <a:latin typeface="Arial" charset="0"/>
              </a:defRPr>
            </a:lvl1pPr>
          </a:lstStyle>
          <a:p>
            <a:pPr>
              <a:defRPr/>
            </a:pPr>
            <a:fld id="{BD18C738-0083-4D3F-90E7-27E2C0B4CF28}" type="slidenum">
              <a:rPr lang="en-US" altLang="zh-CN"/>
              <a:pPr>
                <a:defRPr/>
              </a:pPr>
              <a:t>‹#›</a:t>
            </a:fld>
            <a:endParaRPr lang="en-US" altLang="zh-CN"/>
          </a:p>
        </p:txBody>
      </p:sp>
    </p:spTree>
    <p:extLst>
      <p:ext uri="{BB962C8B-B14F-4D97-AF65-F5344CB8AC3E}">
        <p14:creationId xmlns:p14="http://schemas.microsoft.com/office/powerpoint/2010/main" val="1501982210"/>
      </p:ext>
    </p:extLst>
  </p:cSld>
  <p:clrMapOvr>
    <a:masterClrMapping/>
  </p:clrMapOvr>
  <p:transition spd="med">
    <p:pull dir="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3"/>
          <p:cNvSpPr>
            <a:spLocks noGrp="1" noChangeArrowheads="1"/>
          </p:cNvSpPr>
          <p:nvPr>
            <p:ph type="dt" sz="half" idx="10"/>
          </p:nvPr>
        </p:nvSpPr>
        <p:spPr/>
        <p:txBody>
          <a:bodyPr/>
          <a:lstStyle>
            <a:lvl1pPr>
              <a:defRPr baseline="30000">
                <a:latin typeface="Arial" charset="0"/>
              </a:defRPr>
            </a:lvl1pPr>
          </a:lstStyle>
          <a:p>
            <a:pPr>
              <a:defRPr/>
            </a:pPr>
            <a:fld id="{129B8616-0671-4ADA-88BE-C0C5AEF9E0EE}" type="datetime1">
              <a:rPr lang="zh-CN" altLang="en-US"/>
              <a:pPr>
                <a:defRPr/>
              </a:pPr>
              <a:t>2021/12/18</a:t>
            </a:fld>
            <a:endParaRPr lang="en-US" altLang="zh-CN"/>
          </a:p>
        </p:txBody>
      </p:sp>
      <p:sp>
        <p:nvSpPr>
          <p:cNvPr id="5" name="Rectangle 24"/>
          <p:cNvSpPr>
            <a:spLocks noGrp="1" noChangeArrowheads="1"/>
          </p:cNvSpPr>
          <p:nvPr>
            <p:ph type="ftr" sz="quarter" idx="11"/>
          </p:nvPr>
        </p:nvSpPr>
        <p:spPr/>
        <p:txBody>
          <a:bodyPr/>
          <a:lstStyle>
            <a:lvl1pPr>
              <a:defRPr baseline="30000">
                <a:latin typeface="Arial" charset="0"/>
              </a:defRPr>
            </a:lvl1pPr>
          </a:lstStyle>
          <a:p>
            <a:pPr>
              <a:defRPr/>
            </a:pPr>
            <a:endParaRPr lang="en-US" altLang="zh-CN"/>
          </a:p>
        </p:txBody>
      </p:sp>
      <p:sp>
        <p:nvSpPr>
          <p:cNvPr id="6" name="Rectangle 25"/>
          <p:cNvSpPr>
            <a:spLocks noGrp="1" noChangeArrowheads="1"/>
          </p:cNvSpPr>
          <p:nvPr>
            <p:ph type="sldNum" sz="quarter" idx="12"/>
          </p:nvPr>
        </p:nvSpPr>
        <p:spPr/>
        <p:txBody>
          <a:bodyPr/>
          <a:lstStyle>
            <a:lvl1pPr>
              <a:defRPr baseline="30000">
                <a:latin typeface="Arial" charset="0"/>
              </a:defRPr>
            </a:lvl1pPr>
          </a:lstStyle>
          <a:p>
            <a:pPr>
              <a:defRPr/>
            </a:pPr>
            <a:fld id="{A5191886-637F-4A19-BF56-BC05B7D4E9C3}" type="slidenum">
              <a:rPr lang="en-US" altLang="zh-CN"/>
              <a:pPr>
                <a:defRPr/>
              </a:pPr>
              <a:t>‹#›</a:t>
            </a:fld>
            <a:endParaRPr lang="en-US" altLang="zh-CN"/>
          </a:p>
        </p:txBody>
      </p:sp>
    </p:spTree>
    <p:extLst>
      <p:ext uri="{BB962C8B-B14F-4D97-AF65-F5344CB8AC3E}">
        <p14:creationId xmlns:p14="http://schemas.microsoft.com/office/powerpoint/2010/main" val="1776305448"/>
      </p:ext>
    </p:extLst>
  </p:cSld>
  <p:clrMapOvr>
    <a:masterClrMapping/>
  </p:clrMapOvr>
  <p:transition spd="med">
    <p:pull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4"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5" name="Rectangle 25"/>
          <p:cNvSpPr>
            <a:spLocks noGrp="1" noChangeArrowheads="1"/>
          </p:cNvSpPr>
          <p:nvPr>
            <p:ph type="sldNum" sz="quarter" idx="12"/>
          </p:nvPr>
        </p:nvSpPr>
        <p:spPr/>
        <p:txBody>
          <a:bodyPr/>
          <a:lstStyle>
            <a:lvl1pPr>
              <a:defRPr>
                <a:latin typeface="Arial" charset="0"/>
              </a:defRPr>
            </a:lvl1pPr>
          </a:lstStyle>
          <a:p>
            <a:pPr>
              <a:defRPr/>
            </a:pPr>
            <a:fld id="{30FA1016-78BB-4A70-A579-E8B4B3DCDCBD}" type="slidenum">
              <a:rPr lang="en-US" altLang="zh-CN"/>
              <a:pPr>
                <a:defRPr/>
              </a:pPr>
              <a:t>‹#›</a:t>
            </a:fld>
            <a:endParaRPr lang="en-US" altLang="zh-CN"/>
          </a:p>
        </p:txBody>
      </p:sp>
    </p:spTree>
    <p:extLst>
      <p:ext uri="{BB962C8B-B14F-4D97-AF65-F5344CB8AC3E}">
        <p14:creationId xmlns:p14="http://schemas.microsoft.com/office/powerpoint/2010/main" val="3955036833"/>
      </p:ext>
    </p:extLst>
  </p:cSld>
  <p:clrMapOvr>
    <a:masterClrMapping/>
  </p:clrMapOvr>
  <p:transition spd="med">
    <p:pull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3"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4" name="Rectangle 25"/>
          <p:cNvSpPr>
            <a:spLocks noGrp="1" noChangeArrowheads="1"/>
          </p:cNvSpPr>
          <p:nvPr>
            <p:ph type="sldNum" sz="quarter" idx="12"/>
          </p:nvPr>
        </p:nvSpPr>
        <p:spPr/>
        <p:txBody>
          <a:bodyPr/>
          <a:lstStyle>
            <a:lvl1pPr>
              <a:defRPr>
                <a:latin typeface="Arial" charset="0"/>
              </a:defRPr>
            </a:lvl1pPr>
          </a:lstStyle>
          <a:p>
            <a:pPr>
              <a:defRPr/>
            </a:pPr>
            <a:fld id="{9C92B2D0-F7E9-4432-B9D9-FFB4A8F1F3F5}" type="slidenum">
              <a:rPr lang="en-US" altLang="zh-CN"/>
              <a:pPr>
                <a:defRPr/>
              </a:pPr>
              <a:t>‹#›</a:t>
            </a:fld>
            <a:endParaRPr lang="en-US" altLang="zh-CN"/>
          </a:p>
        </p:txBody>
      </p:sp>
    </p:spTree>
    <p:extLst>
      <p:ext uri="{BB962C8B-B14F-4D97-AF65-F5344CB8AC3E}">
        <p14:creationId xmlns:p14="http://schemas.microsoft.com/office/powerpoint/2010/main" val="4227577436"/>
      </p:ext>
    </p:extLst>
  </p:cSld>
  <p:clrMapOvr>
    <a:masterClrMapping/>
  </p:clrMapOvr>
  <p:transition spd="med">
    <p:pull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D44D8DB9-F0AD-4BDE-96B9-4954CD9169FD}" type="slidenum">
              <a:rPr lang="en-US" altLang="zh-CN"/>
              <a:pPr>
                <a:defRPr/>
              </a:pPr>
              <a:t>‹#›</a:t>
            </a:fld>
            <a:endParaRPr lang="en-US" altLang="zh-CN"/>
          </a:p>
        </p:txBody>
      </p:sp>
    </p:spTree>
    <p:extLst>
      <p:ext uri="{BB962C8B-B14F-4D97-AF65-F5344CB8AC3E}">
        <p14:creationId xmlns:p14="http://schemas.microsoft.com/office/powerpoint/2010/main" val="874382533"/>
      </p:ext>
    </p:extLst>
  </p:cSld>
  <p:clrMapOvr>
    <a:masterClrMapping/>
  </p:clrMapOvr>
  <p:transition spd="med">
    <p:pull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3"/>
          <p:cNvSpPr>
            <a:spLocks noGrp="1" noChangeArrowheads="1"/>
          </p:cNvSpPr>
          <p:nvPr>
            <p:ph type="dt" sz="half" idx="10"/>
          </p:nvPr>
        </p:nvSpPr>
        <p:spPr/>
        <p:txBody>
          <a:bodyPr/>
          <a:lstStyle>
            <a:lvl1pPr>
              <a:defRPr>
                <a:latin typeface="Arial" charset="0"/>
              </a:defRPr>
            </a:lvl1pPr>
          </a:lstStyle>
          <a:p>
            <a:pPr>
              <a:defRPr/>
            </a:pPr>
            <a:endParaRPr lang="en-US" altLang="zh-CN"/>
          </a:p>
        </p:txBody>
      </p:sp>
      <p:sp>
        <p:nvSpPr>
          <p:cNvPr id="6" name="Rectangle 24"/>
          <p:cNvSpPr>
            <a:spLocks noGrp="1" noChangeArrowheads="1"/>
          </p:cNvSpPr>
          <p:nvPr>
            <p:ph type="ftr" sz="quarter" idx="11"/>
          </p:nvPr>
        </p:nvSpPr>
        <p:spPr/>
        <p:txBody>
          <a:bodyPr/>
          <a:lstStyle>
            <a:lvl1pPr>
              <a:defRPr>
                <a:latin typeface="Arial" charset="0"/>
              </a:defRPr>
            </a:lvl1pPr>
          </a:lstStyle>
          <a:p>
            <a:pPr>
              <a:defRPr/>
            </a:pPr>
            <a:endParaRPr lang="en-US" altLang="zh-CN"/>
          </a:p>
        </p:txBody>
      </p:sp>
      <p:sp>
        <p:nvSpPr>
          <p:cNvPr id="7" name="Rectangle 25"/>
          <p:cNvSpPr>
            <a:spLocks noGrp="1" noChangeArrowheads="1"/>
          </p:cNvSpPr>
          <p:nvPr>
            <p:ph type="sldNum" sz="quarter" idx="12"/>
          </p:nvPr>
        </p:nvSpPr>
        <p:spPr/>
        <p:txBody>
          <a:bodyPr/>
          <a:lstStyle>
            <a:lvl1pPr>
              <a:defRPr>
                <a:latin typeface="Arial" charset="0"/>
              </a:defRPr>
            </a:lvl1pPr>
          </a:lstStyle>
          <a:p>
            <a:pPr>
              <a:defRPr/>
            </a:pPr>
            <a:fld id="{ED689E4C-2719-492F-AFE6-1BF8E724D418}" type="slidenum">
              <a:rPr lang="en-US" altLang="zh-CN"/>
              <a:pPr>
                <a:defRPr/>
              </a:pPr>
              <a:t>‹#›</a:t>
            </a:fld>
            <a:endParaRPr lang="en-US" altLang="zh-CN"/>
          </a:p>
        </p:txBody>
      </p:sp>
    </p:spTree>
    <p:extLst>
      <p:ext uri="{BB962C8B-B14F-4D97-AF65-F5344CB8AC3E}">
        <p14:creationId xmlns:p14="http://schemas.microsoft.com/office/powerpoint/2010/main" val="3034795814"/>
      </p:ext>
    </p:extLst>
  </p:cSld>
  <p:clrMapOvr>
    <a:masterClrMapping/>
  </p:clrMapOvr>
  <p:transition spd="med">
    <p:pull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934200"/>
            <a:chOff x="0" y="0"/>
            <a:chExt cx="5760" cy="4368"/>
          </a:xfrm>
        </p:grpSpPr>
        <p:sp>
          <p:nvSpPr>
            <p:cNvPr id="112643"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033" name="Freeform 4"/>
            <p:cNvSpPr>
              <a:spLocks/>
            </p:cNvSpPr>
            <p:nvPr/>
          </p:nvSpPr>
          <p:spPr bwMode="hidden">
            <a:xfrm>
              <a:off x="0" y="2496"/>
              <a:ext cx="2112" cy="1604"/>
            </a:xfrm>
            <a:custGeom>
              <a:avLst/>
              <a:gdLst>
                <a:gd name="T0" fmla="*/ 562 w 2123"/>
                <a:gd name="T1" fmla="*/ 746 h 1696"/>
                <a:gd name="T2" fmla="*/ 526 w 2123"/>
                <a:gd name="T3" fmla="*/ 489 h 1696"/>
                <a:gd name="T4" fmla="*/ 652 w 2123"/>
                <a:gd name="T5" fmla="*/ 284 h 1696"/>
                <a:gd name="T6" fmla="*/ 897 w 2123"/>
                <a:gd name="T7" fmla="*/ 421 h 1696"/>
                <a:gd name="T8" fmla="*/ 1178 w 2123"/>
                <a:gd name="T9" fmla="*/ 621 h 1696"/>
                <a:gd name="T10" fmla="*/ 1436 w 2123"/>
                <a:gd name="T11" fmla="*/ 793 h 1696"/>
                <a:gd name="T12" fmla="*/ 1746 w 2123"/>
                <a:gd name="T13" fmla="*/ 973 h 1696"/>
                <a:gd name="T14" fmla="*/ 1824 w 2123"/>
                <a:gd name="T15" fmla="*/ 1011 h 1696"/>
                <a:gd name="T16" fmla="*/ 1781 w 2123"/>
                <a:gd name="T17" fmla="*/ 969 h 1696"/>
                <a:gd name="T18" fmla="*/ 1369 w 2123"/>
                <a:gd name="T19" fmla="*/ 717 h 1696"/>
                <a:gd name="T20" fmla="*/ 1053 w 2123"/>
                <a:gd name="T21" fmla="*/ 489 h 1696"/>
                <a:gd name="T22" fmla="*/ 699 w 2123"/>
                <a:gd name="T23" fmla="*/ 235 h 1696"/>
                <a:gd name="T24" fmla="*/ 969 w 2123"/>
                <a:gd name="T25" fmla="*/ 222 h 1696"/>
                <a:gd name="T26" fmla="*/ 1245 w 2123"/>
                <a:gd name="T27" fmla="*/ 227 h 1696"/>
                <a:gd name="T28" fmla="*/ 1566 w 2123"/>
                <a:gd name="T29" fmla="*/ 192 h 1696"/>
                <a:gd name="T30" fmla="*/ 2057 w 2123"/>
                <a:gd name="T31" fmla="*/ 140 h 1696"/>
                <a:gd name="T32" fmla="*/ 2010 w 2123"/>
                <a:gd name="T33" fmla="*/ 124 h 1696"/>
                <a:gd name="T34" fmla="*/ 1495 w 2123"/>
                <a:gd name="T35" fmla="*/ 184 h 1696"/>
                <a:gd name="T36" fmla="*/ 1172 w 2123"/>
                <a:gd name="T37" fmla="*/ 197 h 1696"/>
                <a:gd name="T38" fmla="*/ 735 w 2123"/>
                <a:gd name="T39" fmla="*/ 184 h 1696"/>
                <a:gd name="T40" fmla="*/ 795 w 2123"/>
                <a:gd name="T41" fmla="*/ 163 h 1696"/>
                <a:gd name="T42" fmla="*/ 1106 w 2123"/>
                <a:gd name="T43" fmla="*/ 0 h 1696"/>
                <a:gd name="T44" fmla="*/ 1053 w 2123"/>
                <a:gd name="T45" fmla="*/ 22 h 1696"/>
                <a:gd name="T46" fmla="*/ 980 w 2123"/>
                <a:gd name="T47" fmla="*/ 60 h 1696"/>
                <a:gd name="T48" fmla="*/ 831 w 2123"/>
                <a:gd name="T49" fmla="*/ 137 h 1696"/>
                <a:gd name="T50" fmla="*/ 652 w 2123"/>
                <a:gd name="T51" fmla="*/ 201 h 1696"/>
                <a:gd name="T52" fmla="*/ 616 w 2123"/>
                <a:gd name="T53" fmla="*/ 257 h 1696"/>
                <a:gd name="T54" fmla="*/ 293 w 2123"/>
                <a:gd name="T55" fmla="*/ 421 h 1696"/>
                <a:gd name="T56" fmla="*/ 0 w 2123"/>
                <a:gd name="T57" fmla="*/ 519 h 1696"/>
                <a:gd name="T58" fmla="*/ 0 w 2123"/>
                <a:gd name="T59" fmla="*/ 523 h 1696"/>
                <a:gd name="T60" fmla="*/ 0 w 2123"/>
                <a:gd name="T61" fmla="*/ 549 h 1696"/>
                <a:gd name="T62" fmla="*/ 288 w 2123"/>
                <a:gd name="T63" fmla="*/ 454 h 1696"/>
                <a:gd name="T64" fmla="*/ 574 w 2123"/>
                <a:gd name="T65" fmla="*/ 308 h 1696"/>
                <a:gd name="T66" fmla="*/ 490 w 2123"/>
                <a:gd name="T67" fmla="*/ 480 h 1696"/>
                <a:gd name="T68" fmla="*/ 508 w 2123"/>
                <a:gd name="T69" fmla="*/ 712 h 1696"/>
                <a:gd name="T70" fmla="*/ 448 w 2123"/>
                <a:gd name="T71" fmla="*/ 835 h 1696"/>
                <a:gd name="T72" fmla="*/ 317 w 2123"/>
                <a:gd name="T73" fmla="*/ 1059 h 1696"/>
                <a:gd name="T74" fmla="*/ 311 w 2123"/>
                <a:gd name="T75" fmla="*/ 1213 h 1696"/>
                <a:gd name="T76" fmla="*/ 317 w 2123"/>
                <a:gd name="T77" fmla="*/ 1213 h 1696"/>
                <a:gd name="T78" fmla="*/ 335 w 2123"/>
                <a:gd name="T79" fmla="*/ 1111 h 1696"/>
                <a:gd name="T80" fmla="*/ 562 w 2123"/>
                <a:gd name="T81" fmla="*/ 746 h 1696"/>
                <a:gd name="T82" fmla="*/ 562 w 2123"/>
                <a:gd name="T83" fmla="*/ 746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4"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6"/>
            <p:cNvSpPr>
              <a:spLocks/>
            </p:cNvSpPr>
            <p:nvPr/>
          </p:nvSpPr>
          <p:spPr bwMode="hidden">
            <a:xfrm>
              <a:off x="0" y="524"/>
              <a:ext cx="973" cy="1195"/>
            </a:xfrm>
            <a:custGeom>
              <a:avLst/>
              <a:gdLst>
                <a:gd name="T0" fmla="*/ 329 w 969"/>
                <a:gd name="T1" fmla="*/ 1204 h 1192"/>
                <a:gd name="T2" fmla="*/ 502 w 969"/>
                <a:gd name="T3" fmla="*/ 1210 h 1192"/>
                <a:gd name="T4" fmla="*/ 592 w 969"/>
                <a:gd name="T5" fmla="*/ 1168 h 1192"/>
                <a:gd name="T6" fmla="*/ 831 w 969"/>
                <a:gd name="T7" fmla="*/ 1103 h 1192"/>
                <a:gd name="T8" fmla="*/ 957 w 969"/>
                <a:gd name="T9" fmla="*/ 1073 h 1192"/>
                <a:gd name="T10" fmla="*/ 777 w 969"/>
                <a:gd name="T11" fmla="*/ 1004 h 1192"/>
                <a:gd name="T12" fmla="*/ 568 w 969"/>
                <a:gd name="T13" fmla="*/ 965 h 1192"/>
                <a:gd name="T14" fmla="*/ 203 w 969"/>
                <a:gd name="T15" fmla="*/ 983 h 1192"/>
                <a:gd name="T16" fmla="*/ 305 w 969"/>
                <a:gd name="T17" fmla="*/ 905 h 1192"/>
                <a:gd name="T18" fmla="*/ 508 w 969"/>
                <a:gd name="T19" fmla="*/ 815 h 1192"/>
                <a:gd name="T20" fmla="*/ 712 w 969"/>
                <a:gd name="T21" fmla="*/ 683 h 1192"/>
                <a:gd name="T22" fmla="*/ 718 w 969"/>
                <a:gd name="T23" fmla="*/ 683 h 1192"/>
                <a:gd name="T24" fmla="*/ 730 w 969"/>
                <a:gd name="T25" fmla="*/ 677 h 1192"/>
                <a:gd name="T26" fmla="*/ 771 w 969"/>
                <a:gd name="T27" fmla="*/ 659 h 1192"/>
                <a:gd name="T28" fmla="*/ 795 w 969"/>
                <a:gd name="T29" fmla="*/ 653 h 1192"/>
                <a:gd name="T30" fmla="*/ 807 w 969"/>
                <a:gd name="T31" fmla="*/ 641 h 1192"/>
                <a:gd name="T32" fmla="*/ 813 w 969"/>
                <a:gd name="T33" fmla="*/ 629 h 1192"/>
                <a:gd name="T34" fmla="*/ 807 w 969"/>
                <a:gd name="T35" fmla="*/ 623 h 1192"/>
                <a:gd name="T36" fmla="*/ 801 w 969"/>
                <a:gd name="T37" fmla="*/ 611 h 1192"/>
                <a:gd name="T38" fmla="*/ 801 w 969"/>
                <a:gd name="T39" fmla="*/ 581 h 1192"/>
                <a:gd name="T40" fmla="*/ 813 w 969"/>
                <a:gd name="T41" fmla="*/ 551 h 1192"/>
                <a:gd name="T42" fmla="*/ 825 w 969"/>
                <a:gd name="T43" fmla="*/ 521 h 1192"/>
                <a:gd name="T44" fmla="*/ 843 w 969"/>
                <a:gd name="T45" fmla="*/ 491 h 1192"/>
                <a:gd name="T46" fmla="*/ 857 w 969"/>
                <a:gd name="T47" fmla="*/ 461 h 1192"/>
                <a:gd name="T48" fmla="*/ 865 w 969"/>
                <a:gd name="T49" fmla="*/ 443 h 1192"/>
                <a:gd name="T50" fmla="*/ 873 w 969"/>
                <a:gd name="T51" fmla="*/ 437 h 1192"/>
                <a:gd name="T52" fmla="*/ 873 w 969"/>
                <a:gd name="T53" fmla="*/ 353 h 1192"/>
                <a:gd name="T54" fmla="*/ 873 w 969"/>
                <a:gd name="T55" fmla="*/ 347 h 1192"/>
                <a:gd name="T56" fmla="*/ 879 w 969"/>
                <a:gd name="T57" fmla="*/ 341 h 1192"/>
                <a:gd name="T58" fmla="*/ 897 w 969"/>
                <a:gd name="T59" fmla="*/ 311 h 1192"/>
                <a:gd name="T60" fmla="*/ 909 w 969"/>
                <a:gd name="T61" fmla="*/ 275 h 1192"/>
                <a:gd name="T62" fmla="*/ 921 w 969"/>
                <a:gd name="T63" fmla="*/ 245 h 1192"/>
                <a:gd name="T64" fmla="*/ 927 w 969"/>
                <a:gd name="T65" fmla="*/ 233 h 1192"/>
                <a:gd name="T66" fmla="*/ 933 w 969"/>
                <a:gd name="T67" fmla="*/ 221 h 1192"/>
                <a:gd name="T68" fmla="*/ 951 w 969"/>
                <a:gd name="T69" fmla="*/ 173 h 1192"/>
                <a:gd name="T70" fmla="*/ 969 w 969"/>
                <a:gd name="T71" fmla="*/ 137 h 1192"/>
                <a:gd name="T72" fmla="*/ 975 w 969"/>
                <a:gd name="T73" fmla="*/ 125 h 1192"/>
                <a:gd name="T74" fmla="*/ 975 w 969"/>
                <a:gd name="T75" fmla="*/ 119 h 1192"/>
                <a:gd name="T76" fmla="*/ 993 w 969"/>
                <a:gd name="T77" fmla="*/ 0 h 1192"/>
                <a:gd name="T78" fmla="*/ 969 w 969"/>
                <a:gd name="T79" fmla="*/ 47 h 1192"/>
                <a:gd name="T80" fmla="*/ 801 w 969"/>
                <a:gd name="T81" fmla="*/ 113 h 1192"/>
                <a:gd name="T82" fmla="*/ 724 w 969"/>
                <a:gd name="T83" fmla="*/ 161 h 1192"/>
                <a:gd name="T84" fmla="*/ 472 w 969"/>
                <a:gd name="T85" fmla="*/ 239 h 1192"/>
                <a:gd name="T86" fmla="*/ 287 w 969"/>
                <a:gd name="T87" fmla="*/ 293 h 1192"/>
                <a:gd name="T88" fmla="*/ 179 w 969"/>
                <a:gd name="T89" fmla="*/ 299 h 1192"/>
                <a:gd name="T90" fmla="*/ 12 w 969"/>
                <a:gd name="T91" fmla="*/ 491 h 1192"/>
                <a:gd name="T92" fmla="*/ 0 w 969"/>
                <a:gd name="T93" fmla="*/ 515 h 1192"/>
                <a:gd name="T94" fmla="*/ 0 w 969"/>
                <a:gd name="T95" fmla="*/ 1204 h 1192"/>
                <a:gd name="T96" fmla="*/ 96 w 969"/>
                <a:gd name="T97" fmla="*/ 1198 h 1192"/>
                <a:gd name="T98" fmla="*/ 329 w 969"/>
                <a:gd name="T99" fmla="*/ 1204 h 1192"/>
                <a:gd name="T100" fmla="*/ 329 w 969"/>
                <a:gd name="T101" fmla="*/ 1204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7" name="Freeform 8"/>
            <p:cNvSpPr>
              <a:spLocks/>
            </p:cNvSpPr>
            <p:nvPr/>
          </p:nvSpPr>
          <p:spPr bwMode="hidden">
            <a:xfrm>
              <a:off x="3525" y="1"/>
              <a:ext cx="2185" cy="1508"/>
            </a:xfrm>
            <a:custGeom>
              <a:avLst/>
              <a:gdLst>
                <a:gd name="T0" fmla="*/ 1058 w 2176"/>
                <a:gd name="T1" fmla="*/ 779 h 1505"/>
                <a:gd name="T2" fmla="*/ 1220 w 2176"/>
                <a:gd name="T3" fmla="*/ 1247 h 1505"/>
                <a:gd name="T4" fmla="*/ 980 w 2176"/>
                <a:gd name="T5" fmla="*/ 1205 h 1505"/>
                <a:gd name="T6" fmla="*/ 741 w 2176"/>
                <a:gd name="T7" fmla="*/ 1139 h 1505"/>
                <a:gd name="T8" fmla="*/ 454 w 2176"/>
                <a:gd name="T9" fmla="*/ 1121 h 1505"/>
                <a:gd name="T10" fmla="*/ 0 w 2176"/>
                <a:gd name="T11" fmla="*/ 1091 h 1505"/>
                <a:gd name="T12" fmla="*/ 30 w 2176"/>
                <a:gd name="T13" fmla="*/ 1127 h 1505"/>
                <a:gd name="T14" fmla="*/ 508 w 2176"/>
                <a:gd name="T15" fmla="*/ 1145 h 1505"/>
                <a:gd name="T16" fmla="*/ 795 w 2176"/>
                <a:gd name="T17" fmla="*/ 1199 h 1505"/>
                <a:gd name="T18" fmla="*/ 1160 w 2176"/>
                <a:gd name="T19" fmla="*/ 1319 h 1505"/>
                <a:gd name="T20" fmla="*/ 1095 w 2176"/>
                <a:gd name="T21" fmla="*/ 1337 h 1505"/>
                <a:gd name="T22" fmla="*/ 729 w 2176"/>
                <a:gd name="T23" fmla="*/ 1523 h 1505"/>
                <a:gd name="T24" fmla="*/ 783 w 2176"/>
                <a:gd name="T25" fmla="*/ 1499 h 1505"/>
                <a:gd name="T26" fmla="*/ 885 w 2176"/>
                <a:gd name="T27" fmla="*/ 1457 h 1505"/>
                <a:gd name="T28" fmla="*/ 1046 w 2176"/>
                <a:gd name="T29" fmla="*/ 1373 h 1505"/>
                <a:gd name="T30" fmla="*/ 1244 w 2176"/>
                <a:gd name="T31" fmla="*/ 1313 h 1505"/>
                <a:gd name="T32" fmla="*/ 1297 w 2176"/>
                <a:gd name="T33" fmla="*/ 1235 h 1505"/>
                <a:gd name="T34" fmla="*/ 1674 w 2176"/>
                <a:gd name="T35" fmla="*/ 1055 h 1505"/>
                <a:gd name="T36" fmla="*/ 1979 w 2176"/>
                <a:gd name="T37" fmla="*/ 965 h 1505"/>
                <a:gd name="T38" fmla="*/ 2230 w 2176"/>
                <a:gd name="T39" fmla="*/ 833 h 1505"/>
                <a:gd name="T40" fmla="*/ 2009 w 2176"/>
                <a:gd name="T41" fmla="*/ 923 h 1505"/>
                <a:gd name="T42" fmla="*/ 1698 w 2176"/>
                <a:gd name="T43" fmla="*/ 1001 h 1505"/>
                <a:gd name="T44" fmla="*/ 1375 w 2176"/>
                <a:gd name="T45" fmla="*/ 1163 h 1505"/>
                <a:gd name="T46" fmla="*/ 1537 w 2176"/>
                <a:gd name="T47" fmla="*/ 917 h 1505"/>
                <a:gd name="T48" fmla="*/ 1662 w 2176"/>
                <a:gd name="T49" fmla="*/ 551 h 1505"/>
                <a:gd name="T50" fmla="*/ 1782 w 2176"/>
                <a:gd name="T51" fmla="*/ 378 h 1505"/>
                <a:gd name="T52" fmla="*/ 2027 w 2176"/>
                <a:gd name="T53" fmla="*/ 60 h 1505"/>
                <a:gd name="T54" fmla="*/ 2051 w 2176"/>
                <a:gd name="T55" fmla="*/ 0 h 1505"/>
                <a:gd name="T56" fmla="*/ 2021 w 2176"/>
                <a:gd name="T57" fmla="*/ 0 h 1505"/>
                <a:gd name="T58" fmla="*/ 1638 w 2176"/>
                <a:gd name="T59" fmla="*/ 486 h 1505"/>
                <a:gd name="T60" fmla="*/ 1513 w 2176"/>
                <a:gd name="T61" fmla="*/ 899 h 1505"/>
                <a:gd name="T62" fmla="*/ 1285 w 2176"/>
                <a:gd name="T63" fmla="*/ 1187 h 1505"/>
                <a:gd name="T64" fmla="*/ 1160 w 2176"/>
                <a:gd name="T65" fmla="*/ 917 h 1505"/>
                <a:gd name="T66" fmla="*/ 1034 w 2176"/>
                <a:gd name="T67" fmla="*/ 546 h 1505"/>
                <a:gd name="T68" fmla="*/ 909 w 2176"/>
                <a:gd name="T69" fmla="*/ 222 h 1505"/>
                <a:gd name="T70" fmla="*/ 807 w 2176"/>
                <a:gd name="T71" fmla="*/ 0 h 1505"/>
                <a:gd name="T72" fmla="*/ 771 w 2176"/>
                <a:gd name="T73" fmla="*/ 0 h 1505"/>
                <a:gd name="T74" fmla="*/ 927 w 2176"/>
                <a:gd name="T75" fmla="*/ 360 h 1505"/>
                <a:gd name="T76" fmla="*/ 1058 w 2176"/>
                <a:gd name="T77" fmla="*/ 779 h 1505"/>
                <a:gd name="T78" fmla="*/ 1058 w 2176"/>
                <a:gd name="T79" fmla="*/ 779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9"/>
            <p:cNvSpPr>
              <a:spLocks/>
            </p:cNvSpPr>
            <p:nvPr/>
          </p:nvSpPr>
          <p:spPr bwMode="hidden">
            <a:xfrm>
              <a:off x="0" y="649"/>
              <a:ext cx="816" cy="806"/>
            </a:xfrm>
            <a:custGeom>
              <a:avLst/>
              <a:gdLst>
                <a:gd name="T0" fmla="*/ 167 w 813"/>
                <a:gd name="T1" fmla="*/ 570 h 804"/>
                <a:gd name="T2" fmla="*/ 335 w 813"/>
                <a:gd name="T3" fmla="*/ 444 h 804"/>
                <a:gd name="T4" fmla="*/ 658 w 813"/>
                <a:gd name="T5" fmla="*/ 222 h 804"/>
                <a:gd name="T6" fmla="*/ 831 w 813"/>
                <a:gd name="T7" fmla="*/ 0 h 804"/>
                <a:gd name="T8" fmla="*/ 693 w 813"/>
                <a:gd name="T9" fmla="*/ 150 h 804"/>
                <a:gd name="T10" fmla="*/ 150 w 813"/>
                <a:gd name="T11" fmla="*/ 510 h 804"/>
                <a:gd name="T12" fmla="*/ 0 w 813"/>
                <a:gd name="T13" fmla="*/ 744 h 804"/>
                <a:gd name="T14" fmla="*/ 0 w 813"/>
                <a:gd name="T15" fmla="*/ 816 h 804"/>
                <a:gd name="T16" fmla="*/ 167 w 813"/>
                <a:gd name="T17" fmla="*/ 570 h 804"/>
                <a:gd name="T18" fmla="*/ 167 w 813"/>
                <a:gd name="T19" fmla="*/ 570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0"/>
            <p:cNvSpPr>
              <a:spLocks/>
            </p:cNvSpPr>
            <p:nvPr/>
          </p:nvSpPr>
          <p:spPr bwMode="hidden">
            <a:xfrm>
              <a:off x="0" y="1545"/>
              <a:ext cx="762" cy="107"/>
            </a:xfrm>
            <a:custGeom>
              <a:avLst/>
              <a:gdLst>
                <a:gd name="T0" fmla="*/ 472 w 759"/>
                <a:gd name="T1" fmla="*/ 66 h 107"/>
                <a:gd name="T2" fmla="*/ 777 w 759"/>
                <a:gd name="T3" fmla="*/ 0 h 107"/>
                <a:gd name="T4" fmla="*/ 508 w 759"/>
                <a:gd name="T5" fmla="*/ 36 h 107"/>
                <a:gd name="T6" fmla="*/ 144 w 759"/>
                <a:gd name="T7" fmla="*/ 48 h 107"/>
                <a:gd name="T8" fmla="*/ 0 w 759"/>
                <a:gd name="T9" fmla="*/ 78 h 107"/>
                <a:gd name="T10" fmla="*/ 0 w 759"/>
                <a:gd name="T11" fmla="*/ 107 h 107"/>
                <a:gd name="T12" fmla="*/ 96 w 759"/>
                <a:gd name="T13" fmla="*/ 89 h 107"/>
                <a:gd name="T14" fmla="*/ 472 w 759"/>
                <a:gd name="T15" fmla="*/ 66 h 107"/>
                <a:gd name="T16" fmla="*/ 472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1"/>
            <p:cNvSpPr>
              <a:spLocks/>
            </p:cNvSpPr>
            <p:nvPr/>
          </p:nvSpPr>
          <p:spPr bwMode="hidden">
            <a:xfrm>
              <a:off x="2314" y="3431"/>
              <a:ext cx="3182" cy="745"/>
            </a:xfrm>
            <a:custGeom>
              <a:avLst/>
              <a:gdLst>
                <a:gd name="T0" fmla="*/ 1423 w 3169"/>
                <a:gd name="T1" fmla="*/ 245 h 743"/>
                <a:gd name="T2" fmla="*/ 1776 w 3169"/>
                <a:gd name="T3" fmla="*/ 239 h 743"/>
                <a:gd name="T4" fmla="*/ 2141 w 3169"/>
                <a:gd name="T5" fmla="*/ 257 h 743"/>
                <a:gd name="T6" fmla="*/ 2565 w 3169"/>
                <a:gd name="T7" fmla="*/ 239 h 743"/>
                <a:gd name="T8" fmla="*/ 3247 w 3169"/>
                <a:gd name="T9" fmla="*/ 210 h 743"/>
                <a:gd name="T10" fmla="*/ 3193 w 3169"/>
                <a:gd name="T11" fmla="*/ 192 h 743"/>
                <a:gd name="T12" fmla="*/ 2482 w 3169"/>
                <a:gd name="T13" fmla="*/ 227 h 743"/>
                <a:gd name="T14" fmla="*/ 2051 w 3169"/>
                <a:gd name="T15" fmla="*/ 227 h 743"/>
                <a:gd name="T16" fmla="*/ 1495 w 3169"/>
                <a:gd name="T17" fmla="*/ 192 h 743"/>
                <a:gd name="T18" fmla="*/ 1579 w 3169"/>
                <a:gd name="T19" fmla="*/ 168 h 743"/>
                <a:gd name="T20" fmla="*/ 2088 w 3169"/>
                <a:gd name="T21" fmla="*/ 0 h 743"/>
                <a:gd name="T22" fmla="*/ 2009 w 3169"/>
                <a:gd name="T23" fmla="*/ 24 h 743"/>
                <a:gd name="T24" fmla="*/ 1884 w 3169"/>
                <a:gd name="T25" fmla="*/ 66 h 743"/>
                <a:gd name="T26" fmla="*/ 1644 w 3169"/>
                <a:gd name="T27" fmla="*/ 138 h 743"/>
                <a:gd name="T28" fmla="*/ 1374 w 3169"/>
                <a:gd name="T29" fmla="*/ 204 h 743"/>
                <a:gd name="T30" fmla="*/ 1298 w 3169"/>
                <a:gd name="T31" fmla="*/ 257 h 743"/>
                <a:gd name="T32" fmla="*/ 783 w 3169"/>
                <a:gd name="T33" fmla="*/ 419 h 743"/>
                <a:gd name="T34" fmla="*/ 341 w 3169"/>
                <a:gd name="T35" fmla="*/ 509 h 743"/>
                <a:gd name="T36" fmla="*/ 0 w 3169"/>
                <a:gd name="T37" fmla="*/ 629 h 743"/>
                <a:gd name="T38" fmla="*/ 305 w 3169"/>
                <a:gd name="T39" fmla="*/ 545 h 743"/>
                <a:gd name="T40" fmla="*/ 753 w 3169"/>
                <a:gd name="T41" fmla="*/ 455 h 743"/>
                <a:gd name="T42" fmla="*/ 1208 w 3169"/>
                <a:gd name="T43" fmla="*/ 317 h 743"/>
                <a:gd name="T44" fmla="*/ 1005 w 3169"/>
                <a:gd name="T45" fmla="*/ 497 h 743"/>
                <a:gd name="T46" fmla="*/ 891 w 3169"/>
                <a:gd name="T47" fmla="*/ 755 h 743"/>
                <a:gd name="T48" fmla="*/ 885 w 3169"/>
                <a:gd name="T49" fmla="*/ 755 h 743"/>
                <a:gd name="T50" fmla="*/ 957 w 3169"/>
                <a:gd name="T51" fmla="*/ 755 h 743"/>
                <a:gd name="T52" fmla="*/ 1046 w 3169"/>
                <a:gd name="T53" fmla="*/ 503 h 743"/>
                <a:gd name="T54" fmla="*/ 1327 w 3169"/>
                <a:gd name="T55" fmla="*/ 287 h 743"/>
                <a:gd name="T56" fmla="*/ 1567 w 3169"/>
                <a:gd name="T57" fmla="*/ 455 h 743"/>
                <a:gd name="T58" fmla="*/ 1812 w 3169"/>
                <a:gd name="T59" fmla="*/ 689 h 743"/>
                <a:gd name="T60" fmla="*/ 1902 w 3169"/>
                <a:gd name="T61" fmla="*/ 755 h 743"/>
                <a:gd name="T62" fmla="*/ 1967 w 3169"/>
                <a:gd name="T63" fmla="*/ 755 h 743"/>
                <a:gd name="T64" fmla="*/ 1734 w 3169"/>
                <a:gd name="T65" fmla="*/ 533 h 743"/>
                <a:gd name="T66" fmla="*/ 1423 w 3169"/>
                <a:gd name="T67" fmla="*/ 245 h 743"/>
                <a:gd name="T68" fmla="*/ 1423 w 3169"/>
                <a:gd name="T69" fmla="*/ 245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042"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12654"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12655"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12656"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046"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9"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049" name="Freeform 20"/>
            <p:cNvSpPr>
              <a:spLocks/>
            </p:cNvSpPr>
            <p:nvPr/>
          </p:nvSpPr>
          <p:spPr bwMode="hidden">
            <a:xfrm>
              <a:off x="3160" y="1860"/>
              <a:ext cx="2162" cy="1934"/>
            </a:xfrm>
            <a:custGeom>
              <a:avLst/>
              <a:gdLst>
                <a:gd name="T0" fmla="*/ 1890 w 2153"/>
                <a:gd name="T1" fmla="*/ 863 h 1930"/>
                <a:gd name="T2" fmla="*/ 1985 w 2153"/>
                <a:gd name="T3" fmla="*/ 1031 h 1930"/>
                <a:gd name="T4" fmla="*/ 2105 w 2153"/>
                <a:gd name="T5" fmla="*/ 1180 h 1930"/>
                <a:gd name="T6" fmla="*/ 2171 w 2153"/>
                <a:gd name="T7" fmla="*/ 1264 h 1930"/>
                <a:gd name="T8" fmla="*/ 2207 w 2153"/>
                <a:gd name="T9" fmla="*/ 1312 h 1930"/>
                <a:gd name="T10" fmla="*/ 1937 w 2153"/>
                <a:gd name="T11" fmla="*/ 989 h 1930"/>
                <a:gd name="T12" fmla="*/ 1908 w 2153"/>
                <a:gd name="T13" fmla="*/ 941 h 1930"/>
                <a:gd name="T14" fmla="*/ 1828 w 2153"/>
                <a:gd name="T15" fmla="*/ 1258 h 1930"/>
                <a:gd name="T16" fmla="*/ 1814 w 2153"/>
                <a:gd name="T17" fmla="*/ 1504 h 1930"/>
                <a:gd name="T18" fmla="*/ 1866 w 2153"/>
                <a:gd name="T19" fmla="*/ 1930 h 1930"/>
                <a:gd name="T20" fmla="*/ 1835 w 2153"/>
                <a:gd name="T21" fmla="*/ 1954 h 1930"/>
                <a:gd name="T22" fmla="*/ 1788 w 2153"/>
                <a:gd name="T23" fmla="*/ 1552 h 1930"/>
                <a:gd name="T24" fmla="*/ 1770 w 2153"/>
                <a:gd name="T25" fmla="*/ 1306 h 1930"/>
                <a:gd name="T26" fmla="*/ 1807 w 2153"/>
                <a:gd name="T27" fmla="*/ 1097 h 1930"/>
                <a:gd name="T28" fmla="*/ 1814 w 2153"/>
                <a:gd name="T29" fmla="*/ 887 h 1930"/>
                <a:gd name="T30" fmla="*/ 1298 w 2153"/>
                <a:gd name="T31" fmla="*/ 1019 h 1930"/>
                <a:gd name="T32" fmla="*/ 844 w 2153"/>
                <a:gd name="T33" fmla="*/ 1144 h 1930"/>
                <a:gd name="T34" fmla="*/ 329 w 2153"/>
                <a:gd name="T35" fmla="*/ 1330 h 1930"/>
                <a:gd name="T36" fmla="*/ 18 w 2153"/>
                <a:gd name="T37" fmla="*/ 1438 h 1930"/>
                <a:gd name="T38" fmla="*/ 317 w 2153"/>
                <a:gd name="T39" fmla="*/ 1300 h 1930"/>
                <a:gd name="T40" fmla="*/ 700 w 2153"/>
                <a:gd name="T41" fmla="*/ 1156 h 1930"/>
                <a:gd name="T42" fmla="*/ 1046 w 2153"/>
                <a:gd name="T43" fmla="*/ 1049 h 1930"/>
                <a:gd name="T44" fmla="*/ 1447 w 2153"/>
                <a:gd name="T45" fmla="*/ 941 h 1930"/>
                <a:gd name="T46" fmla="*/ 1734 w 2153"/>
                <a:gd name="T47" fmla="*/ 827 h 1930"/>
                <a:gd name="T48" fmla="*/ 1369 w 2153"/>
                <a:gd name="T49" fmla="*/ 629 h 1930"/>
                <a:gd name="T50" fmla="*/ 885 w 2153"/>
                <a:gd name="T51" fmla="*/ 521 h 1930"/>
                <a:gd name="T52" fmla="*/ 233 w 2153"/>
                <a:gd name="T53" fmla="*/ 161 h 1930"/>
                <a:gd name="T54" fmla="*/ 0 w 2153"/>
                <a:gd name="T55" fmla="*/ 83 h 1930"/>
                <a:gd name="T56" fmla="*/ 335 w 2153"/>
                <a:gd name="T57" fmla="*/ 179 h 1930"/>
                <a:gd name="T58" fmla="*/ 730 w 2153"/>
                <a:gd name="T59" fmla="*/ 389 h 1930"/>
                <a:gd name="T60" fmla="*/ 957 w 2153"/>
                <a:gd name="T61" fmla="*/ 497 h 1930"/>
                <a:gd name="T62" fmla="*/ 1387 w 2153"/>
                <a:gd name="T63" fmla="*/ 599 h 1930"/>
                <a:gd name="T64" fmla="*/ 1692 w 2153"/>
                <a:gd name="T65" fmla="*/ 755 h 1930"/>
                <a:gd name="T66" fmla="*/ 1459 w 2153"/>
                <a:gd name="T67" fmla="*/ 467 h 1930"/>
                <a:gd name="T68" fmla="*/ 1316 w 2153"/>
                <a:gd name="T69" fmla="*/ 191 h 1930"/>
                <a:gd name="T70" fmla="*/ 1184 w 2153"/>
                <a:gd name="T71" fmla="*/ 0 h 1930"/>
                <a:gd name="T72" fmla="*/ 1375 w 2153"/>
                <a:gd name="T73" fmla="*/ 215 h 1930"/>
                <a:gd name="T74" fmla="*/ 1525 w 2153"/>
                <a:gd name="T75" fmla="*/ 491 h 1930"/>
                <a:gd name="T76" fmla="*/ 1788 w 2153"/>
                <a:gd name="T77" fmla="*/ 815 h 1930"/>
                <a:gd name="T78" fmla="*/ 1890 w 2153"/>
                <a:gd name="T79" fmla="*/ 863 h 1930"/>
                <a:gd name="T80" fmla="*/ 1890 w 2153"/>
                <a:gd name="T81" fmla="*/ 863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661" name="Rectangle 21"/>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62" name="Rectangle 22"/>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663" name="Rectangle 23"/>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4" name="Rectangle 2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5" name="Rectangle 25"/>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fld id="{92A95965-E70D-43B1-924F-02974E5FF0DE}"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53" r:id="rId1"/>
    <p:sldLayoutId id="2147483954" r:id="rId2"/>
    <p:sldLayoutId id="2147483955" r:id="rId3"/>
    <p:sldLayoutId id="2147483956" r:id="rId4"/>
    <p:sldLayoutId id="2147483957" r:id="rId5"/>
    <p:sldLayoutId id="2147483958" r:id="rId6"/>
    <p:sldLayoutId id="2147483959" r:id="rId7"/>
    <p:sldLayoutId id="2147483960" r:id="rId8"/>
    <p:sldLayoutId id="2147483961" r:id="rId9"/>
    <p:sldLayoutId id="2147483962" r:id="rId10"/>
    <p:sldLayoutId id="2147483963" r:id="rId11"/>
  </p:sldLayoutIdLst>
  <p:transition spd="med">
    <p:pull dir="r"/>
  </p:transition>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4000" cy="6934200"/>
            <a:chOff x="0" y="0"/>
            <a:chExt cx="5760" cy="4368"/>
          </a:xfrm>
        </p:grpSpPr>
        <p:sp>
          <p:nvSpPr>
            <p:cNvPr id="112643"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2057" name="Freeform 4"/>
            <p:cNvSpPr>
              <a:spLocks/>
            </p:cNvSpPr>
            <p:nvPr/>
          </p:nvSpPr>
          <p:spPr bwMode="hidden">
            <a:xfrm>
              <a:off x="0" y="2496"/>
              <a:ext cx="2112" cy="1604"/>
            </a:xfrm>
            <a:custGeom>
              <a:avLst/>
              <a:gdLst>
                <a:gd name="T0" fmla="*/ 562 w 2123"/>
                <a:gd name="T1" fmla="*/ 746 h 1696"/>
                <a:gd name="T2" fmla="*/ 526 w 2123"/>
                <a:gd name="T3" fmla="*/ 489 h 1696"/>
                <a:gd name="T4" fmla="*/ 652 w 2123"/>
                <a:gd name="T5" fmla="*/ 284 h 1696"/>
                <a:gd name="T6" fmla="*/ 897 w 2123"/>
                <a:gd name="T7" fmla="*/ 421 h 1696"/>
                <a:gd name="T8" fmla="*/ 1178 w 2123"/>
                <a:gd name="T9" fmla="*/ 621 h 1696"/>
                <a:gd name="T10" fmla="*/ 1436 w 2123"/>
                <a:gd name="T11" fmla="*/ 793 h 1696"/>
                <a:gd name="T12" fmla="*/ 1746 w 2123"/>
                <a:gd name="T13" fmla="*/ 973 h 1696"/>
                <a:gd name="T14" fmla="*/ 1824 w 2123"/>
                <a:gd name="T15" fmla="*/ 1011 h 1696"/>
                <a:gd name="T16" fmla="*/ 1781 w 2123"/>
                <a:gd name="T17" fmla="*/ 969 h 1696"/>
                <a:gd name="T18" fmla="*/ 1369 w 2123"/>
                <a:gd name="T19" fmla="*/ 717 h 1696"/>
                <a:gd name="T20" fmla="*/ 1053 w 2123"/>
                <a:gd name="T21" fmla="*/ 489 h 1696"/>
                <a:gd name="T22" fmla="*/ 699 w 2123"/>
                <a:gd name="T23" fmla="*/ 235 h 1696"/>
                <a:gd name="T24" fmla="*/ 969 w 2123"/>
                <a:gd name="T25" fmla="*/ 222 h 1696"/>
                <a:gd name="T26" fmla="*/ 1245 w 2123"/>
                <a:gd name="T27" fmla="*/ 227 h 1696"/>
                <a:gd name="T28" fmla="*/ 1566 w 2123"/>
                <a:gd name="T29" fmla="*/ 192 h 1696"/>
                <a:gd name="T30" fmla="*/ 2057 w 2123"/>
                <a:gd name="T31" fmla="*/ 140 h 1696"/>
                <a:gd name="T32" fmla="*/ 2010 w 2123"/>
                <a:gd name="T33" fmla="*/ 124 h 1696"/>
                <a:gd name="T34" fmla="*/ 1495 w 2123"/>
                <a:gd name="T35" fmla="*/ 184 h 1696"/>
                <a:gd name="T36" fmla="*/ 1172 w 2123"/>
                <a:gd name="T37" fmla="*/ 197 h 1696"/>
                <a:gd name="T38" fmla="*/ 735 w 2123"/>
                <a:gd name="T39" fmla="*/ 184 h 1696"/>
                <a:gd name="T40" fmla="*/ 795 w 2123"/>
                <a:gd name="T41" fmla="*/ 163 h 1696"/>
                <a:gd name="T42" fmla="*/ 1106 w 2123"/>
                <a:gd name="T43" fmla="*/ 0 h 1696"/>
                <a:gd name="T44" fmla="*/ 1053 w 2123"/>
                <a:gd name="T45" fmla="*/ 22 h 1696"/>
                <a:gd name="T46" fmla="*/ 980 w 2123"/>
                <a:gd name="T47" fmla="*/ 60 h 1696"/>
                <a:gd name="T48" fmla="*/ 831 w 2123"/>
                <a:gd name="T49" fmla="*/ 137 h 1696"/>
                <a:gd name="T50" fmla="*/ 652 w 2123"/>
                <a:gd name="T51" fmla="*/ 201 h 1696"/>
                <a:gd name="T52" fmla="*/ 616 w 2123"/>
                <a:gd name="T53" fmla="*/ 257 h 1696"/>
                <a:gd name="T54" fmla="*/ 293 w 2123"/>
                <a:gd name="T55" fmla="*/ 421 h 1696"/>
                <a:gd name="T56" fmla="*/ 0 w 2123"/>
                <a:gd name="T57" fmla="*/ 519 h 1696"/>
                <a:gd name="T58" fmla="*/ 0 w 2123"/>
                <a:gd name="T59" fmla="*/ 523 h 1696"/>
                <a:gd name="T60" fmla="*/ 0 w 2123"/>
                <a:gd name="T61" fmla="*/ 549 h 1696"/>
                <a:gd name="T62" fmla="*/ 288 w 2123"/>
                <a:gd name="T63" fmla="*/ 454 h 1696"/>
                <a:gd name="T64" fmla="*/ 574 w 2123"/>
                <a:gd name="T65" fmla="*/ 308 h 1696"/>
                <a:gd name="T66" fmla="*/ 490 w 2123"/>
                <a:gd name="T67" fmla="*/ 480 h 1696"/>
                <a:gd name="T68" fmla="*/ 508 w 2123"/>
                <a:gd name="T69" fmla="*/ 712 h 1696"/>
                <a:gd name="T70" fmla="*/ 448 w 2123"/>
                <a:gd name="T71" fmla="*/ 835 h 1696"/>
                <a:gd name="T72" fmla="*/ 317 w 2123"/>
                <a:gd name="T73" fmla="*/ 1059 h 1696"/>
                <a:gd name="T74" fmla="*/ 311 w 2123"/>
                <a:gd name="T75" fmla="*/ 1213 h 1696"/>
                <a:gd name="T76" fmla="*/ 317 w 2123"/>
                <a:gd name="T77" fmla="*/ 1213 h 1696"/>
                <a:gd name="T78" fmla="*/ 335 w 2123"/>
                <a:gd name="T79" fmla="*/ 1111 h 1696"/>
                <a:gd name="T80" fmla="*/ 562 w 2123"/>
                <a:gd name="T81" fmla="*/ 746 h 1696"/>
                <a:gd name="T82" fmla="*/ 562 w 2123"/>
                <a:gd name="T83" fmla="*/ 746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8"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9" name="Freeform 6"/>
            <p:cNvSpPr>
              <a:spLocks/>
            </p:cNvSpPr>
            <p:nvPr/>
          </p:nvSpPr>
          <p:spPr bwMode="hidden">
            <a:xfrm>
              <a:off x="0" y="524"/>
              <a:ext cx="973" cy="1195"/>
            </a:xfrm>
            <a:custGeom>
              <a:avLst/>
              <a:gdLst>
                <a:gd name="T0" fmla="*/ 329 w 969"/>
                <a:gd name="T1" fmla="*/ 1204 h 1192"/>
                <a:gd name="T2" fmla="*/ 502 w 969"/>
                <a:gd name="T3" fmla="*/ 1210 h 1192"/>
                <a:gd name="T4" fmla="*/ 592 w 969"/>
                <a:gd name="T5" fmla="*/ 1168 h 1192"/>
                <a:gd name="T6" fmla="*/ 831 w 969"/>
                <a:gd name="T7" fmla="*/ 1103 h 1192"/>
                <a:gd name="T8" fmla="*/ 957 w 969"/>
                <a:gd name="T9" fmla="*/ 1073 h 1192"/>
                <a:gd name="T10" fmla="*/ 777 w 969"/>
                <a:gd name="T11" fmla="*/ 1004 h 1192"/>
                <a:gd name="T12" fmla="*/ 568 w 969"/>
                <a:gd name="T13" fmla="*/ 965 h 1192"/>
                <a:gd name="T14" fmla="*/ 203 w 969"/>
                <a:gd name="T15" fmla="*/ 983 h 1192"/>
                <a:gd name="T16" fmla="*/ 305 w 969"/>
                <a:gd name="T17" fmla="*/ 905 h 1192"/>
                <a:gd name="T18" fmla="*/ 508 w 969"/>
                <a:gd name="T19" fmla="*/ 815 h 1192"/>
                <a:gd name="T20" fmla="*/ 712 w 969"/>
                <a:gd name="T21" fmla="*/ 683 h 1192"/>
                <a:gd name="T22" fmla="*/ 718 w 969"/>
                <a:gd name="T23" fmla="*/ 683 h 1192"/>
                <a:gd name="T24" fmla="*/ 730 w 969"/>
                <a:gd name="T25" fmla="*/ 677 h 1192"/>
                <a:gd name="T26" fmla="*/ 771 w 969"/>
                <a:gd name="T27" fmla="*/ 659 h 1192"/>
                <a:gd name="T28" fmla="*/ 795 w 969"/>
                <a:gd name="T29" fmla="*/ 653 h 1192"/>
                <a:gd name="T30" fmla="*/ 807 w 969"/>
                <a:gd name="T31" fmla="*/ 641 h 1192"/>
                <a:gd name="T32" fmla="*/ 813 w 969"/>
                <a:gd name="T33" fmla="*/ 629 h 1192"/>
                <a:gd name="T34" fmla="*/ 807 w 969"/>
                <a:gd name="T35" fmla="*/ 623 h 1192"/>
                <a:gd name="T36" fmla="*/ 801 w 969"/>
                <a:gd name="T37" fmla="*/ 611 h 1192"/>
                <a:gd name="T38" fmla="*/ 801 w 969"/>
                <a:gd name="T39" fmla="*/ 581 h 1192"/>
                <a:gd name="T40" fmla="*/ 813 w 969"/>
                <a:gd name="T41" fmla="*/ 551 h 1192"/>
                <a:gd name="T42" fmla="*/ 825 w 969"/>
                <a:gd name="T43" fmla="*/ 521 h 1192"/>
                <a:gd name="T44" fmla="*/ 843 w 969"/>
                <a:gd name="T45" fmla="*/ 491 h 1192"/>
                <a:gd name="T46" fmla="*/ 857 w 969"/>
                <a:gd name="T47" fmla="*/ 461 h 1192"/>
                <a:gd name="T48" fmla="*/ 865 w 969"/>
                <a:gd name="T49" fmla="*/ 443 h 1192"/>
                <a:gd name="T50" fmla="*/ 873 w 969"/>
                <a:gd name="T51" fmla="*/ 437 h 1192"/>
                <a:gd name="T52" fmla="*/ 873 w 969"/>
                <a:gd name="T53" fmla="*/ 353 h 1192"/>
                <a:gd name="T54" fmla="*/ 873 w 969"/>
                <a:gd name="T55" fmla="*/ 347 h 1192"/>
                <a:gd name="T56" fmla="*/ 879 w 969"/>
                <a:gd name="T57" fmla="*/ 341 h 1192"/>
                <a:gd name="T58" fmla="*/ 897 w 969"/>
                <a:gd name="T59" fmla="*/ 311 h 1192"/>
                <a:gd name="T60" fmla="*/ 909 w 969"/>
                <a:gd name="T61" fmla="*/ 275 h 1192"/>
                <a:gd name="T62" fmla="*/ 921 w 969"/>
                <a:gd name="T63" fmla="*/ 245 h 1192"/>
                <a:gd name="T64" fmla="*/ 927 w 969"/>
                <a:gd name="T65" fmla="*/ 233 h 1192"/>
                <a:gd name="T66" fmla="*/ 933 w 969"/>
                <a:gd name="T67" fmla="*/ 221 h 1192"/>
                <a:gd name="T68" fmla="*/ 951 w 969"/>
                <a:gd name="T69" fmla="*/ 173 h 1192"/>
                <a:gd name="T70" fmla="*/ 969 w 969"/>
                <a:gd name="T71" fmla="*/ 137 h 1192"/>
                <a:gd name="T72" fmla="*/ 975 w 969"/>
                <a:gd name="T73" fmla="*/ 125 h 1192"/>
                <a:gd name="T74" fmla="*/ 975 w 969"/>
                <a:gd name="T75" fmla="*/ 119 h 1192"/>
                <a:gd name="T76" fmla="*/ 993 w 969"/>
                <a:gd name="T77" fmla="*/ 0 h 1192"/>
                <a:gd name="T78" fmla="*/ 969 w 969"/>
                <a:gd name="T79" fmla="*/ 47 h 1192"/>
                <a:gd name="T80" fmla="*/ 801 w 969"/>
                <a:gd name="T81" fmla="*/ 113 h 1192"/>
                <a:gd name="T82" fmla="*/ 724 w 969"/>
                <a:gd name="T83" fmla="*/ 161 h 1192"/>
                <a:gd name="T84" fmla="*/ 472 w 969"/>
                <a:gd name="T85" fmla="*/ 239 h 1192"/>
                <a:gd name="T86" fmla="*/ 287 w 969"/>
                <a:gd name="T87" fmla="*/ 293 h 1192"/>
                <a:gd name="T88" fmla="*/ 179 w 969"/>
                <a:gd name="T89" fmla="*/ 299 h 1192"/>
                <a:gd name="T90" fmla="*/ 12 w 969"/>
                <a:gd name="T91" fmla="*/ 491 h 1192"/>
                <a:gd name="T92" fmla="*/ 0 w 969"/>
                <a:gd name="T93" fmla="*/ 515 h 1192"/>
                <a:gd name="T94" fmla="*/ 0 w 969"/>
                <a:gd name="T95" fmla="*/ 1204 h 1192"/>
                <a:gd name="T96" fmla="*/ 96 w 969"/>
                <a:gd name="T97" fmla="*/ 1198 h 1192"/>
                <a:gd name="T98" fmla="*/ 329 w 969"/>
                <a:gd name="T99" fmla="*/ 1204 h 1192"/>
                <a:gd name="T100" fmla="*/ 329 w 969"/>
                <a:gd name="T101" fmla="*/ 1204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0"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1" name="Freeform 8"/>
            <p:cNvSpPr>
              <a:spLocks/>
            </p:cNvSpPr>
            <p:nvPr/>
          </p:nvSpPr>
          <p:spPr bwMode="hidden">
            <a:xfrm>
              <a:off x="3525" y="1"/>
              <a:ext cx="2185" cy="1508"/>
            </a:xfrm>
            <a:custGeom>
              <a:avLst/>
              <a:gdLst>
                <a:gd name="T0" fmla="*/ 1058 w 2176"/>
                <a:gd name="T1" fmla="*/ 779 h 1505"/>
                <a:gd name="T2" fmla="*/ 1220 w 2176"/>
                <a:gd name="T3" fmla="*/ 1247 h 1505"/>
                <a:gd name="T4" fmla="*/ 980 w 2176"/>
                <a:gd name="T5" fmla="*/ 1205 h 1505"/>
                <a:gd name="T6" fmla="*/ 741 w 2176"/>
                <a:gd name="T7" fmla="*/ 1139 h 1505"/>
                <a:gd name="T8" fmla="*/ 454 w 2176"/>
                <a:gd name="T9" fmla="*/ 1121 h 1505"/>
                <a:gd name="T10" fmla="*/ 0 w 2176"/>
                <a:gd name="T11" fmla="*/ 1091 h 1505"/>
                <a:gd name="T12" fmla="*/ 30 w 2176"/>
                <a:gd name="T13" fmla="*/ 1127 h 1505"/>
                <a:gd name="T14" fmla="*/ 508 w 2176"/>
                <a:gd name="T15" fmla="*/ 1145 h 1505"/>
                <a:gd name="T16" fmla="*/ 795 w 2176"/>
                <a:gd name="T17" fmla="*/ 1199 h 1505"/>
                <a:gd name="T18" fmla="*/ 1160 w 2176"/>
                <a:gd name="T19" fmla="*/ 1319 h 1505"/>
                <a:gd name="T20" fmla="*/ 1095 w 2176"/>
                <a:gd name="T21" fmla="*/ 1337 h 1505"/>
                <a:gd name="T22" fmla="*/ 729 w 2176"/>
                <a:gd name="T23" fmla="*/ 1523 h 1505"/>
                <a:gd name="T24" fmla="*/ 783 w 2176"/>
                <a:gd name="T25" fmla="*/ 1499 h 1505"/>
                <a:gd name="T26" fmla="*/ 885 w 2176"/>
                <a:gd name="T27" fmla="*/ 1457 h 1505"/>
                <a:gd name="T28" fmla="*/ 1046 w 2176"/>
                <a:gd name="T29" fmla="*/ 1373 h 1505"/>
                <a:gd name="T30" fmla="*/ 1244 w 2176"/>
                <a:gd name="T31" fmla="*/ 1313 h 1505"/>
                <a:gd name="T32" fmla="*/ 1297 w 2176"/>
                <a:gd name="T33" fmla="*/ 1235 h 1505"/>
                <a:gd name="T34" fmla="*/ 1674 w 2176"/>
                <a:gd name="T35" fmla="*/ 1055 h 1505"/>
                <a:gd name="T36" fmla="*/ 1979 w 2176"/>
                <a:gd name="T37" fmla="*/ 965 h 1505"/>
                <a:gd name="T38" fmla="*/ 2230 w 2176"/>
                <a:gd name="T39" fmla="*/ 833 h 1505"/>
                <a:gd name="T40" fmla="*/ 2009 w 2176"/>
                <a:gd name="T41" fmla="*/ 923 h 1505"/>
                <a:gd name="T42" fmla="*/ 1698 w 2176"/>
                <a:gd name="T43" fmla="*/ 1001 h 1505"/>
                <a:gd name="T44" fmla="*/ 1375 w 2176"/>
                <a:gd name="T45" fmla="*/ 1163 h 1505"/>
                <a:gd name="T46" fmla="*/ 1537 w 2176"/>
                <a:gd name="T47" fmla="*/ 917 h 1505"/>
                <a:gd name="T48" fmla="*/ 1662 w 2176"/>
                <a:gd name="T49" fmla="*/ 551 h 1505"/>
                <a:gd name="T50" fmla="*/ 1782 w 2176"/>
                <a:gd name="T51" fmla="*/ 378 h 1505"/>
                <a:gd name="T52" fmla="*/ 2027 w 2176"/>
                <a:gd name="T53" fmla="*/ 60 h 1505"/>
                <a:gd name="T54" fmla="*/ 2051 w 2176"/>
                <a:gd name="T55" fmla="*/ 0 h 1505"/>
                <a:gd name="T56" fmla="*/ 2021 w 2176"/>
                <a:gd name="T57" fmla="*/ 0 h 1505"/>
                <a:gd name="T58" fmla="*/ 1638 w 2176"/>
                <a:gd name="T59" fmla="*/ 486 h 1505"/>
                <a:gd name="T60" fmla="*/ 1513 w 2176"/>
                <a:gd name="T61" fmla="*/ 899 h 1505"/>
                <a:gd name="T62" fmla="*/ 1285 w 2176"/>
                <a:gd name="T63" fmla="*/ 1187 h 1505"/>
                <a:gd name="T64" fmla="*/ 1160 w 2176"/>
                <a:gd name="T65" fmla="*/ 917 h 1505"/>
                <a:gd name="T66" fmla="*/ 1034 w 2176"/>
                <a:gd name="T67" fmla="*/ 546 h 1505"/>
                <a:gd name="T68" fmla="*/ 909 w 2176"/>
                <a:gd name="T69" fmla="*/ 222 h 1505"/>
                <a:gd name="T70" fmla="*/ 807 w 2176"/>
                <a:gd name="T71" fmla="*/ 0 h 1505"/>
                <a:gd name="T72" fmla="*/ 771 w 2176"/>
                <a:gd name="T73" fmla="*/ 0 h 1505"/>
                <a:gd name="T74" fmla="*/ 927 w 2176"/>
                <a:gd name="T75" fmla="*/ 360 h 1505"/>
                <a:gd name="T76" fmla="*/ 1058 w 2176"/>
                <a:gd name="T77" fmla="*/ 779 h 1505"/>
                <a:gd name="T78" fmla="*/ 1058 w 2176"/>
                <a:gd name="T79" fmla="*/ 779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2" name="Freeform 9"/>
            <p:cNvSpPr>
              <a:spLocks/>
            </p:cNvSpPr>
            <p:nvPr/>
          </p:nvSpPr>
          <p:spPr bwMode="hidden">
            <a:xfrm>
              <a:off x="0" y="649"/>
              <a:ext cx="816" cy="806"/>
            </a:xfrm>
            <a:custGeom>
              <a:avLst/>
              <a:gdLst>
                <a:gd name="T0" fmla="*/ 167 w 813"/>
                <a:gd name="T1" fmla="*/ 570 h 804"/>
                <a:gd name="T2" fmla="*/ 335 w 813"/>
                <a:gd name="T3" fmla="*/ 444 h 804"/>
                <a:gd name="T4" fmla="*/ 658 w 813"/>
                <a:gd name="T5" fmla="*/ 222 h 804"/>
                <a:gd name="T6" fmla="*/ 831 w 813"/>
                <a:gd name="T7" fmla="*/ 0 h 804"/>
                <a:gd name="T8" fmla="*/ 693 w 813"/>
                <a:gd name="T9" fmla="*/ 150 h 804"/>
                <a:gd name="T10" fmla="*/ 150 w 813"/>
                <a:gd name="T11" fmla="*/ 510 h 804"/>
                <a:gd name="T12" fmla="*/ 0 w 813"/>
                <a:gd name="T13" fmla="*/ 744 h 804"/>
                <a:gd name="T14" fmla="*/ 0 w 813"/>
                <a:gd name="T15" fmla="*/ 816 h 804"/>
                <a:gd name="T16" fmla="*/ 167 w 813"/>
                <a:gd name="T17" fmla="*/ 570 h 804"/>
                <a:gd name="T18" fmla="*/ 167 w 813"/>
                <a:gd name="T19" fmla="*/ 570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3" name="Freeform 10"/>
            <p:cNvSpPr>
              <a:spLocks/>
            </p:cNvSpPr>
            <p:nvPr/>
          </p:nvSpPr>
          <p:spPr bwMode="hidden">
            <a:xfrm>
              <a:off x="0" y="1545"/>
              <a:ext cx="762" cy="107"/>
            </a:xfrm>
            <a:custGeom>
              <a:avLst/>
              <a:gdLst>
                <a:gd name="T0" fmla="*/ 472 w 759"/>
                <a:gd name="T1" fmla="*/ 66 h 107"/>
                <a:gd name="T2" fmla="*/ 777 w 759"/>
                <a:gd name="T3" fmla="*/ 0 h 107"/>
                <a:gd name="T4" fmla="*/ 508 w 759"/>
                <a:gd name="T5" fmla="*/ 36 h 107"/>
                <a:gd name="T6" fmla="*/ 144 w 759"/>
                <a:gd name="T7" fmla="*/ 48 h 107"/>
                <a:gd name="T8" fmla="*/ 0 w 759"/>
                <a:gd name="T9" fmla="*/ 78 h 107"/>
                <a:gd name="T10" fmla="*/ 0 w 759"/>
                <a:gd name="T11" fmla="*/ 107 h 107"/>
                <a:gd name="T12" fmla="*/ 96 w 759"/>
                <a:gd name="T13" fmla="*/ 89 h 107"/>
                <a:gd name="T14" fmla="*/ 472 w 759"/>
                <a:gd name="T15" fmla="*/ 66 h 107"/>
                <a:gd name="T16" fmla="*/ 472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4" name="Freeform 11"/>
            <p:cNvSpPr>
              <a:spLocks/>
            </p:cNvSpPr>
            <p:nvPr/>
          </p:nvSpPr>
          <p:spPr bwMode="hidden">
            <a:xfrm>
              <a:off x="2314" y="3431"/>
              <a:ext cx="3182" cy="745"/>
            </a:xfrm>
            <a:custGeom>
              <a:avLst/>
              <a:gdLst>
                <a:gd name="T0" fmla="*/ 1423 w 3169"/>
                <a:gd name="T1" fmla="*/ 245 h 743"/>
                <a:gd name="T2" fmla="*/ 1776 w 3169"/>
                <a:gd name="T3" fmla="*/ 239 h 743"/>
                <a:gd name="T4" fmla="*/ 2141 w 3169"/>
                <a:gd name="T5" fmla="*/ 257 h 743"/>
                <a:gd name="T6" fmla="*/ 2565 w 3169"/>
                <a:gd name="T7" fmla="*/ 239 h 743"/>
                <a:gd name="T8" fmla="*/ 3247 w 3169"/>
                <a:gd name="T9" fmla="*/ 210 h 743"/>
                <a:gd name="T10" fmla="*/ 3193 w 3169"/>
                <a:gd name="T11" fmla="*/ 192 h 743"/>
                <a:gd name="T12" fmla="*/ 2482 w 3169"/>
                <a:gd name="T13" fmla="*/ 227 h 743"/>
                <a:gd name="T14" fmla="*/ 2051 w 3169"/>
                <a:gd name="T15" fmla="*/ 227 h 743"/>
                <a:gd name="T16" fmla="*/ 1495 w 3169"/>
                <a:gd name="T17" fmla="*/ 192 h 743"/>
                <a:gd name="T18" fmla="*/ 1579 w 3169"/>
                <a:gd name="T19" fmla="*/ 168 h 743"/>
                <a:gd name="T20" fmla="*/ 2088 w 3169"/>
                <a:gd name="T21" fmla="*/ 0 h 743"/>
                <a:gd name="T22" fmla="*/ 2009 w 3169"/>
                <a:gd name="T23" fmla="*/ 24 h 743"/>
                <a:gd name="T24" fmla="*/ 1884 w 3169"/>
                <a:gd name="T25" fmla="*/ 66 h 743"/>
                <a:gd name="T26" fmla="*/ 1644 w 3169"/>
                <a:gd name="T27" fmla="*/ 138 h 743"/>
                <a:gd name="T28" fmla="*/ 1374 w 3169"/>
                <a:gd name="T29" fmla="*/ 204 h 743"/>
                <a:gd name="T30" fmla="*/ 1298 w 3169"/>
                <a:gd name="T31" fmla="*/ 257 h 743"/>
                <a:gd name="T32" fmla="*/ 783 w 3169"/>
                <a:gd name="T33" fmla="*/ 419 h 743"/>
                <a:gd name="T34" fmla="*/ 341 w 3169"/>
                <a:gd name="T35" fmla="*/ 509 h 743"/>
                <a:gd name="T36" fmla="*/ 0 w 3169"/>
                <a:gd name="T37" fmla="*/ 629 h 743"/>
                <a:gd name="T38" fmla="*/ 305 w 3169"/>
                <a:gd name="T39" fmla="*/ 545 h 743"/>
                <a:gd name="T40" fmla="*/ 753 w 3169"/>
                <a:gd name="T41" fmla="*/ 455 h 743"/>
                <a:gd name="T42" fmla="*/ 1208 w 3169"/>
                <a:gd name="T43" fmla="*/ 317 h 743"/>
                <a:gd name="T44" fmla="*/ 1005 w 3169"/>
                <a:gd name="T45" fmla="*/ 497 h 743"/>
                <a:gd name="T46" fmla="*/ 891 w 3169"/>
                <a:gd name="T47" fmla="*/ 755 h 743"/>
                <a:gd name="T48" fmla="*/ 885 w 3169"/>
                <a:gd name="T49" fmla="*/ 755 h 743"/>
                <a:gd name="T50" fmla="*/ 957 w 3169"/>
                <a:gd name="T51" fmla="*/ 755 h 743"/>
                <a:gd name="T52" fmla="*/ 1046 w 3169"/>
                <a:gd name="T53" fmla="*/ 503 h 743"/>
                <a:gd name="T54" fmla="*/ 1327 w 3169"/>
                <a:gd name="T55" fmla="*/ 287 h 743"/>
                <a:gd name="T56" fmla="*/ 1567 w 3169"/>
                <a:gd name="T57" fmla="*/ 455 h 743"/>
                <a:gd name="T58" fmla="*/ 1812 w 3169"/>
                <a:gd name="T59" fmla="*/ 689 h 743"/>
                <a:gd name="T60" fmla="*/ 1902 w 3169"/>
                <a:gd name="T61" fmla="*/ 755 h 743"/>
                <a:gd name="T62" fmla="*/ 1967 w 3169"/>
                <a:gd name="T63" fmla="*/ 755 h 743"/>
                <a:gd name="T64" fmla="*/ 1734 w 3169"/>
                <a:gd name="T65" fmla="*/ 533 h 743"/>
                <a:gd name="T66" fmla="*/ 1423 w 3169"/>
                <a:gd name="T67" fmla="*/ 245 h 743"/>
                <a:gd name="T68" fmla="*/ 1423 w 3169"/>
                <a:gd name="T69" fmla="*/ 245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5"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2066"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12654"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12655"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12656"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2070"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1"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9"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2073" name="Freeform 20"/>
            <p:cNvSpPr>
              <a:spLocks/>
            </p:cNvSpPr>
            <p:nvPr/>
          </p:nvSpPr>
          <p:spPr bwMode="hidden">
            <a:xfrm>
              <a:off x="3160" y="1860"/>
              <a:ext cx="2162" cy="1934"/>
            </a:xfrm>
            <a:custGeom>
              <a:avLst/>
              <a:gdLst>
                <a:gd name="T0" fmla="*/ 1890 w 2153"/>
                <a:gd name="T1" fmla="*/ 863 h 1930"/>
                <a:gd name="T2" fmla="*/ 1985 w 2153"/>
                <a:gd name="T3" fmla="*/ 1031 h 1930"/>
                <a:gd name="T4" fmla="*/ 2105 w 2153"/>
                <a:gd name="T5" fmla="*/ 1180 h 1930"/>
                <a:gd name="T6" fmla="*/ 2171 w 2153"/>
                <a:gd name="T7" fmla="*/ 1264 h 1930"/>
                <a:gd name="T8" fmla="*/ 2207 w 2153"/>
                <a:gd name="T9" fmla="*/ 1312 h 1930"/>
                <a:gd name="T10" fmla="*/ 1937 w 2153"/>
                <a:gd name="T11" fmla="*/ 989 h 1930"/>
                <a:gd name="T12" fmla="*/ 1908 w 2153"/>
                <a:gd name="T13" fmla="*/ 941 h 1930"/>
                <a:gd name="T14" fmla="*/ 1828 w 2153"/>
                <a:gd name="T15" fmla="*/ 1258 h 1930"/>
                <a:gd name="T16" fmla="*/ 1814 w 2153"/>
                <a:gd name="T17" fmla="*/ 1504 h 1930"/>
                <a:gd name="T18" fmla="*/ 1866 w 2153"/>
                <a:gd name="T19" fmla="*/ 1930 h 1930"/>
                <a:gd name="T20" fmla="*/ 1835 w 2153"/>
                <a:gd name="T21" fmla="*/ 1954 h 1930"/>
                <a:gd name="T22" fmla="*/ 1788 w 2153"/>
                <a:gd name="T23" fmla="*/ 1552 h 1930"/>
                <a:gd name="T24" fmla="*/ 1770 w 2153"/>
                <a:gd name="T25" fmla="*/ 1306 h 1930"/>
                <a:gd name="T26" fmla="*/ 1807 w 2153"/>
                <a:gd name="T27" fmla="*/ 1097 h 1930"/>
                <a:gd name="T28" fmla="*/ 1814 w 2153"/>
                <a:gd name="T29" fmla="*/ 887 h 1930"/>
                <a:gd name="T30" fmla="*/ 1298 w 2153"/>
                <a:gd name="T31" fmla="*/ 1019 h 1930"/>
                <a:gd name="T32" fmla="*/ 844 w 2153"/>
                <a:gd name="T33" fmla="*/ 1144 h 1930"/>
                <a:gd name="T34" fmla="*/ 329 w 2153"/>
                <a:gd name="T35" fmla="*/ 1330 h 1930"/>
                <a:gd name="T36" fmla="*/ 18 w 2153"/>
                <a:gd name="T37" fmla="*/ 1438 h 1930"/>
                <a:gd name="T38" fmla="*/ 317 w 2153"/>
                <a:gd name="T39" fmla="*/ 1300 h 1930"/>
                <a:gd name="T40" fmla="*/ 700 w 2153"/>
                <a:gd name="T41" fmla="*/ 1156 h 1930"/>
                <a:gd name="T42" fmla="*/ 1046 w 2153"/>
                <a:gd name="T43" fmla="*/ 1049 h 1930"/>
                <a:gd name="T44" fmla="*/ 1447 w 2153"/>
                <a:gd name="T45" fmla="*/ 941 h 1930"/>
                <a:gd name="T46" fmla="*/ 1734 w 2153"/>
                <a:gd name="T47" fmla="*/ 827 h 1930"/>
                <a:gd name="T48" fmla="*/ 1369 w 2153"/>
                <a:gd name="T49" fmla="*/ 629 h 1930"/>
                <a:gd name="T50" fmla="*/ 885 w 2153"/>
                <a:gd name="T51" fmla="*/ 521 h 1930"/>
                <a:gd name="T52" fmla="*/ 233 w 2153"/>
                <a:gd name="T53" fmla="*/ 161 h 1930"/>
                <a:gd name="T54" fmla="*/ 0 w 2153"/>
                <a:gd name="T55" fmla="*/ 83 h 1930"/>
                <a:gd name="T56" fmla="*/ 335 w 2153"/>
                <a:gd name="T57" fmla="*/ 179 h 1930"/>
                <a:gd name="T58" fmla="*/ 730 w 2153"/>
                <a:gd name="T59" fmla="*/ 389 h 1930"/>
                <a:gd name="T60" fmla="*/ 957 w 2153"/>
                <a:gd name="T61" fmla="*/ 497 h 1930"/>
                <a:gd name="T62" fmla="*/ 1387 w 2153"/>
                <a:gd name="T63" fmla="*/ 599 h 1930"/>
                <a:gd name="T64" fmla="*/ 1692 w 2153"/>
                <a:gd name="T65" fmla="*/ 755 h 1930"/>
                <a:gd name="T66" fmla="*/ 1459 w 2153"/>
                <a:gd name="T67" fmla="*/ 467 h 1930"/>
                <a:gd name="T68" fmla="*/ 1316 w 2153"/>
                <a:gd name="T69" fmla="*/ 191 h 1930"/>
                <a:gd name="T70" fmla="*/ 1184 w 2153"/>
                <a:gd name="T71" fmla="*/ 0 h 1930"/>
                <a:gd name="T72" fmla="*/ 1375 w 2153"/>
                <a:gd name="T73" fmla="*/ 215 h 1930"/>
                <a:gd name="T74" fmla="*/ 1525 w 2153"/>
                <a:gd name="T75" fmla="*/ 491 h 1930"/>
                <a:gd name="T76" fmla="*/ 1788 w 2153"/>
                <a:gd name="T77" fmla="*/ 815 h 1930"/>
                <a:gd name="T78" fmla="*/ 1890 w 2153"/>
                <a:gd name="T79" fmla="*/ 863 h 1930"/>
                <a:gd name="T80" fmla="*/ 1890 w 2153"/>
                <a:gd name="T81" fmla="*/ 863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661" name="Rectangle 21"/>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62" name="Rectangle 22"/>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663" name="Rectangle 23"/>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4" name="Rectangle 2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5" name="Rectangle 25"/>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fld id="{7EA3A382-6CB8-440F-955F-25D33BB7F929}"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64"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ransition spd="med">
    <p:pull dir="r"/>
  </p:transition>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3074" name="Group 2"/>
          <p:cNvGrpSpPr>
            <a:grpSpLocks/>
          </p:cNvGrpSpPr>
          <p:nvPr/>
        </p:nvGrpSpPr>
        <p:grpSpPr bwMode="auto">
          <a:xfrm>
            <a:off x="0" y="0"/>
            <a:ext cx="9144000" cy="6934200"/>
            <a:chOff x="0" y="0"/>
            <a:chExt cx="5760" cy="4368"/>
          </a:xfrm>
        </p:grpSpPr>
        <p:sp>
          <p:nvSpPr>
            <p:cNvPr id="112643"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3081" name="Freeform 4"/>
            <p:cNvSpPr>
              <a:spLocks/>
            </p:cNvSpPr>
            <p:nvPr/>
          </p:nvSpPr>
          <p:spPr bwMode="hidden">
            <a:xfrm>
              <a:off x="0" y="2496"/>
              <a:ext cx="2112" cy="1604"/>
            </a:xfrm>
            <a:custGeom>
              <a:avLst/>
              <a:gdLst>
                <a:gd name="T0" fmla="*/ 565 w 2123"/>
                <a:gd name="T1" fmla="*/ 789 h 1696"/>
                <a:gd name="T2" fmla="*/ 529 w 2123"/>
                <a:gd name="T3" fmla="*/ 517 h 1696"/>
                <a:gd name="T4" fmla="*/ 655 w 2123"/>
                <a:gd name="T5" fmla="*/ 300 h 1696"/>
                <a:gd name="T6" fmla="*/ 902 w 2123"/>
                <a:gd name="T7" fmla="*/ 445 h 1696"/>
                <a:gd name="T8" fmla="*/ 1184 w 2123"/>
                <a:gd name="T9" fmla="*/ 657 h 1696"/>
                <a:gd name="T10" fmla="*/ 1443 w 2123"/>
                <a:gd name="T11" fmla="*/ 839 h 1696"/>
                <a:gd name="T12" fmla="*/ 1755 w 2123"/>
                <a:gd name="T13" fmla="*/ 1029 h 1696"/>
                <a:gd name="T14" fmla="*/ 1833 w 2123"/>
                <a:gd name="T15" fmla="*/ 1069 h 1696"/>
                <a:gd name="T16" fmla="*/ 1790 w 2123"/>
                <a:gd name="T17" fmla="*/ 1025 h 1696"/>
                <a:gd name="T18" fmla="*/ 1376 w 2123"/>
                <a:gd name="T19" fmla="*/ 758 h 1696"/>
                <a:gd name="T20" fmla="*/ 1058 w 2123"/>
                <a:gd name="T21" fmla="*/ 517 h 1696"/>
                <a:gd name="T22" fmla="*/ 703 w 2123"/>
                <a:gd name="T23" fmla="*/ 249 h 1696"/>
                <a:gd name="T24" fmla="*/ 974 w 2123"/>
                <a:gd name="T25" fmla="*/ 235 h 1696"/>
                <a:gd name="T26" fmla="*/ 1251 w 2123"/>
                <a:gd name="T27" fmla="*/ 240 h 1696"/>
                <a:gd name="T28" fmla="*/ 1574 w 2123"/>
                <a:gd name="T29" fmla="*/ 203 h 1696"/>
                <a:gd name="T30" fmla="*/ 2068 w 2123"/>
                <a:gd name="T31" fmla="*/ 148 h 1696"/>
                <a:gd name="T32" fmla="*/ 2020 w 2123"/>
                <a:gd name="T33" fmla="*/ 131 h 1696"/>
                <a:gd name="T34" fmla="*/ 1503 w 2123"/>
                <a:gd name="T35" fmla="*/ 195 h 1696"/>
                <a:gd name="T36" fmla="*/ 1178 w 2123"/>
                <a:gd name="T37" fmla="*/ 208 h 1696"/>
                <a:gd name="T38" fmla="*/ 739 w 2123"/>
                <a:gd name="T39" fmla="*/ 195 h 1696"/>
                <a:gd name="T40" fmla="*/ 799 w 2123"/>
                <a:gd name="T41" fmla="*/ 172 h 1696"/>
                <a:gd name="T42" fmla="*/ 1112 w 2123"/>
                <a:gd name="T43" fmla="*/ 0 h 1696"/>
                <a:gd name="T44" fmla="*/ 1058 w 2123"/>
                <a:gd name="T45" fmla="*/ 23 h 1696"/>
                <a:gd name="T46" fmla="*/ 985 w 2123"/>
                <a:gd name="T47" fmla="*/ 63 h 1696"/>
                <a:gd name="T48" fmla="*/ 835 w 2123"/>
                <a:gd name="T49" fmla="*/ 145 h 1696"/>
                <a:gd name="T50" fmla="*/ 655 w 2123"/>
                <a:gd name="T51" fmla="*/ 213 h 1696"/>
                <a:gd name="T52" fmla="*/ 619 w 2123"/>
                <a:gd name="T53" fmla="*/ 272 h 1696"/>
                <a:gd name="T54" fmla="*/ 295 w 2123"/>
                <a:gd name="T55" fmla="*/ 445 h 1696"/>
                <a:gd name="T56" fmla="*/ 0 w 2123"/>
                <a:gd name="T57" fmla="*/ 549 h 1696"/>
                <a:gd name="T58" fmla="*/ 0 w 2123"/>
                <a:gd name="T59" fmla="*/ 553 h 1696"/>
                <a:gd name="T60" fmla="*/ 0 w 2123"/>
                <a:gd name="T61" fmla="*/ 581 h 1696"/>
                <a:gd name="T62" fmla="*/ 289 w 2123"/>
                <a:gd name="T63" fmla="*/ 480 h 1696"/>
                <a:gd name="T64" fmla="*/ 577 w 2123"/>
                <a:gd name="T65" fmla="*/ 326 h 1696"/>
                <a:gd name="T66" fmla="*/ 493 w 2123"/>
                <a:gd name="T67" fmla="*/ 508 h 1696"/>
                <a:gd name="T68" fmla="*/ 511 w 2123"/>
                <a:gd name="T69" fmla="*/ 753 h 1696"/>
                <a:gd name="T70" fmla="*/ 450 w 2123"/>
                <a:gd name="T71" fmla="*/ 883 h 1696"/>
                <a:gd name="T72" fmla="*/ 319 w 2123"/>
                <a:gd name="T73" fmla="*/ 1120 h 1696"/>
                <a:gd name="T74" fmla="*/ 313 w 2123"/>
                <a:gd name="T75" fmla="*/ 1283 h 1696"/>
                <a:gd name="T76" fmla="*/ 319 w 2123"/>
                <a:gd name="T77" fmla="*/ 1283 h 1696"/>
                <a:gd name="T78" fmla="*/ 337 w 2123"/>
                <a:gd name="T79" fmla="*/ 1175 h 1696"/>
                <a:gd name="T80" fmla="*/ 565 w 2123"/>
                <a:gd name="T81" fmla="*/ 789 h 1696"/>
                <a:gd name="T82" fmla="*/ 565 w 2123"/>
                <a:gd name="T83" fmla="*/ 789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3" name="Freeform 6"/>
            <p:cNvSpPr>
              <a:spLocks/>
            </p:cNvSpPr>
            <p:nvPr/>
          </p:nvSpPr>
          <p:spPr bwMode="hidden">
            <a:xfrm>
              <a:off x="0" y="524"/>
              <a:ext cx="973" cy="1195"/>
            </a:xfrm>
            <a:custGeom>
              <a:avLst/>
              <a:gdLst>
                <a:gd name="T0" fmla="*/ 328 w 969"/>
                <a:gd name="T1" fmla="*/ 1201 h 1192"/>
                <a:gd name="T2" fmla="*/ 500 w 969"/>
                <a:gd name="T3" fmla="*/ 1207 h 1192"/>
                <a:gd name="T4" fmla="*/ 590 w 969"/>
                <a:gd name="T5" fmla="*/ 1165 h 1192"/>
                <a:gd name="T6" fmla="*/ 828 w 969"/>
                <a:gd name="T7" fmla="*/ 1100 h 1192"/>
                <a:gd name="T8" fmla="*/ 953 w 969"/>
                <a:gd name="T9" fmla="*/ 1070 h 1192"/>
                <a:gd name="T10" fmla="*/ 774 w 969"/>
                <a:gd name="T11" fmla="*/ 1001 h 1192"/>
                <a:gd name="T12" fmla="*/ 566 w 969"/>
                <a:gd name="T13" fmla="*/ 963 h 1192"/>
                <a:gd name="T14" fmla="*/ 202 w 969"/>
                <a:gd name="T15" fmla="*/ 981 h 1192"/>
                <a:gd name="T16" fmla="*/ 304 w 969"/>
                <a:gd name="T17" fmla="*/ 903 h 1192"/>
                <a:gd name="T18" fmla="*/ 506 w 969"/>
                <a:gd name="T19" fmla="*/ 813 h 1192"/>
                <a:gd name="T20" fmla="*/ 709 w 969"/>
                <a:gd name="T21" fmla="*/ 681 h 1192"/>
                <a:gd name="T22" fmla="*/ 715 w 969"/>
                <a:gd name="T23" fmla="*/ 681 h 1192"/>
                <a:gd name="T24" fmla="*/ 727 w 969"/>
                <a:gd name="T25" fmla="*/ 675 h 1192"/>
                <a:gd name="T26" fmla="*/ 768 w 969"/>
                <a:gd name="T27" fmla="*/ 657 h 1192"/>
                <a:gd name="T28" fmla="*/ 792 w 969"/>
                <a:gd name="T29" fmla="*/ 651 h 1192"/>
                <a:gd name="T30" fmla="*/ 804 w 969"/>
                <a:gd name="T31" fmla="*/ 639 h 1192"/>
                <a:gd name="T32" fmla="*/ 810 w 969"/>
                <a:gd name="T33" fmla="*/ 627 h 1192"/>
                <a:gd name="T34" fmla="*/ 804 w 969"/>
                <a:gd name="T35" fmla="*/ 621 h 1192"/>
                <a:gd name="T36" fmla="*/ 798 w 969"/>
                <a:gd name="T37" fmla="*/ 609 h 1192"/>
                <a:gd name="T38" fmla="*/ 798 w 969"/>
                <a:gd name="T39" fmla="*/ 580 h 1192"/>
                <a:gd name="T40" fmla="*/ 810 w 969"/>
                <a:gd name="T41" fmla="*/ 550 h 1192"/>
                <a:gd name="T42" fmla="*/ 822 w 969"/>
                <a:gd name="T43" fmla="*/ 520 h 1192"/>
                <a:gd name="T44" fmla="*/ 840 w 969"/>
                <a:gd name="T45" fmla="*/ 490 h 1192"/>
                <a:gd name="T46" fmla="*/ 853 w 969"/>
                <a:gd name="T47" fmla="*/ 460 h 1192"/>
                <a:gd name="T48" fmla="*/ 861 w 969"/>
                <a:gd name="T49" fmla="*/ 442 h 1192"/>
                <a:gd name="T50" fmla="*/ 869 w 969"/>
                <a:gd name="T51" fmla="*/ 436 h 1192"/>
                <a:gd name="T52" fmla="*/ 869 w 969"/>
                <a:gd name="T53" fmla="*/ 352 h 1192"/>
                <a:gd name="T54" fmla="*/ 869 w 969"/>
                <a:gd name="T55" fmla="*/ 346 h 1192"/>
                <a:gd name="T56" fmla="*/ 875 w 969"/>
                <a:gd name="T57" fmla="*/ 340 h 1192"/>
                <a:gd name="T58" fmla="*/ 893 w 969"/>
                <a:gd name="T59" fmla="*/ 310 h 1192"/>
                <a:gd name="T60" fmla="*/ 905 w 969"/>
                <a:gd name="T61" fmla="*/ 274 h 1192"/>
                <a:gd name="T62" fmla="*/ 917 w 969"/>
                <a:gd name="T63" fmla="*/ 244 h 1192"/>
                <a:gd name="T64" fmla="*/ 923 w 969"/>
                <a:gd name="T65" fmla="*/ 232 h 1192"/>
                <a:gd name="T66" fmla="*/ 929 w 969"/>
                <a:gd name="T67" fmla="*/ 220 h 1192"/>
                <a:gd name="T68" fmla="*/ 947 w 969"/>
                <a:gd name="T69" fmla="*/ 173 h 1192"/>
                <a:gd name="T70" fmla="*/ 965 w 969"/>
                <a:gd name="T71" fmla="*/ 137 h 1192"/>
                <a:gd name="T72" fmla="*/ 971 w 969"/>
                <a:gd name="T73" fmla="*/ 125 h 1192"/>
                <a:gd name="T74" fmla="*/ 971 w 969"/>
                <a:gd name="T75" fmla="*/ 119 h 1192"/>
                <a:gd name="T76" fmla="*/ 989 w 969"/>
                <a:gd name="T77" fmla="*/ 0 h 1192"/>
                <a:gd name="T78" fmla="*/ 965 w 969"/>
                <a:gd name="T79" fmla="*/ 47 h 1192"/>
                <a:gd name="T80" fmla="*/ 798 w 969"/>
                <a:gd name="T81" fmla="*/ 113 h 1192"/>
                <a:gd name="T82" fmla="*/ 721 w 969"/>
                <a:gd name="T83" fmla="*/ 161 h 1192"/>
                <a:gd name="T84" fmla="*/ 470 w 969"/>
                <a:gd name="T85" fmla="*/ 238 h 1192"/>
                <a:gd name="T86" fmla="*/ 286 w 969"/>
                <a:gd name="T87" fmla="*/ 292 h 1192"/>
                <a:gd name="T88" fmla="*/ 178 w 969"/>
                <a:gd name="T89" fmla="*/ 298 h 1192"/>
                <a:gd name="T90" fmla="*/ 12 w 969"/>
                <a:gd name="T91" fmla="*/ 490 h 1192"/>
                <a:gd name="T92" fmla="*/ 0 w 969"/>
                <a:gd name="T93" fmla="*/ 514 h 1192"/>
                <a:gd name="T94" fmla="*/ 0 w 969"/>
                <a:gd name="T95" fmla="*/ 1201 h 1192"/>
                <a:gd name="T96" fmla="*/ 96 w 969"/>
                <a:gd name="T97" fmla="*/ 1195 h 1192"/>
                <a:gd name="T98" fmla="*/ 328 w 969"/>
                <a:gd name="T99" fmla="*/ 1201 h 1192"/>
                <a:gd name="T100" fmla="*/ 328 w 969"/>
                <a:gd name="T101" fmla="*/ 1201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5" name="Freeform 8"/>
            <p:cNvSpPr>
              <a:spLocks/>
            </p:cNvSpPr>
            <p:nvPr/>
          </p:nvSpPr>
          <p:spPr bwMode="hidden">
            <a:xfrm>
              <a:off x="3525" y="1"/>
              <a:ext cx="2185" cy="1508"/>
            </a:xfrm>
            <a:custGeom>
              <a:avLst/>
              <a:gdLst>
                <a:gd name="T0" fmla="*/ 1054 w 2176"/>
                <a:gd name="T1" fmla="*/ 777 h 1505"/>
                <a:gd name="T2" fmla="*/ 1215 w 2176"/>
                <a:gd name="T3" fmla="*/ 1245 h 1505"/>
                <a:gd name="T4" fmla="*/ 976 w 2176"/>
                <a:gd name="T5" fmla="*/ 1203 h 1505"/>
                <a:gd name="T6" fmla="*/ 738 w 2176"/>
                <a:gd name="T7" fmla="*/ 1137 h 1505"/>
                <a:gd name="T8" fmla="*/ 452 w 2176"/>
                <a:gd name="T9" fmla="*/ 1119 h 1505"/>
                <a:gd name="T10" fmla="*/ 0 w 2176"/>
                <a:gd name="T11" fmla="*/ 1089 h 1505"/>
                <a:gd name="T12" fmla="*/ 30 w 2176"/>
                <a:gd name="T13" fmla="*/ 1125 h 1505"/>
                <a:gd name="T14" fmla="*/ 506 w 2176"/>
                <a:gd name="T15" fmla="*/ 1143 h 1505"/>
                <a:gd name="T16" fmla="*/ 792 w 2176"/>
                <a:gd name="T17" fmla="*/ 1197 h 1505"/>
                <a:gd name="T18" fmla="*/ 1155 w 2176"/>
                <a:gd name="T19" fmla="*/ 1316 h 1505"/>
                <a:gd name="T20" fmla="*/ 1090 w 2176"/>
                <a:gd name="T21" fmla="*/ 1334 h 1505"/>
                <a:gd name="T22" fmla="*/ 726 w 2176"/>
                <a:gd name="T23" fmla="*/ 1520 h 1505"/>
                <a:gd name="T24" fmla="*/ 780 w 2176"/>
                <a:gd name="T25" fmla="*/ 1496 h 1505"/>
                <a:gd name="T26" fmla="*/ 881 w 2176"/>
                <a:gd name="T27" fmla="*/ 1454 h 1505"/>
                <a:gd name="T28" fmla="*/ 1042 w 2176"/>
                <a:gd name="T29" fmla="*/ 1370 h 1505"/>
                <a:gd name="T30" fmla="*/ 1239 w 2176"/>
                <a:gd name="T31" fmla="*/ 1310 h 1505"/>
                <a:gd name="T32" fmla="*/ 1292 w 2176"/>
                <a:gd name="T33" fmla="*/ 1233 h 1505"/>
                <a:gd name="T34" fmla="*/ 1667 w 2176"/>
                <a:gd name="T35" fmla="*/ 1053 h 1505"/>
                <a:gd name="T36" fmla="*/ 1971 w 2176"/>
                <a:gd name="T37" fmla="*/ 963 h 1505"/>
                <a:gd name="T38" fmla="*/ 2221 w 2176"/>
                <a:gd name="T39" fmla="*/ 831 h 1505"/>
                <a:gd name="T40" fmla="*/ 2001 w 2176"/>
                <a:gd name="T41" fmla="*/ 921 h 1505"/>
                <a:gd name="T42" fmla="*/ 1691 w 2176"/>
                <a:gd name="T43" fmla="*/ 999 h 1505"/>
                <a:gd name="T44" fmla="*/ 1369 w 2176"/>
                <a:gd name="T45" fmla="*/ 1161 h 1505"/>
                <a:gd name="T46" fmla="*/ 1531 w 2176"/>
                <a:gd name="T47" fmla="*/ 915 h 1505"/>
                <a:gd name="T48" fmla="*/ 1655 w 2176"/>
                <a:gd name="T49" fmla="*/ 550 h 1505"/>
                <a:gd name="T50" fmla="*/ 1775 w 2176"/>
                <a:gd name="T51" fmla="*/ 377 h 1505"/>
                <a:gd name="T52" fmla="*/ 2019 w 2176"/>
                <a:gd name="T53" fmla="*/ 60 h 1505"/>
                <a:gd name="T54" fmla="*/ 2043 w 2176"/>
                <a:gd name="T55" fmla="*/ 0 h 1505"/>
                <a:gd name="T56" fmla="*/ 2013 w 2176"/>
                <a:gd name="T57" fmla="*/ 0 h 1505"/>
                <a:gd name="T58" fmla="*/ 1631 w 2176"/>
                <a:gd name="T59" fmla="*/ 485 h 1505"/>
                <a:gd name="T60" fmla="*/ 1507 w 2176"/>
                <a:gd name="T61" fmla="*/ 897 h 1505"/>
                <a:gd name="T62" fmla="*/ 1280 w 2176"/>
                <a:gd name="T63" fmla="*/ 1185 h 1505"/>
                <a:gd name="T64" fmla="*/ 1155 w 2176"/>
                <a:gd name="T65" fmla="*/ 915 h 1505"/>
                <a:gd name="T66" fmla="*/ 1030 w 2176"/>
                <a:gd name="T67" fmla="*/ 545 h 1505"/>
                <a:gd name="T68" fmla="*/ 905 w 2176"/>
                <a:gd name="T69" fmla="*/ 222 h 1505"/>
                <a:gd name="T70" fmla="*/ 804 w 2176"/>
                <a:gd name="T71" fmla="*/ 0 h 1505"/>
                <a:gd name="T72" fmla="*/ 768 w 2176"/>
                <a:gd name="T73" fmla="*/ 0 h 1505"/>
                <a:gd name="T74" fmla="*/ 923 w 2176"/>
                <a:gd name="T75" fmla="*/ 359 h 1505"/>
                <a:gd name="T76" fmla="*/ 1054 w 2176"/>
                <a:gd name="T77" fmla="*/ 777 h 1505"/>
                <a:gd name="T78" fmla="*/ 1054 w 2176"/>
                <a:gd name="T79" fmla="*/ 777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6" name="Freeform 9"/>
            <p:cNvSpPr>
              <a:spLocks/>
            </p:cNvSpPr>
            <p:nvPr/>
          </p:nvSpPr>
          <p:spPr bwMode="hidden">
            <a:xfrm>
              <a:off x="0" y="649"/>
              <a:ext cx="816" cy="806"/>
            </a:xfrm>
            <a:custGeom>
              <a:avLst/>
              <a:gdLst>
                <a:gd name="T0" fmla="*/ 166 w 813"/>
                <a:gd name="T1" fmla="*/ 569 h 804"/>
                <a:gd name="T2" fmla="*/ 334 w 813"/>
                <a:gd name="T3" fmla="*/ 443 h 804"/>
                <a:gd name="T4" fmla="*/ 656 w 813"/>
                <a:gd name="T5" fmla="*/ 221 h 804"/>
                <a:gd name="T6" fmla="*/ 828 w 813"/>
                <a:gd name="T7" fmla="*/ 0 h 804"/>
                <a:gd name="T8" fmla="*/ 690 w 813"/>
                <a:gd name="T9" fmla="*/ 150 h 804"/>
                <a:gd name="T10" fmla="*/ 149 w 813"/>
                <a:gd name="T11" fmla="*/ 509 h 804"/>
                <a:gd name="T12" fmla="*/ 0 w 813"/>
                <a:gd name="T13" fmla="*/ 742 h 804"/>
                <a:gd name="T14" fmla="*/ 0 w 813"/>
                <a:gd name="T15" fmla="*/ 814 h 804"/>
                <a:gd name="T16" fmla="*/ 166 w 813"/>
                <a:gd name="T17" fmla="*/ 569 h 804"/>
                <a:gd name="T18" fmla="*/ 166 w 813"/>
                <a:gd name="T19" fmla="*/ 569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 name="Freeform 10"/>
            <p:cNvSpPr>
              <a:spLocks/>
            </p:cNvSpPr>
            <p:nvPr/>
          </p:nvSpPr>
          <p:spPr bwMode="hidden">
            <a:xfrm>
              <a:off x="0" y="1545"/>
              <a:ext cx="762" cy="107"/>
            </a:xfrm>
            <a:custGeom>
              <a:avLst/>
              <a:gdLst>
                <a:gd name="T0" fmla="*/ 470 w 759"/>
                <a:gd name="T1" fmla="*/ 66 h 107"/>
                <a:gd name="T2" fmla="*/ 774 w 759"/>
                <a:gd name="T3" fmla="*/ 0 h 107"/>
                <a:gd name="T4" fmla="*/ 506 w 759"/>
                <a:gd name="T5" fmla="*/ 36 h 107"/>
                <a:gd name="T6" fmla="*/ 143 w 759"/>
                <a:gd name="T7" fmla="*/ 48 h 107"/>
                <a:gd name="T8" fmla="*/ 0 w 759"/>
                <a:gd name="T9" fmla="*/ 78 h 107"/>
                <a:gd name="T10" fmla="*/ 0 w 759"/>
                <a:gd name="T11" fmla="*/ 107 h 107"/>
                <a:gd name="T12" fmla="*/ 96 w 759"/>
                <a:gd name="T13" fmla="*/ 89 h 107"/>
                <a:gd name="T14" fmla="*/ 470 w 759"/>
                <a:gd name="T15" fmla="*/ 66 h 107"/>
                <a:gd name="T16" fmla="*/ 470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 name="Freeform 11"/>
            <p:cNvSpPr>
              <a:spLocks/>
            </p:cNvSpPr>
            <p:nvPr/>
          </p:nvSpPr>
          <p:spPr bwMode="hidden">
            <a:xfrm>
              <a:off x="2314" y="3431"/>
              <a:ext cx="3182" cy="745"/>
            </a:xfrm>
            <a:custGeom>
              <a:avLst/>
              <a:gdLst>
                <a:gd name="T0" fmla="*/ 1417 w 3169"/>
                <a:gd name="T1" fmla="*/ 244 h 743"/>
                <a:gd name="T2" fmla="*/ 1769 w 3169"/>
                <a:gd name="T3" fmla="*/ 238 h 743"/>
                <a:gd name="T4" fmla="*/ 2132 w 3169"/>
                <a:gd name="T5" fmla="*/ 256 h 743"/>
                <a:gd name="T6" fmla="*/ 2555 w 3169"/>
                <a:gd name="T7" fmla="*/ 238 h 743"/>
                <a:gd name="T8" fmla="*/ 3234 w 3169"/>
                <a:gd name="T9" fmla="*/ 209 h 743"/>
                <a:gd name="T10" fmla="*/ 3180 w 3169"/>
                <a:gd name="T11" fmla="*/ 191 h 743"/>
                <a:gd name="T12" fmla="*/ 2472 w 3169"/>
                <a:gd name="T13" fmla="*/ 226 h 743"/>
                <a:gd name="T14" fmla="*/ 2043 w 3169"/>
                <a:gd name="T15" fmla="*/ 226 h 743"/>
                <a:gd name="T16" fmla="*/ 1489 w 3169"/>
                <a:gd name="T17" fmla="*/ 191 h 743"/>
                <a:gd name="T18" fmla="*/ 1573 w 3169"/>
                <a:gd name="T19" fmla="*/ 168 h 743"/>
                <a:gd name="T20" fmla="*/ 2079 w 3169"/>
                <a:gd name="T21" fmla="*/ 0 h 743"/>
                <a:gd name="T22" fmla="*/ 2001 w 3169"/>
                <a:gd name="T23" fmla="*/ 24 h 743"/>
                <a:gd name="T24" fmla="*/ 1876 w 3169"/>
                <a:gd name="T25" fmla="*/ 66 h 743"/>
                <a:gd name="T26" fmla="*/ 1637 w 3169"/>
                <a:gd name="T27" fmla="*/ 138 h 743"/>
                <a:gd name="T28" fmla="*/ 1368 w 3169"/>
                <a:gd name="T29" fmla="*/ 203 h 743"/>
                <a:gd name="T30" fmla="*/ 1293 w 3169"/>
                <a:gd name="T31" fmla="*/ 256 h 743"/>
                <a:gd name="T32" fmla="*/ 780 w 3169"/>
                <a:gd name="T33" fmla="*/ 418 h 743"/>
                <a:gd name="T34" fmla="*/ 340 w 3169"/>
                <a:gd name="T35" fmla="*/ 508 h 743"/>
                <a:gd name="T36" fmla="*/ 0 w 3169"/>
                <a:gd name="T37" fmla="*/ 627 h 743"/>
                <a:gd name="T38" fmla="*/ 304 w 3169"/>
                <a:gd name="T39" fmla="*/ 544 h 743"/>
                <a:gd name="T40" fmla="*/ 750 w 3169"/>
                <a:gd name="T41" fmla="*/ 454 h 743"/>
                <a:gd name="T42" fmla="*/ 1203 w 3169"/>
                <a:gd name="T43" fmla="*/ 316 h 743"/>
                <a:gd name="T44" fmla="*/ 1001 w 3169"/>
                <a:gd name="T45" fmla="*/ 496 h 743"/>
                <a:gd name="T46" fmla="*/ 887 w 3169"/>
                <a:gd name="T47" fmla="*/ 753 h 743"/>
                <a:gd name="T48" fmla="*/ 881 w 3169"/>
                <a:gd name="T49" fmla="*/ 753 h 743"/>
                <a:gd name="T50" fmla="*/ 953 w 3169"/>
                <a:gd name="T51" fmla="*/ 753 h 743"/>
                <a:gd name="T52" fmla="*/ 1042 w 3169"/>
                <a:gd name="T53" fmla="*/ 502 h 743"/>
                <a:gd name="T54" fmla="*/ 1322 w 3169"/>
                <a:gd name="T55" fmla="*/ 286 h 743"/>
                <a:gd name="T56" fmla="*/ 1561 w 3169"/>
                <a:gd name="T57" fmla="*/ 454 h 743"/>
                <a:gd name="T58" fmla="*/ 1805 w 3169"/>
                <a:gd name="T59" fmla="*/ 687 h 743"/>
                <a:gd name="T60" fmla="*/ 1894 w 3169"/>
                <a:gd name="T61" fmla="*/ 753 h 743"/>
                <a:gd name="T62" fmla="*/ 1959 w 3169"/>
                <a:gd name="T63" fmla="*/ 753 h 743"/>
                <a:gd name="T64" fmla="*/ 1727 w 3169"/>
                <a:gd name="T65" fmla="*/ 532 h 743"/>
                <a:gd name="T66" fmla="*/ 1417 w 3169"/>
                <a:gd name="T67" fmla="*/ 244 h 743"/>
                <a:gd name="T68" fmla="*/ 1417 w 3169"/>
                <a:gd name="T69" fmla="*/ 244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3090"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a:solidFill>
                  <a:srgbClr val="000000"/>
                </a:solidFill>
                <a:latin typeface="Times New Roman" pitchFamily="18" charset="0"/>
              </a:endParaRPr>
            </a:p>
          </p:txBody>
        </p:sp>
        <p:sp>
          <p:nvSpPr>
            <p:cNvPr id="112654"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12655"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112656"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3094"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9"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a:solidFill>
                  <a:srgbClr val="000000"/>
                </a:solidFill>
                <a:latin typeface="Times New Roman" pitchFamily="18" charset="0"/>
              </a:endParaRPr>
            </a:p>
          </p:txBody>
        </p:sp>
        <p:sp>
          <p:nvSpPr>
            <p:cNvPr id="3097" name="Freeform 20"/>
            <p:cNvSpPr>
              <a:spLocks/>
            </p:cNvSpPr>
            <p:nvPr/>
          </p:nvSpPr>
          <p:spPr bwMode="hidden">
            <a:xfrm>
              <a:off x="3160" y="1860"/>
              <a:ext cx="2162" cy="1934"/>
            </a:xfrm>
            <a:custGeom>
              <a:avLst/>
              <a:gdLst>
                <a:gd name="T0" fmla="*/ 1882 w 2153"/>
                <a:gd name="T1" fmla="*/ 861 h 1930"/>
                <a:gd name="T2" fmla="*/ 1977 w 2153"/>
                <a:gd name="T3" fmla="*/ 1029 h 1930"/>
                <a:gd name="T4" fmla="*/ 2096 w 2153"/>
                <a:gd name="T5" fmla="*/ 1178 h 1930"/>
                <a:gd name="T6" fmla="*/ 2162 w 2153"/>
                <a:gd name="T7" fmla="*/ 1261 h 1930"/>
                <a:gd name="T8" fmla="*/ 2198 w 2153"/>
                <a:gd name="T9" fmla="*/ 1309 h 1930"/>
                <a:gd name="T10" fmla="*/ 1929 w 2153"/>
                <a:gd name="T11" fmla="*/ 987 h 1930"/>
                <a:gd name="T12" fmla="*/ 1900 w 2153"/>
                <a:gd name="T13" fmla="*/ 939 h 1930"/>
                <a:gd name="T14" fmla="*/ 1820 w 2153"/>
                <a:gd name="T15" fmla="*/ 1255 h 1930"/>
                <a:gd name="T16" fmla="*/ 1806 w 2153"/>
                <a:gd name="T17" fmla="*/ 1501 h 1930"/>
                <a:gd name="T18" fmla="*/ 1858 w 2153"/>
                <a:gd name="T19" fmla="*/ 1926 h 1930"/>
                <a:gd name="T20" fmla="*/ 1827 w 2153"/>
                <a:gd name="T21" fmla="*/ 1950 h 1930"/>
                <a:gd name="T22" fmla="*/ 1781 w 2153"/>
                <a:gd name="T23" fmla="*/ 1549 h 1930"/>
                <a:gd name="T24" fmla="*/ 1763 w 2153"/>
                <a:gd name="T25" fmla="*/ 1303 h 1930"/>
                <a:gd name="T26" fmla="*/ 1799 w 2153"/>
                <a:gd name="T27" fmla="*/ 1095 h 1930"/>
                <a:gd name="T28" fmla="*/ 1806 w 2153"/>
                <a:gd name="T29" fmla="*/ 885 h 1930"/>
                <a:gd name="T30" fmla="*/ 1293 w 2153"/>
                <a:gd name="T31" fmla="*/ 1017 h 1930"/>
                <a:gd name="T32" fmla="*/ 840 w 2153"/>
                <a:gd name="T33" fmla="*/ 1142 h 1930"/>
                <a:gd name="T34" fmla="*/ 328 w 2153"/>
                <a:gd name="T35" fmla="*/ 1327 h 1930"/>
                <a:gd name="T36" fmla="*/ 18 w 2153"/>
                <a:gd name="T37" fmla="*/ 1435 h 1930"/>
                <a:gd name="T38" fmla="*/ 316 w 2153"/>
                <a:gd name="T39" fmla="*/ 1297 h 1930"/>
                <a:gd name="T40" fmla="*/ 697 w 2153"/>
                <a:gd name="T41" fmla="*/ 1154 h 1930"/>
                <a:gd name="T42" fmla="*/ 1042 w 2153"/>
                <a:gd name="T43" fmla="*/ 1047 h 1930"/>
                <a:gd name="T44" fmla="*/ 1441 w 2153"/>
                <a:gd name="T45" fmla="*/ 939 h 1930"/>
                <a:gd name="T46" fmla="*/ 1727 w 2153"/>
                <a:gd name="T47" fmla="*/ 825 h 1930"/>
                <a:gd name="T48" fmla="*/ 1363 w 2153"/>
                <a:gd name="T49" fmla="*/ 628 h 1930"/>
                <a:gd name="T50" fmla="*/ 881 w 2153"/>
                <a:gd name="T51" fmla="*/ 520 h 1930"/>
                <a:gd name="T52" fmla="*/ 232 w 2153"/>
                <a:gd name="T53" fmla="*/ 161 h 1930"/>
                <a:gd name="T54" fmla="*/ 0 w 2153"/>
                <a:gd name="T55" fmla="*/ 83 h 1930"/>
                <a:gd name="T56" fmla="*/ 334 w 2153"/>
                <a:gd name="T57" fmla="*/ 179 h 1930"/>
                <a:gd name="T58" fmla="*/ 727 w 2153"/>
                <a:gd name="T59" fmla="*/ 388 h 1930"/>
                <a:gd name="T60" fmla="*/ 953 w 2153"/>
                <a:gd name="T61" fmla="*/ 496 h 1930"/>
                <a:gd name="T62" fmla="*/ 1381 w 2153"/>
                <a:gd name="T63" fmla="*/ 598 h 1930"/>
                <a:gd name="T64" fmla="*/ 1685 w 2153"/>
                <a:gd name="T65" fmla="*/ 753 h 1930"/>
                <a:gd name="T66" fmla="*/ 1453 w 2153"/>
                <a:gd name="T67" fmla="*/ 466 h 1930"/>
                <a:gd name="T68" fmla="*/ 1311 w 2153"/>
                <a:gd name="T69" fmla="*/ 191 h 1930"/>
                <a:gd name="T70" fmla="*/ 1179 w 2153"/>
                <a:gd name="T71" fmla="*/ 0 h 1930"/>
                <a:gd name="T72" fmla="*/ 1369 w 2153"/>
                <a:gd name="T73" fmla="*/ 215 h 1930"/>
                <a:gd name="T74" fmla="*/ 1519 w 2153"/>
                <a:gd name="T75" fmla="*/ 490 h 1930"/>
                <a:gd name="T76" fmla="*/ 1781 w 2153"/>
                <a:gd name="T77" fmla="*/ 813 h 1930"/>
                <a:gd name="T78" fmla="*/ 1882 w 2153"/>
                <a:gd name="T79" fmla="*/ 861 h 1930"/>
                <a:gd name="T80" fmla="*/ 1882 w 2153"/>
                <a:gd name="T81" fmla="*/ 861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661" name="Rectangle 21"/>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62" name="Rectangle 22"/>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663" name="Rectangle 23"/>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4" name="Rectangle 2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5" name="Rectangle 25"/>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sz="1400">
                <a:solidFill>
                  <a:srgbClr val="FFFFFF"/>
                </a:solidFill>
                <a:effectLst>
                  <a:outerShdw blurRad="38100" dist="38100" dir="2700000" algn="tl">
                    <a:srgbClr val="000000"/>
                  </a:outerShdw>
                </a:effectLst>
                <a:latin typeface="Times New Roman" pitchFamily="18" charset="0"/>
              </a:defRPr>
            </a:lvl1pPr>
          </a:lstStyle>
          <a:p>
            <a:pPr>
              <a:defRPr/>
            </a:pPr>
            <a:fld id="{1AF4B10D-6BFA-4183-A0CA-D394E9C678CA}"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75" r:id="rId1"/>
    <p:sldLayoutId id="2147483976" r:id="rId2"/>
    <p:sldLayoutId id="2147483977" r:id="rId3"/>
    <p:sldLayoutId id="2147483978" r:id="rId4"/>
    <p:sldLayoutId id="2147483979" r:id="rId5"/>
    <p:sldLayoutId id="2147483980" r:id="rId6"/>
    <p:sldLayoutId id="2147483981" r:id="rId7"/>
    <p:sldLayoutId id="2147483982" r:id="rId8"/>
    <p:sldLayoutId id="2147483983" r:id="rId9"/>
    <p:sldLayoutId id="2147483984" r:id="rId10"/>
    <p:sldLayoutId id="2147483985" r:id="rId11"/>
  </p:sldLayoutIdLst>
  <p:transition spd="med">
    <p:pull dir="r"/>
  </p:transition>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112642" name="Group 2">
            <a:extLst>
              <a:ext uri="{FF2B5EF4-FFF2-40B4-BE49-F238E27FC236}">
                <a16:creationId xmlns:a16="http://schemas.microsoft.com/office/drawing/2014/main" id="{0CAA56C6-4906-4320-BA7A-619FDFFC93CB}"/>
              </a:ext>
            </a:extLst>
          </p:cNvPr>
          <p:cNvGrpSpPr>
            <a:grpSpLocks/>
          </p:cNvGrpSpPr>
          <p:nvPr/>
        </p:nvGrpSpPr>
        <p:grpSpPr bwMode="auto">
          <a:xfrm>
            <a:off x="0" y="0"/>
            <a:ext cx="9144000" cy="6934200"/>
            <a:chOff x="0" y="0"/>
            <a:chExt cx="5760" cy="4368"/>
          </a:xfrm>
        </p:grpSpPr>
        <p:sp>
          <p:nvSpPr>
            <p:cNvPr id="112643" name="Freeform 3">
              <a:extLst>
                <a:ext uri="{FF2B5EF4-FFF2-40B4-BE49-F238E27FC236}">
                  <a16:creationId xmlns:a16="http://schemas.microsoft.com/office/drawing/2014/main" id="{9BBE4EF2-72CC-4A27-8BC1-ABAD183AA6F1}"/>
                </a:ext>
              </a:extLst>
            </p:cNvPr>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4" name="Freeform 4">
              <a:extLst>
                <a:ext uri="{FF2B5EF4-FFF2-40B4-BE49-F238E27FC236}">
                  <a16:creationId xmlns:a16="http://schemas.microsoft.com/office/drawing/2014/main" id="{CAE16993-BC34-4739-AC4C-A19A1C969F1F}"/>
                </a:ext>
              </a:extLst>
            </p:cNvPr>
            <p:cNvSpPr>
              <a:spLocks/>
            </p:cNvSpPr>
            <p:nvPr/>
          </p:nvSpPr>
          <p:spPr bwMode="hidden">
            <a:xfrm>
              <a:off x="0" y="2496"/>
              <a:ext cx="2112" cy="1604"/>
            </a:xfrm>
            <a:custGeom>
              <a:avLst/>
              <a:gdLst>
                <a:gd name="T0" fmla="*/ 580 w 2123"/>
                <a:gd name="T1" fmla="*/ 1043 h 1696"/>
                <a:gd name="T2" fmla="*/ 544 w 2123"/>
                <a:gd name="T3" fmla="*/ 683 h 1696"/>
                <a:gd name="T4" fmla="*/ 670 w 2123"/>
                <a:gd name="T5" fmla="*/ 395 h 1696"/>
                <a:gd name="T6" fmla="*/ 927 w 2123"/>
                <a:gd name="T7" fmla="*/ 587 h 1696"/>
                <a:gd name="T8" fmla="*/ 1214 w 2123"/>
                <a:gd name="T9" fmla="*/ 869 h 1696"/>
                <a:gd name="T10" fmla="*/ 1483 w 2123"/>
                <a:gd name="T11" fmla="*/ 1109 h 1696"/>
                <a:gd name="T12" fmla="*/ 1800 w 2123"/>
                <a:gd name="T13" fmla="*/ 1360 h 1696"/>
                <a:gd name="T14" fmla="*/ 1883 w 2123"/>
                <a:gd name="T15" fmla="*/ 1414 h 1696"/>
                <a:gd name="T16" fmla="*/ 1836 w 2123"/>
                <a:gd name="T17" fmla="*/ 1354 h 1696"/>
                <a:gd name="T18" fmla="*/ 1411 w 2123"/>
                <a:gd name="T19" fmla="*/ 1001 h 1696"/>
                <a:gd name="T20" fmla="*/ 1088 w 2123"/>
                <a:gd name="T21" fmla="*/ 683 h 1696"/>
                <a:gd name="T22" fmla="*/ 723 w 2123"/>
                <a:gd name="T23" fmla="*/ 329 h 1696"/>
                <a:gd name="T24" fmla="*/ 999 w 2123"/>
                <a:gd name="T25" fmla="*/ 311 h 1696"/>
                <a:gd name="T26" fmla="*/ 1286 w 2123"/>
                <a:gd name="T27" fmla="*/ 317 h 1696"/>
                <a:gd name="T28" fmla="*/ 1614 w 2123"/>
                <a:gd name="T29" fmla="*/ 269 h 1696"/>
                <a:gd name="T30" fmla="*/ 2123 w 2123"/>
                <a:gd name="T31" fmla="*/ 197 h 1696"/>
                <a:gd name="T32" fmla="*/ 2075 w 2123"/>
                <a:gd name="T33" fmla="*/ 173 h 1696"/>
                <a:gd name="T34" fmla="*/ 1543 w 2123"/>
                <a:gd name="T35" fmla="*/ 257 h 1696"/>
                <a:gd name="T36" fmla="*/ 1208 w 2123"/>
                <a:gd name="T37" fmla="*/ 275 h 1696"/>
                <a:gd name="T38" fmla="*/ 759 w 2123"/>
                <a:gd name="T39" fmla="*/ 257 h 1696"/>
                <a:gd name="T40" fmla="*/ 819 w 2123"/>
                <a:gd name="T41" fmla="*/ 227 h 1696"/>
                <a:gd name="T42" fmla="*/ 1142 w 2123"/>
                <a:gd name="T43" fmla="*/ 0 h 1696"/>
                <a:gd name="T44" fmla="*/ 1088 w 2123"/>
                <a:gd name="T45" fmla="*/ 30 h 1696"/>
                <a:gd name="T46" fmla="*/ 1010 w 2123"/>
                <a:gd name="T47" fmla="*/ 84 h 1696"/>
                <a:gd name="T48" fmla="*/ 855 w 2123"/>
                <a:gd name="T49" fmla="*/ 191 h 1696"/>
                <a:gd name="T50" fmla="*/ 670 w 2123"/>
                <a:gd name="T51" fmla="*/ 281 h 1696"/>
                <a:gd name="T52" fmla="*/ 634 w 2123"/>
                <a:gd name="T53" fmla="*/ 359 h 1696"/>
                <a:gd name="T54" fmla="*/ 305 w 2123"/>
                <a:gd name="T55" fmla="*/ 587 h 1696"/>
                <a:gd name="T56" fmla="*/ 0 w 2123"/>
                <a:gd name="T57" fmla="*/ 725 h 1696"/>
                <a:gd name="T58" fmla="*/ 0 w 2123"/>
                <a:gd name="T59" fmla="*/ 731 h 1696"/>
                <a:gd name="T60" fmla="*/ 0 w 2123"/>
                <a:gd name="T61" fmla="*/ 767 h 1696"/>
                <a:gd name="T62" fmla="*/ 299 w 2123"/>
                <a:gd name="T63" fmla="*/ 635 h 1696"/>
                <a:gd name="T64" fmla="*/ 592 w 2123"/>
                <a:gd name="T65" fmla="*/ 431 h 1696"/>
                <a:gd name="T66" fmla="*/ 508 w 2123"/>
                <a:gd name="T67" fmla="*/ 671 h 1696"/>
                <a:gd name="T68" fmla="*/ 526 w 2123"/>
                <a:gd name="T69" fmla="*/ 995 h 1696"/>
                <a:gd name="T70" fmla="*/ 460 w 2123"/>
                <a:gd name="T71" fmla="*/ 1168 h 1696"/>
                <a:gd name="T72" fmla="*/ 329 w 2123"/>
                <a:gd name="T73" fmla="*/ 1480 h 1696"/>
                <a:gd name="T74" fmla="*/ 323 w 2123"/>
                <a:gd name="T75" fmla="*/ 1696 h 1696"/>
                <a:gd name="T76" fmla="*/ 329 w 2123"/>
                <a:gd name="T77" fmla="*/ 1696 h 1696"/>
                <a:gd name="T78" fmla="*/ 347 w 2123"/>
                <a:gd name="T79" fmla="*/ 1552 h 1696"/>
                <a:gd name="T80" fmla="*/ 580 w 2123"/>
                <a:gd name="T81" fmla="*/ 1043 h 1696"/>
                <a:gd name="T82" fmla="*/ 580 w 2123"/>
                <a:gd name="T83" fmla="*/ 1043 h 1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5" name="Freeform 5">
              <a:extLst>
                <a:ext uri="{FF2B5EF4-FFF2-40B4-BE49-F238E27FC236}">
                  <a16:creationId xmlns:a16="http://schemas.microsoft.com/office/drawing/2014/main" id="{83CB3BC7-1691-4784-9BF4-230EBDEC80DD}"/>
                </a:ext>
              </a:extLst>
            </p:cNvPr>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6" name="Freeform 6">
              <a:extLst>
                <a:ext uri="{FF2B5EF4-FFF2-40B4-BE49-F238E27FC236}">
                  <a16:creationId xmlns:a16="http://schemas.microsoft.com/office/drawing/2014/main" id="{18F7C5C8-53C7-471A-8823-A2F7B642F974}"/>
                </a:ext>
              </a:extLst>
            </p:cNvPr>
            <p:cNvSpPr>
              <a:spLocks/>
            </p:cNvSpPr>
            <p:nvPr/>
          </p:nvSpPr>
          <p:spPr bwMode="hidden">
            <a:xfrm>
              <a:off x="0" y="524"/>
              <a:ext cx="973" cy="1195"/>
            </a:xfrm>
            <a:custGeom>
              <a:avLst/>
              <a:gdLst>
                <a:gd name="T0" fmla="*/ 323 w 969"/>
                <a:gd name="T1" fmla="*/ 1186 h 1192"/>
                <a:gd name="T2" fmla="*/ 490 w 969"/>
                <a:gd name="T3" fmla="*/ 1192 h 1192"/>
                <a:gd name="T4" fmla="*/ 580 w 969"/>
                <a:gd name="T5" fmla="*/ 1150 h 1192"/>
                <a:gd name="T6" fmla="*/ 813 w 969"/>
                <a:gd name="T7" fmla="*/ 1085 h 1192"/>
                <a:gd name="T8" fmla="*/ 933 w 969"/>
                <a:gd name="T9" fmla="*/ 1055 h 1192"/>
                <a:gd name="T10" fmla="*/ 759 w 969"/>
                <a:gd name="T11" fmla="*/ 989 h 1192"/>
                <a:gd name="T12" fmla="*/ 556 w 969"/>
                <a:gd name="T13" fmla="*/ 953 h 1192"/>
                <a:gd name="T14" fmla="*/ 197 w 969"/>
                <a:gd name="T15" fmla="*/ 971 h 1192"/>
                <a:gd name="T16" fmla="*/ 299 w 969"/>
                <a:gd name="T17" fmla="*/ 893 h 1192"/>
                <a:gd name="T18" fmla="*/ 496 w 969"/>
                <a:gd name="T19" fmla="*/ 803 h 1192"/>
                <a:gd name="T20" fmla="*/ 694 w 969"/>
                <a:gd name="T21" fmla="*/ 671 h 1192"/>
                <a:gd name="T22" fmla="*/ 700 w 969"/>
                <a:gd name="T23" fmla="*/ 671 h 1192"/>
                <a:gd name="T24" fmla="*/ 712 w 969"/>
                <a:gd name="T25" fmla="*/ 665 h 1192"/>
                <a:gd name="T26" fmla="*/ 753 w 969"/>
                <a:gd name="T27" fmla="*/ 647 h 1192"/>
                <a:gd name="T28" fmla="*/ 777 w 969"/>
                <a:gd name="T29" fmla="*/ 641 h 1192"/>
                <a:gd name="T30" fmla="*/ 789 w 969"/>
                <a:gd name="T31" fmla="*/ 629 h 1192"/>
                <a:gd name="T32" fmla="*/ 795 w 969"/>
                <a:gd name="T33" fmla="*/ 617 h 1192"/>
                <a:gd name="T34" fmla="*/ 789 w 969"/>
                <a:gd name="T35" fmla="*/ 611 h 1192"/>
                <a:gd name="T36" fmla="*/ 783 w 969"/>
                <a:gd name="T37" fmla="*/ 599 h 1192"/>
                <a:gd name="T38" fmla="*/ 783 w 969"/>
                <a:gd name="T39" fmla="*/ 575 h 1192"/>
                <a:gd name="T40" fmla="*/ 795 w 969"/>
                <a:gd name="T41" fmla="*/ 545 h 1192"/>
                <a:gd name="T42" fmla="*/ 807 w 969"/>
                <a:gd name="T43" fmla="*/ 515 h 1192"/>
                <a:gd name="T44" fmla="*/ 825 w 969"/>
                <a:gd name="T45" fmla="*/ 485 h 1192"/>
                <a:gd name="T46" fmla="*/ 837 w 969"/>
                <a:gd name="T47" fmla="*/ 455 h 1192"/>
                <a:gd name="T48" fmla="*/ 843 w 969"/>
                <a:gd name="T49" fmla="*/ 437 h 1192"/>
                <a:gd name="T50" fmla="*/ 849 w 969"/>
                <a:gd name="T51" fmla="*/ 431 h 1192"/>
                <a:gd name="T52" fmla="*/ 849 w 969"/>
                <a:gd name="T53" fmla="*/ 347 h 1192"/>
                <a:gd name="T54" fmla="*/ 849 w 969"/>
                <a:gd name="T55" fmla="*/ 341 h 1192"/>
                <a:gd name="T56" fmla="*/ 855 w 969"/>
                <a:gd name="T57" fmla="*/ 335 h 1192"/>
                <a:gd name="T58" fmla="*/ 873 w 969"/>
                <a:gd name="T59" fmla="*/ 305 h 1192"/>
                <a:gd name="T60" fmla="*/ 885 w 969"/>
                <a:gd name="T61" fmla="*/ 269 h 1192"/>
                <a:gd name="T62" fmla="*/ 897 w 969"/>
                <a:gd name="T63" fmla="*/ 239 h 1192"/>
                <a:gd name="T64" fmla="*/ 903 w 969"/>
                <a:gd name="T65" fmla="*/ 227 h 1192"/>
                <a:gd name="T66" fmla="*/ 909 w 969"/>
                <a:gd name="T67" fmla="*/ 215 h 1192"/>
                <a:gd name="T68" fmla="*/ 927 w 969"/>
                <a:gd name="T69" fmla="*/ 173 h 1192"/>
                <a:gd name="T70" fmla="*/ 945 w 969"/>
                <a:gd name="T71" fmla="*/ 137 h 1192"/>
                <a:gd name="T72" fmla="*/ 951 w 969"/>
                <a:gd name="T73" fmla="*/ 125 h 1192"/>
                <a:gd name="T74" fmla="*/ 951 w 969"/>
                <a:gd name="T75" fmla="*/ 119 h 1192"/>
                <a:gd name="T76" fmla="*/ 969 w 969"/>
                <a:gd name="T77" fmla="*/ 0 h 1192"/>
                <a:gd name="T78" fmla="*/ 945 w 969"/>
                <a:gd name="T79" fmla="*/ 47 h 1192"/>
                <a:gd name="T80" fmla="*/ 783 w 969"/>
                <a:gd name="T81" fmla="*/ 113 h 1192"/>
                <a:gd name="T82" fmla="*/ 706 w 969"/>
                <a:gd name="T83" fmla="*/ 161 h 1192"/>
                <a:gd name="T84" fmla="*/ 460 w 969"/>
                <a:gd name="T85" fmla="*/ 233 h 1192"/>
                <a:gd name="T86" fmla="*/ 281 w 969"/>
                <a:gd name="T87" fmla="*/ 287 h 1192"/>
                <a:gd name="T88" fmla="*/ 173 w 969"/>
                <a:gd name="T89" fmla="*/ 293 h 1192"/>
                <a:gd name="T90" fmla="*/ 12 w 969"/>
                <a:gd name="T91" fmla="*/ 485 h 1192"/>
                <a:gd name="T92" fmla="*/ 0 w 969"/>
                <a:gd name="T93" fmla="*/ 509 h 1192"/>
                <a:gd name="T94" fmla="*/ 0 w 969"/>
                <a:gd name="T95" fmla="*/ 1186 h 1192"/>
                <a:gd name="T96" fmla="*/ 96 w 969"/>
                <a:gd name="T97" fmla="*/ 1180 h 1192"/>
                <a:gd name="T98" fmla="*/ 323 w 969"/>
                <a:gd name="T99" fmla="*/ 1186 h 1192"/>
                <a:gd name="T100" fmla="*/ 323 w 969"/>
                <a:gd name="T101" fmla="*/ 1186 h 1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7" name="Freeform 7">
              <a:extLst>
                <a:ext uri="{FF2B5EF4-FFF2-40B4-BE49-F238E27FC236}">
                  <a16:creationId xmlns:a16="http://schemas.microsoft.com/office/drawing/2014/main" id="{4231929A-D83D-437E-BBF4-4300F40D508A}"/>
                </a:ext>
              </a:extLst>
            </p:cNvPr>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8" name="Freeform 8">
              <a:extLst>
                <a:ext uri="{FF2B5EF4-FFF2-40B4-BE49-F238E27FC236}">
                  <a16:creationId xmlns:a16="http://schemas.microsoft.com/office/drawing/2014/main" id="{40BC2A46-B5E9-4F8C-9CDC-B1E45A460568}"/>
                </a:ext>
              </a:extLst>
            </p:cNvPr>
            <p:cNvSpPr>
              <a:spLocks/>
            </p:cNvSpPr>
            <p:nvPr/>
          </p:nvSpPr>
          <p:spPr bwMode="hidden">
            <a:xfrm>
              <a:off x="3525" y="1"/>
              <a:ext cx="2185" cy="1508"/>
            </a:xfrm>
            <a:custGeom>
              <a:avLst/>
              <a:gdLst>
                <a:gd name="T0" fmla="*/ 1034 w 2176"/>
                <a:gd name="T1" fmla="*/ 767 h 1505"/>
                <a:gd name="T2" fmla="*/ 1190 w 2176"/>
                <a:gd name="T3" fmla="*/ 1235 h 1505"/>
                <a:gd name="T4" fmla="*/ 956 w 2176"/>
                <a:gd name="T5" fmla="*/ 1193 h 1505"/>
                <a:gd name="T6" fmla="*/ 723 w 2176"/>
                <a:gd name="T7" fmla="*/ 1127 h 1505"/>
                <a:gd name="T8" fmla="*/ 442 w 2176"/>
                <a:gd name="T9" fmla="*/ 1109 h 1505"/>
                <a:gd name="T10" fmla="*/ 0 w 2176"/>
                <a:gd name="T11" fmla="*/ 1079 h 1505"/>
                <a:gd name="T12" fmla="*/ 30 w 2176"/>
                <a:gd name="T13" fmla="*/ 1115 h 1505"/>
                <a:gd name="T14" fmla="*/ 496 w 2176"/>
                <a:gd name="T15" fmla="*/ 1133 h 1505"/>
                <a:gd name="T16" fmla="*/ 777 w 2176"/>
                <a:gd name="T17" fmla="*/ 1187 h 1505"/>
                <a:gd name="T18" fmla="*/ 1130 w 2176"/>
                <a:gd name="T19" fmla="*/ 1301 h 1505"/>
                <a:gd name="T20" fmla="*/ 1070 w 2176"/>
                <a:gd name="T21" fmla="*/ 1319 h 1505"/>
                <a:gd name="T22" fmla="*/ 711 w 2176"/>
                <a:gd name="T23" fmla="*/ 1505 h 1505"/>
                <a:gd name="T24" fmla="*/ 765 w 2176"/>
                <a:gd name="T25" fmla="*/ 1481 h 1505"/>
                <a:gd name="T26" fmla="*/ 861 w 2176"/>
                <a:gd name="T27" fmla="*/ 1439 h 1505"/>
                <a:gd name="T28" fmla="*/ 1022 w 2176"/>
                <a:gd name="T29" fmla="*/ 1355 h 1505"/>
                <a:gd name="T30" fmla="*/ 1214 w 2176"/>
                <a:gd name="T31" fmla="*/ 1295 h 1505"/>
                <a:gd name="T32" fmla="*/ 1267 w 2176"/>
                <a:gd name="T33" fmla="*/ 1223 h 1505"/>
                <a:gd name="T34" fmla="*/ 1632 w 2176"/>
                <a:gd name="T35" fmla="*/ 1043 h 1505"/>
                <a:gd name="T36" fmla="*/ 1931 w 2176"/>
                <a:gd name="T37" fmla="*/ 953 h 1505"/>
                <a:gd name="T38" fmla="*/ 2176 w 2176"/>
                <a:gd name="T39" fmla="*/ 821 h 1505"/>
                <a:gd name="T40" fmla="*/ 1961 w 2176"/>
                <a:gd name="T41" fmla="*/ 911 h 1505"/>
                <a:gd name="T42" fmla="*/ 1656 w 2176"/>
                <a:gd name="T43" fmla="*/ 989 h 1505"/>
                <a:gd name="T44" fmla="*/ 1339 w 2176"/>
                <a:gd name="T45" fmla="*/ 1151 h 1505"/>
                <a:gd name="T46" fmla="*/ 1501 w 2176"/>
                <a:gd name="T47" fmla="*/ 905 h 1505"/>
                <a:gd name="T48" fmla="*/ 1620 w 2176"/>
                <a:gd name="T49" fmla="*/ 545 h 1505"/>
                <a:gd name="T50" fmla="*/ 1740 w 2176"/>
                <a:gd name="T51" fmla="*/ 372 h 1505"/>
                <a:gd name="T52" fmla="*/ 1979 w 2176"/>
                <a:gd name="T53" fmla="*/ 60 h 1505"/>
                <a:gd name="T54" fmla="*/ 2003 w 2176"/>
                <a:gd name="T55" fmla="*/ 0 h 1505"/>
                <a:gd name="T56" fmla="*/ 1973 w 2176"/>
                <a:gd name="T57" fmla="*/ 0 h 1505"/>
                <a:gd name="T58" fmla="*/ 1596 w 2176"/>
                <a:gd name="T59" fmla="*/ 480 h 1505"/>
                <a:gd name="T60" fmla="*/ 1477 w 2176"/>
                <a:gd name="T61" fmla="*/ 887 h 1505"/>
                <a:gd name="T62" fmla="*/ 1255 w 2176"/>
                <a:gd name="T63" fmla="*/ 1175 h 1505"/>
                <a:gd name="T64" fmla="*/ 1130 w 2176"/>
                <a:gd name="T65" fmla="*/ 905 h 1505"/>
                <a:gd name="T66" fmla="*/ 1010 w 2176"/>
                <a:gd name="T67" fmla="*/ 540 h 1505"/>
                <a:gd name="T68" fmla="*/ 885 w 2176"/>
                <a:gd name="T69" fmla="*/ 222 h 1505"/>
                <a:gd name="T70" fmla="*/ 789 w 2176"/>
                <a:gd name="T71" fmla="*/ 0 h 1505"/>
                <a:gd name="T72" fmla="*/ 753 w 2176"/>
                <a:gd name="T73" fmla="*/ 0 h 1505"/>
                <a:gd name="T74" fmla="*/ 903 w 2176"/>
                <a:gd name="T75" fmla="*/ 354 h 1505"/>
                <a:gd name="T76" fmla="*/ 1034 w 2176"/>
                <a:gd name="T77" fmla="*/ 767 h 1505"/>
                <a:gd name="T78" fmla="*/ 1034 w 2176"/>
                <a:gd name="T79" fmla="*/ 767 h 1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9" name="Freeform 9">
              <a:extLst>
                <a:ext uri="{FF2B5EF4-FFF2-40B4-BE49-F238E27FC236}">
                  <a16:creationId xmlns:a16="http://schemas.microsoft.com/office/drawing/2014/main" id="{D2457235-B614-4290-A43B-88D287B8C82F}"/>
                </a:ext>
              </a:extLst>
            </p:cNvPr>
            <p:cNvSpPr>
              <a:spLocks/>
            </p:cNvSpPr>
            <p:nvPr/>
          </p:nvSpPr>
          <p:spPr bwMode="hidden">
            <a:xfrm>
              <a:off x="0" y="649"/>
              <a:ext cx="816" cy="806"/>
            </a:xfrm>
            <a:custGeom>
              <a:avLst/>
              <a:gdLst>
                <a:gd name="T0" fmla="*/ 161 w 813"/>
                <a:gd name="T1" fmla="*/ 564 h 804"/>
                <a:gd name="T2" fmla="*/ 329 w 813"/>
                <a:gd name="T3" fmla="*/ 438 h 804"/>
                <a:gd name="T4" fmla="*/ 646 w 813"/>
                <a:gd name="T5" fmla="*/ 216 h 804"/>
                <a:gd name="T6" fmla="*/ 813 w 813"/>
                <a:gd name="T7" fmla="*/ 0 h 804"/>
                <a:gd name="T8" fmla="*/ 676 w 813"/>
                <a:gd name="T9" fmla="*/ 150 h 804"/>
                <a:gd name="T10" fmla="*/ 144 w 813"/>
                <a:gd name="T11" fmla="*/ 504 h 804"/>
                <a:gd name="T12" fmla="*/ 0 w 813"/>
                <a:gd name="T13" fmla="*/ 732 h 804"/>
                <a:gd name="T14" fmla="*/ 0 w 813"/>
                <a:gd name="T15" fmla="*/ 804 h 804"/>
                <a:gd name="T16" fmla="*/ 161 w 813"/>
                <a:gd name="T17" fmla="*/ 564 h 804"/>
                <a:gd name="T18" fmla="*/ 161 w 813"/>
                <a:gd name="T19" fmla="*/ 564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0" name="Freeform 10">
              <a:extLst>
                <a:ext uri="{FF2B5EF4-FFF2-40B4-BE49-F238E27FC236}">
                  <a16:creationId xmlns:a16="http://schemas.microsoft.com/office/drawing/2014/main" id="{11583465-4814-4B1C-974F-E0F23F12088D}"/>
                </a:ext>
              </a:extLst>
            </p:cNvPr>
            <p:cNvSpPr>
              <a:spLocks/>
            </p:cNvSpPr>
            <p:nvPr/>
          </p:nvSpPr>
          <p:spPr bwMode="hidden">
            <a:xfrm>
              <a:off x="0" y="1545"/>
              <a:ext cx="762" cy="107"/>
            </a:xfrm>
            <a:custGeom>
              <a:avLst/>
              <a:gdLst>
                <a:gd name="T0" fmla="*/ 460 w 759"/>
                <a:gd name="T1" fmla="*/ 66 h 107"/>
                <a:gd name="T2" fmla="*/ 759 w 759"/>
                <a:gd name="T3" fmla="*/ 0 h 107"/>
                <a:gd name="T4" fmla="*/ 496 w 759"/>
                <a:gd name="T5" fmla="*/ 36 h 107"/>
                <a:gd name="T6" fmla="*/ 138 w 759"/>
                <a:gd name="T7" fmla="*/ 48 h 107"/>
                <a:gd name="T8" fmla="*/ 0 w 759"/>
                <a:gd name="T9" fmla="*/ 78 h 107"/>
                <a:gd name="T10" fmla="*/ 0 w 759"/>
                <a:gd name="T11" fmla="*/ 107 h 107"/>
                <a:gd name="T12" fmla="*/ 96 w 759"/>
                <a:gd name="T13" fmla="*/ 89 h 107"/>
                <a:gd name="T14" fmla="*/ 460 w 759"/>
                <a:gd name="T15" fmla="*/ 66 h 107"/>
                <a:gd name="T16" fmla="*/ 460 w 759"/>
                <a:gd name="T17" fmla="*/ 6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9" h="107">
                  <a:moveTo>
                    <a:pt x="460" y="66"/>
                  </a:moveTo>
                  <a:lnTo>
                    <a:pt x="759" y="0"/>
                  </a:lnTo>
                  <a:lnTo>
                    <a:pt x="496" y="36"/>
                  </a:lnTo>
                  <a:lnTo>
                    <a:pt x="138" y="48"/>
                  </a:lnTo>
                  <a:lnTo>
                    <a:pt x="0" y="78"/>
                  </a:lnTo>
                  <a:lnTo>
                    <a:pt x="0" y="107"/>
                  </a:lnTo>
                  <a:lnTo>
                    <a:pt x="96" y="89"/>
                  </a:lnTo>
                  <a:lnTo>
                    <a:pt x="460" y="66"/>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1" name="Freeform 11">
              <a:extLst>
                <a:ext uri="{FF2B5EF4-FFF2-40B4-BE49-F238E27FC236}">
                  <a16:creationId xmlns:a16="http://schemas.microsoft.com/office/drawing/2014/main" id="{40C27255-1971-4FE5-9820-EE36F6F9E288}"/>
                </a:ext>
              </a:extLst>
            </p:cNvPr>
            <p:cNvSpPr>
              <a:spLocks/>
            </p:cNvSpPr>
            <p:nvPr/>
          </p:nvSpPr>
          <p:spPr bwMode="hidden">
            <a:xfrm>
              <a:off x="2314" y="3431"/>
              <a:ext cx="3182" cy="745"/>
            </a:xfrm>
            <a:custGeom>
              <a:avLst/>
              <a:gdLst>
                <a:gd name="T0" fmla="*/ 1387 w 3169"/>
                <a:gd name="T1" fmla="*/ 239 h 743"/>
                <a:gd name="T2" fmla="*/ 1734 w 3169"/>
                <a:gd name="T3" fmla="*/ 233 h 743"/>
                <a:gd name="T4" fmla="*/ 2087 w 3169"/>
                <a:gd name="T5" fmla="*/ 251 h 743"/>
                <a:gd name="T6" fmla="*/ 2505 w 3169"/>
                <a:gd name="T7" fmla="*/ 233 h 743"/>
                <a:gd name="T8" fmla="*/ 3169 w 3169"/>
                <a:gd name="T9" fmla="*/ 204 h 743"/>
                <a:gd name="T10" fmla="*/ 3115 w 3169"/>
                <a:gd name="T11" fmla="*/ 186 h 743"/>
                <a:gd name="T12" fmla="*/ 2422 w 3169"/>
                <a:gd name="T13" fmla="*/ 221 h 743"/>
                <a:gd name="T14" fmla="*/ 2003 w 3169"/>
                <a:gd name="T15" fmla="*/ 221 h 743"/>
                <a:gd name="T16" fmla="*/ 1459 w 3169"/>
                <a:gd name="T17" fmla="*/ 186 h 743"/>
                <a:gd name="T18" fmla="*/ 1543 w 3169"/>
                <a:gd name="T19" fmla="*/ 168 h 743"/>
                <a:gd name="T20" fmla="*/ 2039 w 3169"/>
                <a:gd name="T21" fmla="*/ 0 h 743"/>
                <a:gd name="T22" fmla="*/ 1961 w 3169"/>
                <a:gd name="T23" fmla="*/ 24 h 743"/>
                <a:gd name="T24" fmla="*/ 1836 w 3169"/>
                <a:gd name="T25" fmla="*/ 66 h 743"/>
                <a:gd name="T26" fmla="*/ 1602 w 3169"/>
                <a:gd name="T27" fmla="*/ 138 h 743"/>
                <a:gd name="T28" fmla="*/ 1339 w 3169"/>
                <a:gd name="T29" fmla="*/ 198 h 743"/>
                <a:gd name="T30" fmla="*/ 1268 w 3169"/>
                <a:gd name="T31" fmla="*/ 251 h 743"/>
                <a:gd name="T32" fmla="*/ 765 w 3169"/>
                <a:gd name="T33" fmla="*/ 413 h 743"/>
                <a:gd name="T34" fmla="*/ 335 w 3169"/>
                <a:gd name="T35" fmla="*/ 503 h 743"/>
                <a:gd name="T36" fmla="*/ 0 w 3169"/>
                <a:gd name="T37" fmla="*/ 617 h 743"/>
                <a:gd name="T38" fmla="*/ 299 w 3169"/>
                <a:gd name="T39" fmla="*/ 539 h 743"/>
                <a:gd name="T40" fmla="*/ 735 w 3169"/>
                <a:gd name="T41" fmla="*/ 449 h 743"/>
                <a:gd name="T42" fmla="*/ 1178 w 3169"/>
                <a:gd name="T43" fmla="*/ 311 h 743"/>
                <a:gd name="T44" fmla="*/ 981 w 3169"/>
                <a:gd name="T45" fmla="*/ 491 h 743"/>
                <a:gd name="T46" fmla="*/ 867 w 3169"/>
                <a:gd name="T47" fmla="*/ 743 h 743"/>
                <a:gd name="T48" fmla="*/ 861 w 3169"/>
                <a:gd name="T49" fmla="*/ 743 h 743"/>
                <a:gd name="T50" fmla="*/ 933 w 3169"/>
                <a:gd name="T51" fmla="*/ 743 h 743"/>
                <a:gd name="T52" fmla="*/ 1022 w 3169"/>
                <a:gd name="T53" fmla="*/ 497 h 743"/>
                <a:gd name="T54" fmla="*/ 1297 w 3169"/>
                <a:gd name="T55" fmla="*/ 281 h 743"/>
                <a:gd name="T56" fmla="*/ 1531 w 3169"/>
                <a:gd name="T57" fmla="*/ 449 h 743"/>
                <a:gd name="T58" fmla="*/ 1770 w 3169"/>
                <a:gd name="T59" fmla="*/ 677 h 743"/>
                <a:gd name="T60" fmla="*/ 1854 w 3169"/>
                <a:gd name="T61" fmla="*/ 743 h 743"/>
                <a:gd name="T62" fmla="*/ 1919 w 3169"/>
                <a:gd name="T63" fmla="*/ 743 h 743"/>
                <a:gd name="T64" fmla="*/ 1692 w 3169"/>
                <a:gd name="T65" fmla="*/ 527 h 743"/>
                <a:gd name="T66" fmla="*/ 1387 w 3169"/>
                <a:gd name="T67" fmla="*/ 239 h 743"/>
                <a:gd name="T68" fmla="*/ 1387 w 3169"/>
                <a:gd name="T69" fmla="*/ 239 h 7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2" name="Rectangle 12">
              <a:extLst>
                <a:ext uri="{FF2B5EF4-FFF2-40B4-BE49-F238E27FC236}">
                  <a16:creationId xmlns:a16="http://schemas.microsoft.com/office/drawing/2014/main" id="{357CCB4C-92AC-4285-9E43-82F2A3465967}"/>
                </a:ext>
              </a:extLst>
            </p:cNvPr>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653" name="Rectangle 13">
              <a:extLst>
                <a:ext uri="{FF2B5EF4-FFF2-40B4-BE49-F238E27FC236}">
                  <a16:creationId xmlns:a16="http://schemas.microsoft.com/office/drawing/2014/main" id="{DD860115-8729-413F-BA32-A300464F9DFD}"/>
                </a:ext>
              </a:extLst>
            </p:cNvPr>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654" name="Freeform 14">
              <a:extLst>
                <a:ext uri="{FF2B5EF4-FFF2-40B4-BE49-F238E27FC236}">
                  <a16:creationId xmlns:a16="http://schemas.microsoft.com/office/drawing/2014/main" id="{F06B15EA-281B-495E-B6C3-AD747FAD3936}"/>
                </a:ext>
              </a:extLst>
            </p:cNvPr>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5" name="Freeform 15">
              <a:extLst>
                <a:ext uri="{FF2B5EF4-FFF2-40B4-BE49-F238E27FC236}">
                  <a16:creationId xmlns:a16="http://schemas.microsoft.com/office/drawing/2014/main" id="{CAD188F1-1156-446C-B065-1834DD7872CC}"/>
                </a:ext>
              </a:extLst>
            </p:cNvPr>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6" name="Freeform 16">
              <a:extLst>
                <a:ext uri="{FF2B5EF4-FFF2-40B4-BE49-F238E27FC236}">
                  <a16:creationId xmlns:a16="http://schemas.microsoft.com/office/drawing/2014/main" id="{1995B4F0-E45F-469C-B7D8-43445DF3DA84}"/>
                </a:ext>
              </a:extLst>
            </p:cNvPr>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7" name="Freeform 17">
              <a:extLst>
                <a:ext uri="{FF2B5EF4-FFF2-40B4-BE49-F238E27FC236}">
                  <a16:creationId xmlns:a16="http://schemas.microsoft.com/office/drawing/2014/main" id="{E6C7CB00-A9B1-4D9F-A5FB-99EE0D5DB0F5}"/>
                </a:ext>
              </a:extLst>
            </p:cNvPr>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8" name="Freeform 18">
              <a:extLst>
                <a:ext uri="{FF2B5EF4-FFF2-40B4-BE49-F238E27FC236}">
                  <a16:creationId xmlns:a16="http://schemas.microsoft.com/office/drawing/2014/main" id="{4CEB22E5-50B3-4D2A-B222-D85E06A41ECF}"/>
                </a:ext>
              </a:extLst>
            </p:cNvPr>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9" name="Freeform 19">
              <a:extLst>
                <a:ext uri="{FF2B5EF4-FFF2-40B4-BE49-F238E27FC236}">
                  <a16:creationId xmlns:a16="http://schemas.microsoft.com/office/drawing/2014/main" id="{31B9DA68-52C9-4A85-89C9-AF27E0C87BC8}"/>
                </a:ext>
              </a:extLst>
            </p:cNvPr>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60" name="Freeform 20">
              <a:extLst>
                <a:ext uri="{FF2B5EF4-FFF2-40B4-BE49-F238E27FC236}">
                  <a16:creationId xmlns:a16="http://schemas.microsoft.com/office/drawing/2014/main" id="{22F5FE71-6C44-4CC4-B7E6-AC453BF8404A}"/>
                </a:ext>
              </a:extLst>
            </p:cNvPr>
            <p:cNvSpPr>
              <a:spLocks/>
            </p:cNvSpPr>
            <p:nvPr/>
          </p:nvSpPr>
          <p:spPr bwMode="hidden">
            <a:xfrm>
              <a:off x="3160" y="1860"/>
              <a:ext cx="2162" cy="1934"/>
            </a:xfrm>
            <a:custGeom>
              <a:avLst/>
              <a:gdLst>
                <a:gd name="T0" fmla="*/ 1842 w 2153"/>
                <a:gd name="T1" fmla="*/ 851 h 1930"/>
                <a:gd name="T2" fmla="*/ 1937 w 2153"/>
                <a:gd name="T3" fmla="*/ 1019 h 1930"/>
                <a:gd name="T4" fmla="*/ 2051 w 2153"/>
                <a:gd name="T5" fmla="*/ 1168 h 1930"/>
                <a:gd name="T6" fmla="*/ 2117 w 2153"/>
                <a:gd name="T7" fmla="*/ 1246 h 1930"/>
                <a:gd name="T8" fmla="*/ 2153 w 2153"/>
                <a:gd name="T9" fmla="*/ 1294 h 1930"/>
                <a:gd name="T10" fmla="*/ 1889 w 2153"/>
                <a:gd name="T11" fmla="*/ 977 h 1930"/>
                <a:gd name="T12" fmla="*/ 1860 w 2153"/>
                <a:gd name="T13" fmla="*/ 929 h 1930"/>
                <a:gd name="T14" fmla="*/ 1782 w 2153"/>
                <a:gd name="T15" fmla="*/ 1240 h 1930"/>
                <a:gd name="T16" fmla="*/ 1770 w 2153"/>
                <a:gd name="T17" fmla="*/ 1486 h 1930"/>
                <a:gd name="T18" fmla="*/ 1818 w 2153"/>
                <a:gd name="T19" fmla="*/ 1906 h 1930"/>
                <a:gd name="T20" fmla="*/ 1788 w 2153"/>
                <a:gd name="T21" fmla="*/ 1930 h 1930"/>
                <a:gd name="T22" fmla="*/ 1746 w 2153"/>
                <a:gd name="T23" fmla="*/ 1534 h 1930"/>
                <a:gd name="T24" fmla="*/ 1728 w 2153"/>
                <a:gd name="T25" fmla="*/ 1288 h 1930"/>
                <a:gd name="T26" fmla="*/ 1764 w 2153"/>
                <a:gd name="T27" fmla="*/ 1085 h 1930"/>
                <a:gd name="T28" fmla="*/ 1770 w 2153"/>
                <a:gd name="T29" fmla="*/ 875 h 1930"/>
                <a:gd name="T30" fmla="*/ 1268 w 2153"/>
                <a:gd name="T31" fmla="*/ 1007 h 1930"/>
                <a:gd name="T32" fmla="*/ 825 w 2153"/>
                <a:gd name="T33" fmla="*/ 1132 h 1930"/>
                <a:gd name="T34" fmla="*/ 323 w 2153"/>
                <a:gd name="T35" fmla="*/ 1312 h 1930"/>
                <a:gd name="T36" fmla="*/ 18 w 2153"/>
                <a:gd name="T37" fmla="*/ 1420 h 1930"/>
                <a:gd name="T38" fmla="*/ 311 w 2153"/>
                <a:gd name="T39" fmla="*/ 1282 h 1930"/>
                <a:gd name="T40" fmla="*/ 682 w 2153"/>
                <a:gd name="T41" fmla="*/ 1144 h 1930"/>
                <a:gd name="T42" fmla="*/ 1022 w 2153"/>
                <a:gd name="T43" fmla="*/ 1037 h 1930"/>
                <a:gd name="T44" fmla="*/ 1411 w 2153"/>
                <a:gd name="T45" fmla="*/ 929 h 1930"/>
                <a:gd name="T46" fmla="*/ 1692 w 2153"/>
                <a:gd name="T47" fmla="*/ 815 h 1930"/>
                <a:gd name="T48" fmla="*/ 1333 w 2153"/>
                <a:gd name="T49" fmla="*/ 623 h 1930"/>
                <a:gd name="T50" fmla="*/ 861 w 2153"/>
                <a:gd name="T51" fmla="*/ 515 h 1930"/>
                <a:gd name="T52" fmla="*/ 227 w 2153"/>
                <a:gd name="T53" fmla="*/ 161 h 1930"/>
                <a:gd name="T54" fmla="*/ 0 w 2153"/>
                <a:gd name="T55" fmla="*/ 83 h 1930"/>
                <a:gd name="T56" fmla="*/ 329 w 2153"/>
                <a:gd name="T57" fmla="*/ 179 h 1930"/>
                <a:gd name="T58" fmla="*/ 712 w 2153"/>
                <a:gd name="T59" fmla="*/ 383 h 1930"/>
                <a:gd name="T60" fmla="*/ 933 w 2153"/>
                <a:gd name="T61" fmla="*/ 491 h 1930"/>
                <a:gd name="T62" fmla="*/ 1351 w 2153"/>
                <a:gd name="T63" fmla="*/ 593 h 1930"/>
                <a:gd name="T64" fmla="*/ 1650 w 2153"/>
                <a:gd name="T65" fmla="*/ 743 h 1930"/>
                <a:gd name="T66" fmla="*/ 1423 w 2153"/>
                <a:gd name="T67" fmla="*/ 461 h 1930"/>
                <a:gd name="T68" fmla="*/ 1286 w 2153"/>
                <a:gd name="T69" fmla="*/ 191 h 1930"/>
                <a:gd name="T70" fmla="*/ 1154 w 2153"/>
                <a:gd name="T71" fmla="*/ 0 h 1930"/>
                <a:gd name="T72" fmla="*/ 1339 w 2153"/>
                <a:gd name="T73" fmla="*/ 215 h 1930"/>
                <a:gd name="T74" fmla="*/ 1489 w 2153"/>
                <a:gd name="T75" fmla="*/ 485 h 1930"/>
                <a:gd name="T76" fmla="*/ 1746 w 2153"/>
                <a:gd name="T77" fmla="*/ 803 h 1930"/>
                <a:gd name="T78" fmla="*/ 1842 w 2153"/>
                <a:gd name="T79" fmla="*/ 851 h 1930"/>
                <a:gd name="T80" fmla="*/ 1842 w 2153"/>
                <a:gd name="T81" fmla="*/ 851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661" name="Rectangle 21">
            <a:extLst>
              <a:ext uri="{FF2B5EF4-FFF2-40B4-BE49-F238E27FC236}">
                <a16:creationId xmlns:a16="http://schemas.microsoft.com/office/drawing/2014/main" id="{DB6742DE-31E1-4DF1-822C-5897ADE40C56}"/>
              </a:ext>
            </a:extLst>
          </p:cNvPr>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62" name="Rectangle 22">
            <a:extLst>
              <a:ext uri="{FF2B5EF4-FFF2-40B4-BE49-F238E27FC236}">
                <a16:creationId xmlns:a16="http://schemas.microsoft.com/office/drawing/2014/main" id="{CB62008C-D65E-4966-A5FD-34AD2B7F93FF}"/>
              </a:ext>
            </a:extLst>
          </p:cNvPr>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663" name="Rectangle 23">
            <a:extLst>
              <a:ext uri="{FF2B5EF4-FFF2-40B4-BE49-F238E27FC236}">
                <a16:creationId xmlns:a16="http://schemas.microsoft.com/office/drawing/2014/main" id="{54DC2DB6-53EB-4413-9ABD-A41641FC7F37}"/>
              </a:ext>
            </a:extLst>
          </p:cNvPr>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defRPr sz="1400">
                <a:solidFill>
                  <a:schemeClr val="tx1"/>
                </a:solidFill>
                <a:effectLst>
                  <a:outerShdw blurRad="38100" dist="38100" dir="2700000" algn="tl">
                    <a:srgbClr val="000000"/>
                  </a:outerShdw>
                </a:effectLst>
              </a:defRPr>
            </a:lvl1pPr>
          </a:lstStyle>
          <a:p>
            <a:endParaRPr lang="en-US" altLang="zh-CN"/>
          </a:p>
        </p:txBody>
      </p:sp>
      <p:sp>
        <p:nvSpPr>
          <p:cNvPr id="112664" name="Rectangle 24">
            <a:extLst>
              <a:ext uri="{FF2B5EF4-FFF2-40B4-BE49-F238E27FC236}">
                <a16:creationId xmlns:a16="http://schemas.microsoft.com/office/drawing/2014/main" id="{858AD36F-650E-4A1F-9486-04D1B4C4A221}"/>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defRPr sz="1400">
                <a:solidFill>
                  <a:schemeClr val="tx1"/>
                </a:solidFill>
                <a:effectLst>
                  <a:outerShdw blurRad="38100" dist="38100" dir="2700000" algn="tl">
                    <a:srgbClr val="000000"/>
                  </a:outerShdw>
                </a:effectLst>
              </a:defRPr>
            </a:lvl1pPr>
          </a:lstStyle>
          <a:p>
            <a:endParaRPr lang="en-US" altLang="zh-CN"/>
          </a:p>
        </p:txBody>
      </p:sp>
      <p:sp>
        <p:nvSpPr>
          <p:cNvPr id="112665" name="Rectangle 25">
            <a:extLst>
              <a:ext uri="{FF2B5EF4-FFF2-40B4-BE49-F238E27FC236}">
                <a16:creationId xmlns:a16="http://schemas.microsoft.com/office/drawing/2014/main" id="{F91CD8FD-A2DE-4F81-BC84-81CE63C038C0}"/>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sz="1400">
                <a:solidFill>
                  <a:schemeClr val="tx1"/>
                </a:solidFill>
                <a:effectLst>
                  <a:outerShdw blurRad="38100" dist="38100" dir="2700000" algn="tl">
                    <a:srgbClr val="000000"/>
                  </a:outerShdw>
                </a:effectLst>
              </a:defRPr>
            </a:lvl1pPr>
          </a:lstStyle>
          <a:p>
            <a:fld id="{19FB81A1-6447-4547-80A8-2DBBE33FA737}" type="slidenum">
              <a:rPr lang="en-US" altLang="zh-CN"/>
              <a:pPr/>
              <a:t>‹#›</a:t>
            </a:fld>
            <a:endParaRPr lang="en-US" altLang="zh-CN"/>
          </a:p>
        </p:txBody>
      </p:sp>
    </p:spTree>
    <p:extLst>
      <p:ext uri="{BB962C8B-B14F-4D97-AF65-F5344CB8AC3E}">
        <p14:creationId xmlns:p14="http://schemas.microsoft.com/office/powerpoint/2010/main" val="373663799"/>
      </p:ext>
    </p:extLst>
  </p:cSld>
  <p:clrMap bg1="dk2" tx1="lt1" bg2="dk1" tx2="lt2" accent1="accent1" accent2="accent2" accent3="accent3" accent4="accent4" accent5="accent5" accent6="accent6" hlink="hlink" folHlink="folHlink"/>
  <p:sldLayoutIdLst>
    <p:sldLayoutId id="2147483987"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Lst>
  <p:transition spd="med">
    <p:pull dir="r"/>
  </p:transition>
  <p:txStyles>
    <p:titleStyle>
      <a:lvl1pPr algn="ctr" rtl="0" fontAlgn="base">
        <a:spcBef>
          <a:spcPct val="0"/>
        </a:spcBef>
        <a:spcAft>
          <a:spcPct val="0"/>
        </a:spcAft>
        <a:defRPr sz="4400" b="1"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2pPr>
      <a:lvl3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3pPr>
      <a:lvl4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4pPr>
      <a:lvl5pPr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lr>
          <a:schemeClr val="hlink"/>
        </a:buClr>
        <a:buSzPct val="60000"/>
        <a:buFont typeface="Wingdings" panose="05000000000000000000" pitchFamily="2" charset="2"/>
        <a:buChar char="n"/>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60000"/>
        <a:buFont typeface="Wingdings" panose="05000000000000000000" pitchFamily="2" charset="2"/>
        <a:buChar char="n"/>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folHlink"/>
        </a:buClr>
        <a:buSzPct val="60000"/>
        <a:buFont typeface="Wingdings" panose="05000000000000000000" pitchFamily="2" charset="2"/>
        <a:buChar char="n"/>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tx1"/>
        </a:buClr>
        <a:buSzPct val="60000"/>
        <a:buFont typeface="Wingdings" panose="05000000000000000000" pitchFamily="2" charset="2"/>
        <a:buChar char="n"/>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4000" cy="6934200"/>
            <a:chOff x="0" y="0"/>
            <a:chExt cx="5760" cy="4368"/>
          </a:xfrm>
        </p:grpSpPr>
        <p:sp>
          <p:nvSpPr>
            <p:cNvPr id="112643"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2057" name="Freeform 4"/>
            <p:cNvSpPr>
              <a:spLocks/>
            </p:cNvSpPr>
            <p:nvPr/>
          </p:nvSpPr>
          <p:spPr bwMode="hidden">
            <a:xfrm>
              <a:off x="0" y="2496"/>
              <a:ext cx="2112" cy="1604"/>
            </a:xfrm>
            <a:custGeom>
              <a:avLst/>
              <a:gdLst>
                <a:gd name="T0" fmla="*/ 571 w 2123"/>
                <a:gd name="T1" fmla="*/ 882 h 1696"/>
                <a:gd name="T2" fmla="*/ 535 w 2123"/>
                <a:gd name="T3" fmla="*/ 578 h 1696"/>
                <a:gd name="T4" fmla="*/ 661 w 2123"/>
                <a:gd name="T5" fmla="*/ 335 h 1696"/>
                <a:gd name="T6" fmla="*/ 912 w 2123"/>
                <a:gd name="T7" fmla="*/ 497 h 1696"/>
                <a:gd name="T8" fmla="*/ 1196 w 2123"/>
                <a:gd name="T9" fmla="*/ 735 h 1696"/>
                <a:gd name="T10" fmla="*/ 1459 w 2123"/>
                <a:gd name="T11" fmla="*/ 938 h 1696"/>
                <a:gd name="T12" fmla="*/ 1773 w 2123"/>
                <a:gd name="T13" fmla="*/ 1150 h 1696"/>
                <a:gd name="T14" fmla="*/ 1853 w 2123"/>
                <a:gd name="T15" fmla="*/ 1195 h 1696"/>
                <a:gd name="T16" fmla="*/ 1808 w 2123"/>
                <a:gd name="T17" fmla="*/ 1146 h 1696"/>
                <a:gd name="T18" fmla="*/ 1390 w 2123"/>
                <a:gd name="T19" fmla="*/ 847 h 1696"/>
                <a:gd name="T20" fmla="*/ 1070 w 2123"/>
                <a:gd name="T21" fmla="*/ 578 h 1696"/>
                <a:gd name="T22" fmla="*/ 711 w 2123"/>
                <a:gd name="T23" fmla="*/ 278 h 1696"/>
                <a:gd name="T24" fmla="*/ 984 w 2123"/>
                <a:gd name="T25" fmla="*/ 263 h 1696"/>
                <a:gd name="T26" fmla="*/ 1265 w 2123"/>
                <a:gd name="T27" fmla="*/ 269 h 1696"/>
                <a:gd name="T28" fmla="*/ 1590 w 2123"/>
                <a:gd name="T29" fmla="*/ 227 h 1696"/>
                <a:gd name="T30" fmla="*/ 2090 w 2123"/>
                <a:gd name="T31" fmla="*/ 166 h 1696"/>
                <a:gd name="T32" fmla="*/ 2042 w 2123"/>
                <a:gd name="T33" fmla="*/ 147 h 1696"/>
                <a:gd name="T34" fmla="*/ 1519 w 2123"/>
                <a:gd name="T35" fmla="*/ 218 h 1696"/>
                <a:gd name="T36" fmla="*/ 1190 w 2123"/>
                <a:gd name="T37" fmla="*/ 233 h 1696"/>
                <a:gd name="T38" fmla="*/ 747 w 2123"/>
                <a:gd name="T39" fmla="*/ 218 h 1696"/>
                <a:gd name="T40" fmla="*/ 807 w 2123"/>
                <a:gd name="T41" fmla="*/ 192 h 1696"/>
                <a:gd name="T42" fmla="*/ 1124 w 2123"/>
                <a:gd name="T43" fmla="*/ 0 h 1696"/>
                <a:gd name="T44" fmla="*/ 1070 w 2123"/>
                <a:gd name="T45" fmla="*/ 25 h 1696"/>
                <a:gd name="T46" fmla="*/ 995 w 2123"/>
                <a:gd name="T47" fmla="*/ 71 h 1696"/>
                <a:gd name="T48" fmla="*/ 843 w 2123"/>
                <a:gd name="T49" fmla="*/ 162 h 1696"/>
                <a:gd name="T50" fmla="*/ 661 w 2123"/>
                <a:gd name="T51" fmla="*/ 238 h 1696"/>
                <a:gd name="T52" fmla="*/ 625 w 2123"/>
                <a:gd name="T53" fmla="*/ 305 h 1696"/>
                <a:gd name="T54" fmla="*/ 299 w 2123"/>
                <a:gd name="T55" fmla="*/ 497 h 1696"/>
                <a:gd name="T56" fmla="*/ 0 w 2123"/>
                <a:gd name="T57" fmla="*/ 614 h 1696"/>
                <a:gd name="T58" fmla="*/ 0 w 2123"/>
                <a:gd name="T59" fmla="*/ 619 h 1696"/>
                <a:gd name="T60" fmla="*/ 0 w 2123"/>
                <a:gd name="T61" fmla="*/ 649 h 1696"/>
                <a:gd name="T62" fmla="*/ 293 w 2123"/>
                <a:gd name="T63" fmla="*/ 537 h 1696"/>
                <a:gd name="T64" fmla="*/ 583 w 2123"/>
                <a:gd name="T65" fmla="*/ 365 h 1696"/>
                <a:gd name="T66" fmla="*/ 499 w 2123"/>
                <a:gd name="T67" fmla="*/ 568 h 1696"/>
                <a:gd name="T68" fmla="*/ 517 w 2123"/>
                <a:gd name="T69" fmla="*/ 842 h 1696"/>
                <a:gd name="T70" fmla="*/ 454 w 2123"/>
                <a:gd name="T71" fmla="*/ 988 h 1696"/>
                <a:gd name="T72" fmla="*/ 323 w 2123"/>
                <a:gd name="T73" fmla="*/ 1252 h 1696"/>
                <a:gd name="T74" fmla="*/ 317 w 2123"/>
                <a:gd name="T75" fmla="*/ 1435 h 1696"/>
                <a:gd name="T76" fmla="*/ 323 w 2123"/>
                <a:gd name="T77" fmla="*/ 1435 h 1696"/>
                <a:gd name="T78" fmla="*/ 341 w 2123"/>
                <a:gd name="T79" fmla="*/ 1313 h 1696"/>
                <a:gd name="T80" fmla="*/ 571 w 2123"/>
                <a:gd name="T81" fmla="*/ 882 h 1696"/>
                <a:gd name="T82" fmla="*/ 571 w 2123"/>
                <a:gd name="T83" fmla="*/ 882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8"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9" name="Freeform 6"/>
            <p:cNvSpPr>
              <a:spLocks/>
            </p:cNvSpPr>
            <p:nvPr/>
          </p:nvSpPr>
          <p:spPr bwMode="hidden">
            <a:xfrm>
              <a:off x="0" y="524"/>
              <a:ext cx="973" cy="1195"/>
            </a:xfrm>
            <a:custGeom>
              <a:avLst/>
              <a:gdLst>
                <a:gd name="T0" fmla="*/ 326 w 969"/>
                <a:gd name="T1" fmla="*/ 1195 h 1192"/>
                <a:gd name="T2" fmla="*/ 496 w 969"/>
                <a:gd name="T3" fmla="*/ 1201 h 1192"/>
                <a:gd name="T4" fmla="*/ 586 w 969"/>
                <a:gd name="T5" fmla="*/ 1159 h 1192"/>
                <a:gd name="T6" fmla="*/ 822 w 969"/>
                <a:gd name="T7" fmla="*/ 1094 h 1192"/>
                <a:gd name="T8" fmla="*/ 945 w 969"/>
                <a:gd name="T9" fmla="*/ 1064 h 1192"/>
                <a:gd name="T10" fmla="*/ 768 w 969"/>
                <a:gd name="T11" fmla="*/ 995 h 1192"/>
                <a:gd name="T12" fmla="*/ 562 w 969"/>
                <a:gd name="T13" fmla="*/ 959 h 1192"/>
                <a:gd name="T14" fmla="*/ 200 w 969"/>
                <a:gd name="T15" fmla="*/ 977 h 1192"/>
                <a:gd name="T16" fmla="*/ 302 w 969"/>
                <a:gd name="T17" fmla="*/ 899 h 1192"/>
                <a:gd name="T18" fmla="*/ 502 w 969"/>
                <a:gd name="T19" fmla="*/ 809 h 1192"/>
                <a:gd name="T20" fmla="*/ 703 w 969"/>
                <a:gd name="T21" fmla="*/ 677 h 1192"/>
                <a:gd name="T22" fmla="*/ 709 w 969"/>
                <a:gd name="T23" fmla="*/ 677 h 1192"/>
                <a:gd name="T24" fmla="*/ 721 w 969"/>
                <a:gd name="T25" fmla="*/ 671 h 1192"/>
                <a:gd name="T26" fmla="*/ 762 w 969"/>
                <a:gd name="T27" fmla="*/ 653 h 1192"/>
                <a:gd name="T28" fmla="*/ 786 w 969"/>
                <a:gd name="T29" fmla="*/ 647 h 1192"/>
                <a:gd name="T30" fmla="*/ 798 w 969"/>
                <a:gd name="T31" fmla="*/ 635 h 1192"/>
                <a:gd name="T32" fmla="*/ 804 w 969"/>
                <a:gd name="T33" fmla="*/ 623 h 1192"/>
                <a:gd name="T34" fmla="*/ 798 w 969"/>
                <a:gd name="T35" fmla="*/ 617 h 1192"/>
                <a:gd name="T36" fmla="*/ 792 w 969"/>
                <a:gd name="T37" fmla="*/ 605 h 1192"/>
                <a:gd name="T38" fmla="*/ 792 w 969"/>
                <a:gd name="T39" fmla="*/ 578 h 1192"/>
                <a:gd name="T40" fmla="*/ 804 w 969"/>
                <a:gd name="T41" fmla="*/ 548 h 1192"/>
                <a:gd name="T42" fmla="*/ 816 w 969"/>
                <a:gd name="T43" fmla="*/ 518 h 1192"/>
                <a:gd name="T44" fmla="*/ 834 w 969"/>
                <a:gd name="T45" fmla="*/ 488 h 1192"/>
                <a:gd name="T46" fmla="*/ 846 w 969"/>
                <a:gd name="T47" fmla="*/ 458 h 1192"/>
                <a:gd name="T48" fmla="*/ 853 w 969"/>
                <a:gd name="T49" fmla="*/ 440 h 1192"/>
                <a:gd name="T50" fmla="*/ 861 w 969"/>
                <a:gd name="T51" fmla="*/ 434 h 1192"/>
                <a:gd name="T52" fmla="*/ 861 w 969"/>
                <a:gd name="T53" fmla="*/ 350 h 1192"/>
                <a:gd name="T54" fmla="*/ 861 w 969"/>
                <a:gd name="T55" fmla="*/ 344 h 1192"/>
                <a:gd name="T56" fmla="*/ 867 w 969"/>
                <a:gd name="T57" fmla="*/ 338 h 1192"/>
                <a:gd name="T58" fmla="*/ 885 w 969"/>
                <a:gd name="T59" fmla="*/ 308 h 1192"/>
                <a:gd name="T60" fmla="*/ 897 w 969"/>
                <a:gd name="T61" fmla="*/ 272 h 1192"/>
                <a:gd name="T62" fmla="*/ 909 w 969"/>
                <a:gd name="T63" fmla="*/ 242 h 1192"/>
                <a:gd name="T64" fmla="*/ 915 w 969"/>
                <a:gd name="T65" fmla="*/ 230 h 1192"/>
                <a:gd name="T66" fmla="*/ 921 w 969"/>
                <a:gd name="T67" fmla="*/ 218 h 1192"/>
                <a:gd name="T68" fmla="*/ 939 w 969"/>
                <a:gd name="T69" fmla="*/ 173 h 1192"/>
                <a:gd name="T70" fmla="*/ 957 w 969"/>
                <a:gd name="T71" fmla="*/ 137 h 1192"/>
                <a:gd name="T72" fmla="*/ 963 w 969"/>
                <a:gd name="T73" fmla="*/ 125 h 1192"/>
                <a:gd name="T74" fmla="*/ 963 w 969"/>
                <a:gd name="T75" fmla="*/ 119 h 1192"/>
                <a:gd name="T76" fmla="*/ 981 w 969"/>
                <a:gd name="T77" fmla="*/ 0 h 1192"/>
                <a:gd name="T78" fmla="*/ 957 w 969"/>
                <a:gd name="T79" fmla="*/ 47 h 1192"/>
                <a:gd name="T80" fmla="*/ 792 w 969"/>
                <a:gd name="T81" fmla="*/ 113 h 1192"/>
                <a:gd name="T82" fmla="*/ 715 w 969"/>
                <a:gd name="T83" fmla="*/ 161 h 1192"/>
                <a:gd name="T84" fmla="*/ 466 w 969"/>
                <a:gd name="T85" fmla="*/ 236 h 1192"/>
                <a:gd name="T86" fmla="*/ 284 w 969"/>
                <a:gd name="T87" fmla="*/ 290 h 1192"/>
                <a:gd name="T88" fmla="*/ 176 w 969"/>
                <a:gd name="T89" fmla="*/ 296 h 1192"/>
                <a:gd name="T90" fmla="*/ 12 w 969"/>
                <a:gd name="T91" fmla="*/ 488 h 1192"/>
                <a:gd name="T92" fmla="*/ 0 w 969"/>
                <a:gd name="T93" fmla="*/ 512 h 1192"/>
                <a:gd name="T94" fmla="*/ 0 w 969"/>
                <a:gd name="T95" fmla="*/ 1195 h 1192"/>
                <a:gd name="T96" fmla="*/ 96 w 969"/>
                <a:gd name="T97" fmla="*/ 1189 h 1192"/>
                <a:gd name="T98" fmla="*/ 326 w 969"/>
                <a:gd name="T99" fmla="*/ 1195 h 1192"/>
                <a:gd name="T100" fmla="*/ 326 w 969"/>
                <a:gd name="T101" fmla="*/ 1195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0"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1" name="Freeform 8"/>
            <p:cNvSpPr>
              <a:spLocks/>
            </p:cNvSpPr>
            <p:nvPr/>
          </p:nvSpPr>
          <p:spPr bwMode="hidden">
            <a:xfrm>
              <a:off x="3525" y="1"/>
              <a:ext cx="2185" cy="1508"/>
            </a:xfrm>
            <a:custGeom>
              <a:avLst/>
              <a:gdLst>
                <a:gd name="T0" fmla="*/ 1046 w 2176"/>
                <a:gd name="T1" fmla="*/ 773 h 1505"/>
                <a:gd name="T2" fmla="*/ 1205 w 2176"/>
                <a:gd name="T3" fmla="*/ 1241 h 1505"/>
                <a:gd name="T4" fmla="*/ 968 w 2176"/>
                <a:gd name="T5" fmla="*/ 1199 h 1505"/>
                <a:gd name="T6" fmla="*/ 732 w 2176"/>
                <a:gd name="T7" fmla="*/ 1133 h 1505"/>
                <a:gd name="T8" fmla="*/ 448 w 2176"/>
                <a:gd name="T9" fmla="*/ 1115 h 1505"/>
                <a:gd name="T10" fmla="*/ 0 w 2176"/>
                <a:gd name="T11" fmla="*/ 1085 h 1505"/>
                <a:gd name="T12" fmla="*/ 30 w 2176"/>
                <a:gd name="T13" fmla="*/ 1121 h 1505"/>
                <a:gd name="T14" fmla="*/ 502 w 2176"/>
                <a:gd name="T15" fmla="*/ 1139 h 1505"/>
                <a:gd name="T16" fmla="*/ 786 w 2176"/>
                <a:gd name="T17" fmla="*/ 1193 h 1505"/>
                <a:gd name="T18" fmla="*/ 1145 w 2176"/>
                <a:gd name="T19" fmla="*/ 1310 h 1505"/>
                <a:gd name="T20" fmla="*/ 1082 w 2176"/>
                <a:gd name="T21" fmla="*/ 1328 h 1505"/>
                <a:gd name="T22" fmla="*/ 720 w 2176"/>
                <a:gd name="T23" fmla="*/ 1514 h 1505"/>
                <a:gd name="T24" fmla="*/ 774 w 2176"/>
                <a:gd name="T25" fmla="*/ 1490 h 1505"/>
                <a:gd name="T26" fmla="*/ 873 w 2176"/>
                <a:gd name="T27" fmla="*/ 1448 h 1505"/>
                <a:gd name="T28" fmla="*/ 1034 w 2176"/>
                <a:gd name="T29" fmla="*/ 1364 h 1505"/>
                <a:gd name="T30" fmla="*/ 1229 w 2176"/>
                <a:gd name="T31" fmla="*/ 1304 h 1505"/>
                <a:gd name="T32" fmla="*/ 1282 w 2176"/>
                <a:gd name="T33" fmla="*/ 1229 h 1505"/>
                <a:gd name="T34" fmla="*/ 1653 w 2176"/>
                <a:gd name="T35" fmla="*/ 1049 h 1505"/>
                <a:gd name="T36" fmla="*/ 1955 w 2176"/>
                <a:gd name="T37" fmla="*/ 959 h 1505"/>
                <a:gd name="T38" fmla="*/ 2203 w 2176"/>
                <a:gd name="T39" fmla="*/ 827 h 1505"/>
                <a:gd name="T40" fmla="*/ 1985 w 2176"/>
                <a:gd name="T41" fmla="*/ 917 h 1505"/>
                <a:gd name="T42" fmla="*/ 1677 w 2176"/>
                <a:gd name="T43" fmla="*/ 995 h 1505"/>
                <a:gd name="T44" fmla="*/ 1357 w 2176"/>
                <a:gd name="T45" fmla="*/ 1157 h 1505"/>
                <a:gd name="T46" fmla="*/ 1519 w 2176"/>
                <a:gd name="T47" fmla="*/ 911 h 1505"/>
                <a:gd name="T48" fmla="*/ 1641 w 2176"/>
                <a:gd name="T49" fmla="*/ 548 h 1505"/>
                <a:gd name="T50" fmla="*/ 1761 w 2176"/>
                <a:gd name="T51" fmla="*/ 375 h 1505"/>
                <a:gd name="T52" fmla="*/ 2003 w 2176"/>
                <a:gd name="T53" fmla="*/ 60 h 1505"/>
                <a:gd name="T54" fmla="*/ 2027 w 2176"/>
                <a:gd name="T55" fmla="*/ 0 h 1505"/>
                <a:gd name="T56" fmla="*/ 1997 w 2176"/>
                <a:gd name="T57" fmla="*/ 0 h 1505"/>
                <a:gd name="T58" fmla="*/ 1617 w 2176"/>
                <a:gd name="T59" fmla="*/ 483 h 1505"/>
                <a:gd name="T60" fmla="*/ 1495 w 2176"/>
                <a:gd name="T61" fmla="*/ 893 h 1505"/>
                <a:gd name="T62" fmla="*/ 1270 w 2176"/>
                <a:gd name="T63" fmla="*/ 1181 h 1505"/>
                <a:gd name="T64" fmla="*/ 1145 w 2176"/>
                <a:gd name="T65" fmla="*/ 911 h 1505"/>
                <a:gd name="T66" fmla="*/ 1022 w 2176"/>
                <a:gd name="T67" fmla="*/ 543 h 1505"/>
                <a:gd name="T68" fmla="*/ 897 w 2176"/>
                <a:gd name="T69" fmla="*/ 222 h 1505"/>
                <a:gd name="T70" fmla="*/ 798 w 2176"/>
                <a:gd name="T71" fmla="*/ 0 h 1505"/>
                <a:gd name="T72" fmla="*/ 762 w 2176"/>
                <a:gd name="T73" fmla="*/ 0 h 1505"/>
                <a:gd name="T74" fmla="*/ 915 w 2176"/>
                <a:gd name="T75" fmla="*/ 357 h 1505"/>
                <a:gd name="T76" fmla="*/ 1046 w 2176"/>
                <a:gd name="T77" fmla="*/ 773 h 1505"/>
                <a:gd name="T78" fmla="*/ 1046 w 2176"/>
                <a:gd name="T79" fmla="*/ 773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2" name="Freeform 9"/>
            <p:cNvSpPr>
              <a:spLocks/>
            </p:cNvSpPr>
            <p:nvPr/>
          </p:nvSpPr>
          <p:spPr bwMode="hidden">
            <a:xfrm>
              <a:off x="0" y="649"/>
              <a:ext cx="816" cy="806"/>
            </a:xfrm>
            <a:custGeom>
              <a:avLst/>
              <a:gdLst>
                <a:gd name="T0" fmla="*/ 164 w 813"/>
                <a:gd name="T1" fmla="*/ 567 h 804"/>
                <a:gd name="T2" fmla="*/ 332 w 813"/>
                <a:gd name="T3" fmla="*/ 441 h 804"/>
                <a:gd name="T4" fmla="*/ 652 w 813"/>
                <a:gd name="T5" fmla="*/ 219 h 804"/>
                <a:gd name="T6" fmla="*/ 822 w 813"/>
                <a:gd name="T7" fmla="*/ 0 h 804"/>
                <a:gd name="T8" fmla="*/ 684 w 813"/>
                <a:gd name="T9" fmla="*/ 150 h 804"/>
                <a:gd name="T10" fmla="*/ 147 w 813"/>
                <a:gd name="T11" fmla="*/ 507 h 804"/>
                <a:gd name="T12" fmla="*/ 0 w 813"/>
                <a:gd name="T13" fmla="*/ 738 h 804"/>
                <a:gd name="T14" fmla="*/ 0 w 813"/>
                <a:gd name="T15" fmla="*/ 810 h 804"/>
                <a:gd name="T16" fmla="*/ 164 w 813"/>
                <a:gd name="T17" fmla="*/ 567 h 804"/>
                <a:gd name="T18" fmla="*/ 164 w 813"/>
                <a:gd name="T19" fmla="*/ 567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3" name="Freeform 10"/>
            <p:cNvSpPr>
              <a:spLocks/>
            </p:cNvSpPr>
            <p:nvPr/>
          </p:nvSpPr>
          <p:spPr bwMode="hidden">
            <a:xfrm>
              <a:off x="0" y="1545"/>
              <a:ext cx="762" cy="107"/>
            </a:xfrm>
            <a:custGeom>
              <a:avLst/>
              <a:gdLst>
                <a:gd name="T0" fmla="*/ 466 w 759"/>
                <a:gd name="T1" fmla="*/ 66 h 107"/>
                <a:gd name="T2" fmla="*/ 768 w 759"/>
                <a:gd name="T3" fmla="*/ 0 h 107"/>
                <a:gd name="T4" fmla="*/ 502 w 759"/>
                <a:gd name="T5" fmla="*/ 36 h 107"/>
                <a:gd name="T6" fmla="*/ 141 w 759"/>
                <a:gd name="T7" fmla="*/ 48 h 107"/>
                <a:gd name="T8" fmla="*/ 0 w 759"/>
                <a:gd name="T9" fmla="*/ 78 h 107"/>
                <a:gd name="T10" fmla="*/ 0 w 759"/>
                <a:gd name="T11" fmla="*/ 107 h 107"/>
                <a:gd name="T12" fmla="*/ 96 w 759"/>
                <a:gd name="T13" fmla="*/ 89 h 107"/>
                <a:gd name="T14" fmla="*/ 466 w 759"/>
                <a:gd name="T15" fmla="*/ 66 h 107"/>
                <a:gd name="T16" fmla="*/ 466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4" name="Freeform 11"/>
            <p:cNvSpPr>
              <a:spLocks/>
            </p:cNvSpPr>
            <p:nvPr/>
          </p:nvSpPr>
          <p:spPr bwMode="hidden">
            <a:xfrm>
              <a:off x="2314" y="3431"/>
              <a:ext cx="3182" cy="745"/>
            </a:xfrm>
            <a:custGeom>
              <a:avLst/>
              <a:gdLst>
                <a:gd name="T0" fmla="*/ 1405 w 3169"/>
                <a:gd name="T1" fmla="*/ 242 h 743"/>
                <a:gd name="T2" fmla="*/ 1755 w 3169"/>
                <a:gd name="T3" fmla="*/ 236 h 743"/>
                <a:gd name="T4" fmla="*/ 2114 w 3169"/>
                <a:gd name="T5" fmla="*/ 254 h 743"/>
                <a:gd name="T6" fmla="*/ 2535 w 3169"/>
                <a:gd name="T7" fmla="*/ 236 h 743"/>
                <a:gd name="T8" fmla="*/ 3208 w 3169"/>
                <a:gd name="T9" fmla="*/ 207 h 743"/>
                <a:gd name="T10" fmla="*/ 3154 w 3169"/>
                <a:gd name="T11" fmla="*/ 189 h 743"/>
                <a:gd name="T12" fmla="*/ 2452 w 3169"/>
                <a:gd name="T13" fmla="*/ 224 h 743"/>
                <a:gd name="T14" fmla="*/ 2027 w 3169"/>
                <a:gd name="T15" fmla="*/ 224 h 743"/>
                <a:gd name="T16" fmla="*/ 1477 w 3169"/>
                <a:gd name="T17" fmla="*/ 189 h 743"/>
                <a:gd name="T18" fmla="*/ 1561 w 3169"/>
                <a:gd name="T19" fmla="*/ 168 h 743"/>
                <a:gd name="T20" fmla="*/ 2063 w 3169"/>
                <a:gd name="T21" fmla="*/ 0 h 743"/>
                <a:gd name="T22" fmla="*/ 1985 w 3169"/>
                <a:gd name="T23" fmla="*/ 24 h 743"/>
                <a:gd name="T24" fmla="*/ 1860 w 3169"/>
                <a:gd name="T25" fmla="*/ 66 h 743"/>
                <a:gd name="T26" fmla="*/ 1623 w 3169"/>
                <a:gd name="T27" fmla="*/ 138 h 743"/>
                <a:gd name="T28" fmla="*/ 1356 w 3169"/>
                <a:gd name="T29" fmla="*/ 201 h 743"/>
                <a:gd name="T30" fmla="*/ 1283 w 3169"/>
                <a:gd name="T31" fmla="*/ 254 h 743"/>
                <a:gd name="T32" fmla="*/ 774 w 3169"/>
                <a:gd name="T33" fmla="*/ 416 h 743"/>
                <a:gd name="T34" fmla="*/ 338 w 3169"/>
                <a:gd name="T35" fmla="*/ 506 h 743"/>
                <a:gd name="T36" fmla="*/ 0 w 3169"/>
                <a:gd name="T37" fmla="*/ 623 h 743"/>
                <a:gd name="T38" fmla="*/ 302 w 3169"/>
                <a:gd name="T39" fmla="*/ 542 h 743"/>
                <a:gd name="T40" fmla="*/ 744 w 3169"/>
                <a:gd name="T41" fmla="*/ 452 h 743"/>
                <a:gd name="T42" fmla="*/ 1193 w 3169"/>
                <a:gd name="T43" fmla="*/ 314 h 743"/>
                <a:gd name="T44" fmla="*/ 993 w 3169"/>
                <a:gd name="T45" fmla="*/ 494 h 743"/>
                <a:gd name="T46" fmla="*/ 879 w 3169"/>
                <a:gd name="T47" fmla="*/ 749 h 743"/>
                <a:gd name="T48" fmla="*/ 873 w 3169"/>
                <a:gd name="T49" fmla="*/ 749 h 743"/>
                <a:gd name="T50" fmla="*/ 945 w 3169"/>
                <a:gd name="T51" fmla="*/ 749 h 743"/>
                <a:gd name="T52" fmla="*/ 1034 w 3169"/>
                <a:gd name="T53" fmla="*/ 500 h 743"/>
                <a:gd name="T54" fmla="*/ 1312 w 3169"/>
                <a:gd name="T55" fmla="*/ 284 h 743"/>
                <a:gd name="T56" fmla="*/ 1549 w 3169"/>
                <a:gd name="T57" fmla="*/ 452 h 743"/>
                <a:gd name="T58" fmla="*/ 1791 w 3169"/>
                <a:gd name="T59" fmla="*/ 683 h 743"/>
                <a:gd name="T60" fmla="*/ 1878 w 3169"/>
                <a:gd name="T61" fmla="*/ 749 h 743"/>
                <a:gd name="T62" fmla="*/ 1943 w 3169"/>
                <a:gd name="T63" fmla="*/ 749 h 743"/>
                <a:gd name="T64" fmla="*/ 1713 w 3169"/>
                <a:gd name="T65" fmla="*/ 530 h 743"/>
                <a:gd name="T66" fmla="*/ 1405 w 3169"/>
                <a:gd name="T67" fmla="*/ 242 h 743"/>
                <a:gd name="T68" fmla="*/ 1405 w 3169"/>
                <a:gd name="T69" fmla="*/ 242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5"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baseline="0">
                <a:solidFill>
                  <a:srgbClr val="000000"/>
                </a:solidFill>
                <a:latin typeface="Times New Roman" pitchFamily="18" charset="0"/>
              </a:endParaRPr>
            </a:p>
          </p:txBody>
        </p:sp>
        <p:sp>
          <p:nvSpPr>
            <p:cNvPr id="2066"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25000"/>
                </a:lnSpc>
              </a:pPr>
              <a:endParaRPr lang="zh-CN" altLang="en-US" sz="2400" baseline="0">
                <a:solidFill>
                  <a:srgbClr val="000000"/>
                </a:solidFill>
                <a:latin typeface="Times New Roman" pitchFamily="18" charset="0"/>
              </a:endParaRPr>
            </a:p>
          </p:txBody>
        </p:sp>
        <p:sp>
          <p:nvSpPr>
            <p:cNvPr id="112654"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112655"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112656"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2070"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1"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59"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25000"/>
                </a:lnSpc>
                <a:defRPr/>
              </a:pPr>
              <a:endParaRPr lang="zh-CN" altLang="en-US" sz="2400" baseline="0">
                <a:solidFill>
                  <a:srgbClr val="000000"/>
                </a:solidFill>
                <a:latin typeface="Times New Roman" pitchFamily="18" charset="0"/>
              </a:endParaRPr>
            </a:p>
          </p:txBody>
        </p:sp>
        <p:sp>
          <p:nvSpPr>
            <p:cNvPr id="2073" name="Freeform 20"/>
            <p:cNvSpPr>
              <a:spLocks/>
            </p:cNvSpPr>
            <p:nvPr/>
          </p:nvSpPr>
          <p:spPr bwMode="hidden">
            <a:xfrm>
              <a:off x="3160" y="1860"/>
              <a:ext cx="2162" cy="1934"/>
            </a:xfrm>
            <a:custGeom>
              <a:avLst/>
              <a:gdLst>
                <a:gd name="T0" fmla="*/ 1866 w 2153"/>
                <a:gd name="T1" fmla="*/ 857 h 1930"/>
                <a:gd name="T2" fmla="*/ 1961 w 2153"/>
                <a:gd name="T3" fmla="*/ 1025 h 1930"/>
                <a:gd name="T4" fmla="*/ 2078 w 2153"/>
                <a:gd name="T5" fmla="*/ 1174 h 1930"/>
                <a:gd name="T6" fmla="*/ 2144 w 2153"/>
                <a:gd name="T7" fmla="*/ 1255 h 1930"/>
                <a:gd name="T8" fmla="*/ 2180 w 2153"/>
                <a:gd name="T9" fmla="*/ 1303 h 1930"/>
                <a:gd name="T10" fmla="*/ 1913 w 2153"/>
                <a:gd name="T11" fmla="*/ 983 h 1930"/>
                <a:gd name="T12" fmla="*/ 1884 w 2153"/>
                <a:gd name="T13" fmla="*/ 935 h 1930"/>
                <a:gd name="T14" fmla="*/ 1804 w 2153"/>
                <a:gd name="T15" fmla="*/ 1249 h 1930"/>
                <a:gd name="T16" fmla="*/ 1791 w 2153"/>
                <a:gd name="T17" fmla="*/ 1495 h 1930"/>
                <a:gd name="T18" fmla="*/ 1842 w 2153"/>
                <a:gd name="T19" fmla="*/ 1918 h 1930"/>
                <a:gd name="T20" fmla="*/ 1811 w 2153"/>
                <a:gd name="T21" fmla="*/ 1942 h 1930"/>
                <a:gd name="T22" fmla="*/ 1767 w 2153"/>
                <a:gd name="T23" fmla="*/ 1543 h 1930"/>
                <a:gd name="T24" fmla="*/ 1749 w 2153"/>
                <a:gd name="T25" fmla="*/ 1297 h 1930"/>
                <a:gd name="T26" fmla="*/ 1785 w 2153"/>
                <a:gd name="T27" fmla="*/ 1091 h 1930"/>
                <a:gd name="T28" fmla="*/ 1791 w 2153"/>
                <a:gd name="T29" fmla="*/ 881 h 1930"/>
                <a:gd name="T30" fmla="*/ 1283 w 2153"/>
                <a:gd name="T31" fmla="*/ 1013 h 1930"/>
                <a:gd name="T32" fmla="*/ 834 w 2153"/>
                <a:gd name="T33" fmla="*/ 1138 h 1930"/>
                <a:gd name="T34" fmla="*/ 326 w 2153"/>
                <a:gd name="T35" fmla="*/ 1321 h 1930"/>
                <a:gd name="T36" fmla="*/ 18 w 2153"/>
                <a:gd name="T37" fmla="*/ 1429 h 1930"/>
                <a:gd name="T38" fmla="*/ 314 w 2153"/>
                <a:gd name="T39" fmla="*/ 1291 h 1930"/>
                <a:gd name="T40" fmla="*/ 691 w 2153"/>
                <a:gd name="T41" fmla="*/ 1150 h 1930"/>
                <a:gd name="T42" fmla="*/ 1034 w 2153"/>
                <a:gd name="T43" fmla="*/ 1043 h 1930"/>
                <a:gd name="T44" fmla="*/ 1429 w 2153"/>
                <a:gd name="T45" fmla="*/ 935 h 1930"/>
                <a:gd name="T46" fmla="*/ 1713 w 2153"/>
                <a:gd name="T47" fmla="*/ 821 h 1930"/>
                <a:gd name="T48" fmla="*/ 1351 w 2153"/>
                <a:gd name="T49" fmla="*/ 626 h 1930"/>
                <a:gd name="T50" fmla="*/ 873 w 2153"/>
                <a:gd name="T51" fmla="*/ 518 h 1930"/>
                <a:gd name="T52" fmla="*/ 230 w 2153"/>
                <a:gd name="T53" fmla="*/ 161 h 1930"/>
                <a:gd name="T54" fmla="*/ 0 w 2153"/>
                <a:gd name="T55" fmla="*/ 83 h 1930"/>
                <a:gd name="T56" fmla="*/ 332 w 2153"/>
                <a:gd name="T57" fmla="*/ 179 h 1930"/>
                <a:gd name="T58" fmla="*/ 721 w 2153"/>
                <a:gd name="T59" fmla="*/ 386 h 1930"/>
                <a:gd name="T60" fmla="*/ 945 w 2153"/>
                <a:gd name="T61" fmla="*/ 494 h 1930"/>
                <a:gd name="T62" fmla="*/ 1369 w 2153"/>
                <a:gd name="T63" fmla="*/ 596 h 1930"/>
                <a:gd name="T64" fmla="*/ 1671 w 2153"/>
                <a:gd name="T65" fmla="*/ 749 h 1930"/>
                <a:gd name="T66" fmla="*/ 1441 w 2153"/>
                <a:gd name="T67" fmla="*/ 464 h 1930"/>
                <a:gd name="T68" fmla="*/ 1301 w 2153"/>
                <a:gd name="T69" fmla="*/ 191 h 1930"/>
                <a:gd name="T70" fmla="*/ 1169 w 2153"/>
                <a:gd name="T71" fmla="*/ 0 h 1930"/>
                <a:gd name="T72" fmla="*/ 1357 w 2153"/>
                <a:gd name="T73" fmla="*/ 215 h 1930"/>
                <a:gd name="T74" fmla="*/ 1507 w 2153"/>
                <a:gd name="T75" fmla="*/ 488 h 1930"/>
                <a:gd name="T76" fmla="*/ 1767 w 2153"/>
                <a:gd name="T77" fmla="*/ 809 h 1930"/>
                <a:gd name="T78" fmla="*/ 1866 w 2153"/>
                <a:gd name="T79" fmla="*/ 857 h 1930"/>
                <a:gd name="T80" fmla="*/ 1866 w 2153"/>
                <a:gd name="T81" fmla="*/ 857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661" name="Rectangle 21"/>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62" name="Rectangle 22"/>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663" name="Rectangle 23"/>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defRPr sz="1400" baseline="0">
                <a:solidFill>
                  <a:srgbClr val="FFFFFF"/>
                </a:solidFill>
                <a:effectLst>
                  <a:outerShdw blurRad="38100" dist="38100" dir="2700000" algn="tl">
                    <a:srgbClr val="000000"/>
                  </a:outerShdw>
                </a:effectLst>
                <a:latin typeface="Times New Roman" pitchFamily="18" charset="0"/>
              </a:defRPr>
            </a:lvl1pPr>
          </a:lstStyle>
          <a:p>
            <a:pPr>
              <a:defRPr/>
            </a:pPr>
            <a:fld id="{D84ACFED-FEA6-4B4F-9565-7A4CB44CB731}" type="datetime1">
              <a:rPr lang="zh-CN" altLang="en-US"/>
              <a:pPr>
                <a:defRPr/>
              </a:pPr>
              <a:t>2021/12/18</a:t>
            </a:fld>
            <a:endParaRPr lang="en-US" altLang="zh-CN"/>
          </a:p>
        </p:txBody>
      </p:sp>
      <p:sp>
        <p:nvSpPr>
          <p:cNvPr id="112664" name="Rectangle 2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defRPr sz="1400" baseline="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112665" name="Rectangle 25"/>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sz="1400" baseline="0">
                <a:solidFill>
                  <a:srgbClr val="FFFFFF"/>
                </a:solidFill>
                <a:effectLst>
                  <a:outerShdw blurRad="38100" dist="38100" dir="2700000" algn="tl">
                    <a:srgbClr val="000000"/>
                  </a:outerShdw>
                </a:effectLst>
                <a:latin typeface="Times New Roman" pitchFamily="18" charset="0"/>
              </a:defRPr>
            </a:lvl1pPr>
          </a:lstStyle>
          <a:p>
            <a:pPr>
              <a:defRPr/>
            </a:pPr>
            <a:fld id="{0B8FEC1F-270C-4D04-AFD9-2F513F4B083A}" type="slidenum">
              <a:rPr lang="en-US" altLang="zh-CN"/>
              <a:pPr>
                <a:defRPr/>
              </a:pPr>
              <a:t>‹#›</a:t>
            </a:fld>
            <a:endParaRPr lang="en-US" altLang="zh-CN"/>
          </a:p>
        </p:txBody>
      </p:sp>
    </p:spTree>
    <p:extLst>
      <p:ext uri="{BB962C8B-B14F-4D97-AF65-F5344CB8AC3E}">
        <p14:creationId xmlns:p14="http://schemas.microsoft.com/office/powerpoint/2010/main" val="3866386689"/>
      </p:ext>
    </p:extLst>
  </p:cSld>
  <p:clrMap bg1="dk2" tx1="lt1" bg2="dk1" tx2="lt2" accent1="accent1" accent2="accent2" accent3="accent3" accent4="accent4" accent5="accent5" accent6="accent6" hlink="hlink" folHlink="folHlink"/>
  <p:sldLayoutIdLst>
    <p:sldLayoutId id="2147483999" r:id="rId1"/>
    <p:sldLayoutId id="2147484000" r:id="rId2"/>
    <p:sldLayoutId id="2147484001" r:id="rId3"/>
    <p:sldLayoutId id="2147484002" r:id="rId4"/>
    <p:sldLayoutId id="2147484003" r:id="rId5"/>
    <p:sldLayoutId id="2147484004" r:id="rId6"/>
    <p:sldLayoutId id="2147484005" r:id="rId7"/>
    <p:sldLayoutId id="2147484006" r:id="rId8"/>
    <p:sldLayoutId id="2147484007" r:id="rId9"/>
    <p:sldLayoutId id="2147484008" r:id="rId10"/>
    <p:sldLayoutId id="2147484009" r:id="rId11"/>
  </p:sldLayoutIdLst>
  <p:transition spd="med">
    <p:pull dir="r"/>
  </p:transition>
  <p:hf hdr="0" ftr="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25.bin"/><Relationship Id="rId18" Type="http://schemas.openxmlformats.org/officeDocument/2006/relationships/image" Target="../media/image25.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2.wmf"/><Relationship Id="rId17" Type="http://schemas.openxmlformats.org/officeDocument/2006/relationships/oleObject" Target="../embeddings/oleObject27.bin"/><Relationship Id="rId2" Type="http://schemas.openxmlformats.org/officeDocument/2006/relationships/slideLayout" Target="../slideLayouts/slideLayout7.xml"/><Relationship Id="rId16" Type="http://schemas.openxmlformats.org/officeDocument/2006/relationships/image" Target="../media/image24.wmf"/><Relationship Id="rId20" Type="http://schemas.openxmlformats.org/officeDocument/2006/relationships/image" Target="../media/image26.wmf"/><Relationship Id="rId1" Type="http://schemas.openxmlformats.org/officeDocument/2006/relationships/vmlDrawing" Target="../drawings/vmlDrawing6.vml"/><Relationship Id="rId6" Type="http://schemas.openxmlformats.org/officeDocument/2006/relationships/image" Target="../media/image19.w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21.wmf"/><Relationship Id="rId19" Type="http://schemas.openxmlformats.org/officeDocument/2006/relationships/oleObject" Target="../embeddings/oleObject28.bin"/><Relationship Id="rId4" Type="http://schemas.openxmlformats.org/officeDocument/2006/relationships/image" Target="../media/image18.wmf"/><Relationship Id="rId9" Type="http://schemas.openxmlformats.org/officeDocument/2006/relationships/oleObject" Target="../embeddings/oleObject23.bin"/><Relationship Id="rId14" Type="http://schemas.openxmlformats.org/officeDocument/2006/relationships/image" Target="../media/image2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8.jpg"/></Relationships>
</file>

<file path=ppt/slides/_rels/slide13.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7.xml"/><Relationship Id="rId7"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1.wmf"/><Relationship Id="rId5" Type="http://schemas.openxmlformats.org/officeDocument/2006/relationships/oleObject" Target="../embeddings/oleObject29.bin"/><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8.xml"/><Relationship Id="rId7"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32.bin"/><Relationship Id="rId11" Type="http://schemas.openxmlformats.org/officeDocument/2006/relationships/image" Target="../media/image37.wmf"/><Relationship Id="rId5" Type="http://schemas.openxmlformats.org/officeDocument/2006/relationships/image" Target="../media/image34.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36.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38.wmf"/><Relationship Id="rId4" Type="http://schemas.openxmlformats.org/officeDocument/2006/relationships/oleObject" Target="../embeddings/oleObject35.bin"/></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hyperlink" Target="http://zh.wikipedia.org/wiki/%E6%A2%AF%E5%BA%A6"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42.wmf"/><Relationship Id="rId4"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4.wmf"/><Relationship Id="rId5" Type="http://schemas.openxmlformats.org/officeDocument/2006/relationships/oleObject" Target="../embeddings/oleObject38.bin"/><Relationship Id="rId4" Type="http://schemas.openxmlformats.org/officeDocument/2006/relationships/image" Target="../media/image43.wmf"/></Relationships>
</file>

<file path=ppt/slides/_rels/slide22.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6.wmf"/><Relationship Id="rId5" Type="http://schemas.openxmlformats.org/officeDocument/2006/relationships/oleObject" Target="../embeddings/oleObject40.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2.bin"/></Relationships>
</file>

<file path=ppt/slides/_rels/slide23.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0.wmf"/><Relationship Id="rId5" Type="http://schemas.openxmlformats.org/officeDocument/2006/relationships/oleObject" Target="../embeddings/oleObject44.bin"/><Relationship Id="rId4" Type="http://schemas.openxmlformats.org/officeDocument/2006/relationships/image" Target="../media/image49.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56.wmf"/><Relationship Id="rId3" Type="http://schemas.openxmlformats.org/officeDocument/2006/relationships/notesSlide" Target="../notesSlides/notesSlide14.xml"/><Relationship Id="rId7" Type="http://schemas.openxmlformats.org/officeDocument/2006/relationships/image" Target="../media/image53.wmf"/><Relationship Id="rId12"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47.bin"/><Relationship Id="rId11" Type="http://schemas.openxmlformats.org/officeDocument/2006/relationships/image" Target="../media/image55.wmf"/><Relationship Id="rId5" Type="http://schemas.openxmlformats.org/officeDocument/2006/relationships/image" Target="../media/image52.wmf"/><Relationship Id="rId15" Type="http://schemas.openxmlformats.org/officeDocument/2006/relationships/image" Target="../media/image57.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54.wmf"/><Relationship Id="rId14" Type="http://schemas.openxmlformats.org/officeDocument/2006/relationships/oleObject" Target="../embeddings/oleObject5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62.wmf"/><Relationship Id="rId3" Type="http://schemas.openxmlformats.org/officeDocument/2006/relationships/notesSlide" Target="../notesSlides/notesSlide15.xml"/><Relationship Id="rId7" Type="http://schemas.openxmlformats.org/officeDocument/2006/relationships/image" Target="../media/image59.wmf"/><Relationship Id="rId12" Type="http://schemas.openxmlformats.org/officeDocument/2006/relationships/oleObject" Target="../embeddings/oleObject56.bin"/><Relationship Id="rId17" Type="http://schemas.openxmlformats.org/officeDocument/2006/relationships/image" Target="../media/image57.wmf"/><Relationship Id="rId2" Type="http://schemas.openxmlformats.org/officeDocument/2006/relationships/slideLayout" Target="../slideLayouts/slideLayout7.xml"/><Relationship Id="rId16" Type="http://schemas.openxmlformats.org/officeDocument/2006/relationships/oleObject" Target="../embeddings/oleObject58.bin"/><Relationship Id="rId1" Type="http://schemas.openxmlformats.org/officeDocument/2006/relationships/vmlDrawing" Target="../drawings/vmlDrawing15.vml"/><Relationship Id="rId6" Type="http://schemas.openxmlformats.org/officeDocument/2006/relationships/oleObject" Target="../embeddings/oleObject53.bin"/><Relationship Id="rId11" Type="http://schemas.openxmlformats.org/officeDocument/2006/relationships/image" Target="../media/image61.wmf"/><Relationship Id="rId5" Type="http://schemas.openxmlformats.org/officeDocument/2006/relationships/image" Target="../media/image58.wmf"/><Relationship Id="rId15" Type="http://schemas.openxmlformats.org/officeDocument/2006/relationships/image" Target="../media/image63.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60.wmf"/><Relationship Id="rId14" Type="http://schemas.openxmlformats.org/officeDocument/2006/relationships/oleObject" Target="../embeddings/oleObject57.bin"/></Relationships>
</file>

<file path=ppt/slides/_rels/slide26.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68.wmf"/><Relationship Id="rId2" Type="http://schemas.openxmlformats.org/officeDocument/2006/relationships/slideLayout" Target="../slideLayouts/slideLayout7.xml"/><Relationship Id="rId16" Type="http://schemas.openxmlformats.org/officeDocument/2006/relationships/image" Target="../media/image57.wmf"/><Relationship Id="rId1" Type="http://schemas.openxmlformats.org/officeDocument/2006/relationships/vmlDrawing" Target="../drawings/vmlDrawing16.vml"/><Relationship Id="rId6" Type="http://schemas.openxmlformats.org/officeDocument/2006/relationships/image" Target="../media/image65.wmf"/><Relationship Id="rId11" Type="http://schemas.openxmlformats.org/officeDocument/2006/relationships/oleObject" Target="../embeddings/oleObject63.bin"/><Relationship Id="rId5" Type="http://schemas.openxmlformats.org/officeDocument/2006/relationships/oleObject" Target="../embeddings/oleObject60.bin"/><Relationship Id="rId15" Type="http://schemas.openxmlformats.org/officeDocument/2006/relationships/oleObject" Target="../embeddings/oleObject65.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62.bin"/><Relationship Id="rId14" Type="http://schemas.openxmlformats.org/officeDocument/2006/relationships/image" Target="../media/image69.wmf"/></Relationships>
</file>

<file path=ppt/slides/_rels/slide27.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74.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71.wmf"/><Relationship Id="rId11" Type="http://schemas.openxmlformats.org/officeDocument/2006/relationships/oleObject" Target="../embeddings/oleObject70.bin"/><Relationship Id="rId5" Type="http://schemas.openxmlformats.org/officeDocument/2006/relationships/oleObject" Target="../embeddings/oleObject67.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69.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76.wmf"/><Relationship Id="rId5" Type="http://schemas.openxmlformats.org/officeDocument/2006/relationships/oleObject" Target="../embeddings/oleObject72.bin"/><Relationship Id="rId4" Type="http://schemas.openxmlformats.org/officeDocument/2006/relationships/image" Target="../media/image75.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7.emf"/></Relationships>
</file>

<file path=ppt/slides/_rels/slide3.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 Id="rId14" Type="http://schemas.openxmlformats.org/officeDocument/2006/relationships/image" Target="../media/image6.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8.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79.emf"/><Relationship Id="rId4" Type="http://schemas.openxmlformats.org/officeDocument/2006/relationships/oleObject" Target="../embeddings/oleObject7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notesSlide" Target="../notesSlides/notesSlide17.xml"/><Relationship Id="rId7" Type="http://schemas.openxmlformats.org/officeDocument/2006/relationships/image" Target="../media/image81.wmf"/><Relationship Id="rId2" Type="http://schemas.openxmlformats.org/officeDocument/2006/relationships/slideLayout" Target="../slideLayouts/slideLayout18.xml"/><Relationship Id="rId1" Type="http://schemas.openxmlformats.org/officeDocument/2006/relationships/vmlDrawing" Target="../drawings/vmlDrawing22.vml"/><Relationship Id="rId6" Type="http://schemas.openxmlformats.org/officeDocument/2006/relationships/oleObject" Target="../embeddings/oleObject77.bin"/><Relationship Id="rId5" Type="http://schemas.openxmlformats.org/officeDocument/2006/relationships/image" Target="../media/image80.wmf"/><Relationship Id="rId4" Type="http://schemas.openxmlformats.org/officeDocument/2006/relationships/oleObject" Target="../embeddings/oleObject76.bin"/><Relationship Id="rId9" Type="http://schemas.openxmlformats.org/officeDocument/2006/relationships/image" Target="../media/image82.wmf"/></Relationships>
</file>

<file path=ppt/slides/_rels/slide34.x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oleObject" Target="../embeddings/oleObject84.bin"/><Relationship Id="rId18" Type="http://schemas.openxmlformats.org/officeDocument/2006/relationships/image" Target="../media/image90.wmf"/><Relationship Id="rId3" Type="http://schemas.openxmlformats.org/officeDocument/2006/relationships/oleObject" Target="../embeddings/oleObject79.bin"/><Relationship Id="rId7" Type="http://schemas.openxmlformats.org/officeDocument/2006/relationships/oleObject" Target="../embeddings/oleObject81.bin"/><Relationship Id="rId12" Type="http://schemas.openxmlformats.org/officeDocument/2006/relationships/image" Target="../media/image87.wmf"/><Relationship Id="rId17" Type="http://schemas.openxmlformats.org/officeDocument/2006/relationships/oleObject" Target="../embeddings/oleObject86.bin"/><Relationship Id="rId2" Type="http://schemas.openxmlformats.org/officeDocument/2006/relationships/slideLayout" Target="../slideLayouts/slideLayout29.xml"/><Relationship Id="rId16" Type="http://schemas.openxmlformats.org/officeDocument/2006/relationships/image" Target="../media/image89.wmf"/><Relationship Id="rId1" Type="http://schemas.openxmlformats.org/officeDocument/2006/relationships/vmlDrawing" Target="../drawings/vmlDrawing23.vml"/><Relationship Id="rId6" Type="http://schemas.openxmlformats.org/officeDocument/2006/relationships/image" Target="../media/image84.wmf"/><Relationship Id="rId11" Type="http://schemas.openxmlformats.org/officeDocument/2006/relationships/oleObject" Target="../embeddings/oleObject83.bin"/><Relationship Id="rId5" Type="http://schemas.openxmlformats.org/officeDocument/2006/relationships/oleObject" Target="../embeddings/oleObject80.bin"/><Relationship Id="rId15" Type="http://schemas.openxmlformats.org/officeDocument/2006/relationships/oleObject" Target="../embeddings/oleObject85.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82.bin"/><Relationship Id="rId14" Type="http://schemas.openxmlformats.org/officeDocument/2006/relationships/image" Target="../media/image88.wmf"/></Relationships>
</file>

<file path=ppt/slides/_rels/slide35.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92.bin"/><Relationship Id="rId3" Type="http://schemas.openxmlformats.org/officeDocument/2006/relationships/oleObject" Target="../embeddings/oleObject87.bin"/><Relationship Id="rId7" Type="http://schemas.openxmlformats.org/officeDocument/2006/relationships/oleObject" Target="../embeddings/oleObject89.bin"/><Relationship Id="rId12" Type="http://schemas.openxmlformats.org/officeDocument/2006/relationships/image" Target="../media/image84.wmf"/><Relationship Id="rId2" Type="http://schemas.openxmlformats.org/officeDocument/2006/relationships/slideLayout" Target="../slideLayouts/slideLayout29.xml"/><Relationship Id="rId1" Type="http://schemas.openxmlformats.org/officeDocument/2006/relationships/vmlDrawing" Target="../drawings/vmlDrawing24.vml"/><Relationship Id="rId6" Type="http://schemas.openxmlformats.org/officeDocument/2006/relationships/image" Target="../media/image92.wmf"/><Relationship Id="rId11" Type="http://schemas.openxmlformats.org/officeDocument/2006/relationships/oleObject" Target="../embeddings/oleObject91.bin"/><Relationship Id="rId5" Type="http://schemas.openxmlformats.org/officeDocument/2006/relationships/oleObject" Target="../embeddings/oleObject88.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0.bin"/><Relationship Id="rId14" Type="http://schemas.openxmlformats.org/officeDocument/2006/relationships/image" Target="../media/image85.wmf"/></Relationships>
</file>

<file path=ppt/slides/_rels/slide36.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98.bin"/><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99.wmf"/><Relationship Id="rId2" Type="http://schemas.openxmlformats.org/officeDocument/2006/relationships/slideLayout" Target="../slideLayouts/slideLayout29.xml"/><Relationship Id="rId16" Type="http://schemas.openxmlformats.org/officeDocument/2006/relationships/image" Target="../media/image100.wmf"/><Relationship Id="rId1" Type="http://schemas.openxmlformats.org/officeDocument/2006/relationships/vmlDrawing" Target="../drawings/vmlDrawing25.vml"/><Relationship Id="rId6" Type="http://schemas.openxmlformats.org/officeDocument/2006/relationships/image" Target="../media/image96.wmf"/><Relationship Id="rId11" Type="http://schemas.openxmlformats.org/officeDocument/2006/relationships/oleObject" Target="../embeddings/oleObject97.bin"/><Relationship Id="rId5" Type="http://schemas.openxmlformats.org/officeDocument/2006/relationships/oleObject" Target="../embeddings/oleObject94.bin"/><Relationship Id="rId15" Type="http://schemas.openxmlformats.org/officeDocument/2006/relationships/oleObject" Target="../embeddings/oleObject99.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96.bin"/><Relationship Id="rId14" Type="http://schemas.openxmlformats.org/officeDocument/2006/relationships/image" Target="../media/image93.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02.wmf"/><Relationship Id="rId2" Type="http://schemas.openxmlformats.org/officeDocument/2006/relationships/slideLayout" Target="../slideLayouts/slideLayout18.xml"/><Relationship Id="rId1" Type="http://schemas.openxmlformats.org/officeDocument/2006/relationships/vmlDrawing" Target="../drawings/vmlDrawing26.vml"/><Relationship Id="rId6" Type="http://schemas.openxmlformats.org/officeDocument/2006/relationships/oleObject" Target="../embeddings/oleObject101.bin"/><Relationship Id="rId5" Type="http://schemas.openxmlformats.org/officeDocument/2006/relationships/image" Target="../media/image101.wmf"/><Relationship Id="rId4" Type="http://schemas.openxmlformats.org/officeDocument/2006/relationships/oleObject" Target="../embeddings/oleObject100.bin"/></Relationships>
</file>

<file path=ppt/slides/_rels/slide38.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18.xml"/><Relationship Id="rId1" Type="http://schemas.openxmlformats.org/officeDocument/2006/relationships/vmlDrawing" Target="../drawings/vmlDrawing27.vml"/><Relationship Id="rId6" Type="http://schemas.openxmlformats.org/officeDocument/2006/relationships/image" Target="../media/image104.wmf"/><Relationship Id="rId5" Type="http://schemas.openxmlformats.org/officeDocument/2006/relationships/oleObject" Target="../embeddings/oleObject103.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105.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18.xml"/><Relationship Id="rId1" Type="http://schemas.openxmlformats.org/officeDocument/2006/relationships/vmlDrawing" Target="../drawings/vmlDrawing28.vml"/><Relationship Id="rId4" Type="http://schemas.openxmlformats.org/officeDocument/2006/relationships/image" Target="../media/image107.wmf"/></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10.bin"/></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09.bin"/><Relationship Id="rId13" Type="http://schemas.openxmlformats.org/officeDocument/2006/relationships/image" Target="../media/image112.wmf"/><Relationship Id="rId3" Type="http://schemas.openxmlformats.org/officeDocument/2006/relationships/notesSlide" Target="../notesSlides/notesSlide19.xml"/><Relationship Id="rId7" Type="http://schemas.openxmlformats.org/officeDocument/2006/relationships/image" Target="../media/image109.wmf"/><Relationship Id="rId12" Type="http://schemas.openxmlformats.org/officeDocument/2006/relationships/oleObject" Target="../embeddings/oleObject111.bin"/><Relationship Id="rId2" Type="http://schemas.openxmlformats.org/officeDocument/2006/relationships/slideLayout" Target="../slideLayouts/slideLayout18.xml"/><Relationship Id="rId1" Type="http://schemas.openxmlformats.org/officeDocument/2006/relationships/vmlDrawing" Target="../drawings/vmlDrawing29.vml"/><Relationship Id="rId6" Type="http://schemas.openxmlformats.org/officeDocument/2006/relationships/oleObject" Target="../embeddings/oleObject108.bin"/><Relationship Id="rId11" Type="http://schemas.openxmlformats.org/officeDocument/2006/relationships/image" Target="../media/image111.wmf"/><Relationship Id="rId5" Type="http://schemas.openxmlformats.org/officeDocument/2006/relationships/image" Target="../media/image108.wmf"/><Relationship Id="rId10" Type="http://schemas.openxmlformats.org/officeDocument/2006/relationships/oleObject" Target="../embeddings/oleObject110.bin"/><Relationship Id="rId4" Type="http://schemas.openxmlformats.org/officeDocument/2006/relationships/oleObject" Target="../embeddings/oleObject107.bin"/><Relationship Id="rId9" Type="http://schemas.openxmlformats.org/officeDocument/2006/relationships/image" Target="../media/image110.wmf"/></Relationships>
</file>

<file path=ppt/slides/_rels/slide41.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117.bin"/><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17.wmf"/><Relationship Id="rId2" Type="http://schemas.openxmlformats.org/officeDocument/2006/relationships/slideLayout" Target="../slideLayouts/slideLayout18.xml"/><Relationship Id="rId16" Type="http://schemas.openxmlformats.org/officeDocument/2006/relationships/image" Target="../media/image118.wmf"/><Relationship Id="rId1" Type="http://schemas.openxmlformats.org/officeDocument/2006/relationships/vmlDrawing" Target="../drawings/vmlDrawing30.vml"/><Relationship Id="rId6" Type="http://schemas.openxmlformats.org/officeDocument/2006/relationships/image" Target="../media/image114.wmf"/><Relationship Id="rId11" Type="http://schemas.openxmlformats.org/officeDocument/2006/relationships/oleObject" Target="../embeddings/oleObject116.bin"/><Relationship Id="rId5" Type="http://schemas.openxmlformats.org/officeDocument/2006/relationships/oleObject" Target="../embeddings/oleObject113.bin"/><Relationship Id="rId15" Type="http://schemas.openxmlformats.org/officeDocument/2006/relationships/oleObject" Target="../embeddings/oleObject118.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115.bin"/><Relationship Id="rId14" Type="http://schemas.openxmlformats.org/officeDocument/2006/relationships/image" Target="../media/image110.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21.bin"/><Relationship Id="rId13" Type="http://schemas.openxmlformats.org/officeDocument/2006/relationships/image" Target="../media/image123.wmf"/><Relationship Id="rId3" Type="http://schemas.openxmlformats.org/officeDocument/2006/relationships/notesSlide" Target="../notesSlides/notesSlide20.xml"/><Relationship Id="rId7" Type="http://schemas.openxmlformats.org/officeDocument/2006/relationships/image" Target="../media/image120.wmf"/><Relationship Id="rId12" Type="http://schemas.openxmlformats.org/officeDocument/2006/relationships/oleObject" Target="../embeddings/oleObject123.bin"/><Relationship Id="rId17" Type="http://schemas.openxmlformats.org/officeDocument/2006/relationships/image" Target="../media/image125.wmf"/><Relationship Id="rId2" Type="http://schemas.openxmlformats.org/officeDocument/2006/relationships/slideLayout" Target="../slideLayouts/slideLayout18.xml"/><Relationship Id="rId16" Type="http://schemas.openxmlformats.org/officeDocument/2006/relationships/oleObject" Target="../embeddings/oleObject125.bin"/><Relationship Id="rId1" Type="http://schemas.openxmlformats.org/officeDocument/2006/relationships/vmlDrawing" Target="../drawings/vmlDrawing31.vml"/><Relationship Id="rId6" Type="http://schemas.openxmlformats.org/officeDocument/2006/relationships/oleObject" Target="../embeddings/oleObject120.bin"/><Relationship Id="rId11" Type="http://schemas.openxmlformats.org/officeDocument/2006/relationships/image" Target="../media/image122.wmf"/><Relationship Id="rId5" Type="http://schemas.openxmlformats.org/officeDocument/2006/relationships/image" Target="../media/image119.wmf"/><Relationship Id="rId15" Type="http://schemas.openxmlformats.org/officeDocument/2006/relationships/image" Target="../media/image124.w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21.wmf"/><Relationship Id="rId14" Type="http://schemas.openxmlformats.org/officeDocument/2006/relationships/oleObject" Target="../embeddings/oleObject124.bin"/></Relationships>
</file>

<file path=ppt/slides/_rels/slide43.xml.rels><?xml version="1.0" encoding="UTF-8" standalone="yes"?>
<Relationships xmlns="http://schemas.openxmlformats.org/package/2006/relationships"><Relationship Id="rId8" Type="http://schemas.openxmlformats.org/officeDocument/2006/relationships/image" Target="../media/image128.wmf"/><Relationship Id="rId13" Type="http://schemas.openxmlformats.org/officeDocument/2006/relationships/oleObject" Target="../embeddings/oleObject131.bin"/><Relationship Id="rId18" Type="http://schemas.openxmlformats.org/officeDocument/2006/relationships/image" Target="../media/image133.wmf"/><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30.wmf"/><Relationship Id="rId17" Type="http://schemas.openxmlformats.org/officeDocument/2006/relationships/oleObject" Target="../embeddings/oleObject133.bin"/><Relationship Id="rId2" Type="http://schemas.openxmlformats.org/officeDocument/2006/relationships/slideLayout" Target="../slideLayouts/slideLayout18.xml"/><Relationship Id="rId16" Type="http://schemas.openxmlformats.org/officeDocument/2006/relationships/image" Target="../media/image132.wmf"/><Relationship Id="rId1" Type="http://schemas.openxmlformats.org/officeDocument/2006/relationships/vmlDrawing" Target="../drawings/vmlDrawing32.vml"/><Relationship Id="rId6" Type="http://schemas.openxmlformats.org/officeDocument/2006/relationships/image" Target="../media/image127.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129.wmf"/><Relationship Id="rId4" Type="http://schemas.openxmlformats.org/officeDocument/2006/relationships/image" Target="../media/image126.wmf"/><Relationship Id="rId9" Type="http://schemas.openxmlformats.org/officeDocument/2006/relationships/oleObject" Target="../embeddings/oleObject129.bin"/><Relationship Id="rId14" Type="http://schemas.openxmlformats.org/officeDocument/2006/relationships/image" Target="../media/image131.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18.xml"/><Relationship Id="rId1" Type="http://schemas.openxmlformats.org/officeDocument/2006/relationships/vmlDrawing" Target="../drawings/vmlDrawing33.vml"/><Relationship Id="rId4" Type="http://schemas.openxmlformats.org/officeDocument/2006/relationships/image" Target="../media/image134.wmf"/></Relationships>
</file>

<file path=ppt/slides/_rels/slide45.x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image" Target="../media/image139.wmf"/><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oleObject" Target="../embeddings/oleObject139.bin"/><Relationship Id="rId2" Type="http://schemas.openxmlformats.org/officeDocument/2006/relationships/slideLayout" Target="../slideLayouts/slideLayout18.xml"/><Relationship Id="rId1" Type="http://schemas.openxmlformats.org/officeDocument/2006/relationships/vmlDrawing" Target="../drawings/vmlDrawing34.vml"/><Relationship Id="rId6" Type="http://schemas.openxmlformats.org/officeDocument/2006/relationships/image" Target="../media/image136.wmf"/><Relationship Id="rId11" Type="http://schemas.openxmlformats.org/officeDocument/2006/relationships/image" Target="../media/image138.wmf"/><Relationship Id="rId5" Type="http://schemas.openxmlformats.org/officeDocument/2006/relationships/oleObject" Target="../embeddings/oleObject136.bin"/><Relationship Id="rId15" Type="http://schemas.openxmlformats.org/officeDocument/2006/relationships/image" Target="../media/image140.wmf"/><Relationship Id="rId10" Type="http://schemas.openxmlformats.org/officeDocument/2006/relationships/oleObject" Target="../embeddings/oleObject138.bin"/><Relationship Id="rId4" Type="http://schemas.openxmlformats.org/officeDocument/2006/relationships/image" Target="../media/image135.wmf"/><Relationship Id="rId9" Type="http://schemas.openxmlformats.org/officeDocument/2006/relationships/image" Target="../media/image141.jpeg"/><Relationship Id="rId14" Type="http://schemas.openxmlformats.org/officeDocument/2006/relationships/oleObject" Target="../embeddings/oleObject140.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18.xml"/><Relationship Id="rId1" Type="http://schemas.openxmlformats.org/officeDocument/2006/relationships/vmlDrawing" Target="../drawings/vmlDrawing35.vml"/><Relationship Id="rId4" Type="http://schemas.openxmlformats.org/officeDocument/2006/relationships/image" Target="../media/image14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18.xml"/><Relationship Id="rId1" Type="http://schemas.openxmlformats.org/officeDocument/2006/relationships/vmlDrawing" Target="../drawings/vmlDrawing36.vml"/><Relationship Id="rId6" Type="http://schemas.openxmlformats.org/officeDocument/2006/relationships/image" Target="../media/image144.wmf"/><Relationship Id="rId5" Type="http://schemas.openxmlformats.org/officeDocument/2006/relationships/oleObject" Target="../embeddings/oleObject143.bin"/><Relationship Id="rId4" Type="http://schemas.openxmlformats.org/officeDocument/2006/relationships/image" Target="../media/image143.wmf"/></Relationships>
</file>

<file path=ppt/slides/_rels/slide48.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144.bin"/><Relationship Id="rId7" Type="http://schemas.openxmlformats.org/officeDocument/2006/relationships/oleObject" Target="../embeddings/oleObject146.bin"/><Relationship Id="rId12" Type="http://schemas.openxmlformats.org/officeDocument/2006/relationships/image" Target="../media/image149.wmf"/><Relationship Id="rId2" Type="http://schemas.openxmlformats.org/officeDocument/2006/relationships/slideLayout" Target="../slideLayouts/slideLayout18.xml"/><Relationship Id="rId1" Type="http://schemas.openxmlformats.org/officeDocument/2006/relationships/vmlDrawing" Target="../drawings/vmlDrawing37.vml"/><Relationship Id="rId6" Type="http://schemas.openxmlformats.org/officeDocument/2006/relationships/image" Target="../media/image146.wmf"/><Relationship Id="rId11" Type="http://schemas.openxmlformats.org/officeDocument/2006/relationships/oleObject" Target="../embeddings/oleObject148.bin"/><Relationship Id="rId5" Type="http://schemas.openxmlformats.org/officeDocument/2006/relationships/oleObject" Target="../embeddings/oleObject145.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147.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51.bin"/><Relationship Id="rId3" Type="http://schemas.openxmlformats.org/officeDocument/2006/relationships/oleObject" Target="../embeddings/oleObject149.bin"/><Relationship Id="rId7" Type="http://schemas.openxmlformats.org/officeDocument/2006/relationships/image" Target="../media/image153.emf"/><Relationship Id="rId2" Type="http://schemas.openxmlformats.org/officeDocument/2006/relationships/slideLayout" Target="../slideLayouts/slideLayout18.xml"/><Relationship Id="rId1" Type="http://schemas.openxmlformats.org/officeDocument/2006/relationships/vmlDrawing" Target="../drawings/vmlDrawing38.vml"/><Relationship Id="rId6" Type="http://schemas.openxmlformats.org/officeDocument/2006/relationships/image" Target="../media/image151.wmf"/><Relationship Id="rId5" Type="http://schemas.openxmlformats.org/officeDocument/2006/relationships/oleObject" Target="../embeddings/oleObject150.bin"/><Relationship Id="rId4" Type="http://schemas.openxmlformats.org/officeDocument/2006/relationships/image" Target="../media/image150.wmf"/><Relationship Id="rId9" Type="http://schemas.openxmlformats.org/officeDocument/2006/relationships/image" Target="../media/image152.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wmf"/><Relationship Id="rId2" Type="http://schemas.openxmlformats.org/officeDocument/2006/relationships/slideLayout" Target="../slideLayouts/slideLayout51.xml"/><Relationship Id="rId1" Type="http://schemas.openxmlformats.org/officeDocument/2006/relationships/vmlDrawing" Target="../drawings/vmlDrawing3.vml"/><Relationship Id="rId6" Type="http://schemas.openxmlformats.org/officeDocument/2006/relationships/oleObject" Target="../embeddings/oleObject13.bin"/><Relationship Id="rId5" Type="http://schemas.openxmlformats.org/officeDocument/2006/relationships/image" Target="../media/image9.wmf"/><Relationship Id="rId4" Type="http://schemas.openxmlformats.org/officeDocument/2006/relationships/oleObject" Target="../embeddings/oleObject12.bin"/></Relationships>
</file>

<file path=ppt/slides/_rels/slide50.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52.bin"/><Relationship Id="rId7" Type="http://schemas.openxmlformats.org/officeDocument/2006/relationships/oleObject" Target="../embeddings/oleObject154.bin"/><Relationship Id="rId12" Type="http://schemas.openxmlformats.org/officeDocument/2006/relationships/image" Target="../media/image158.wmf"/><Relationship Id="rId2" Type="http://schemas.openxmlformats.org/officeDocument/2006/relationships/slideLayout" Target="../slideLayouts/slideLayout18.xml"/><Relationship Id="rId1" Type="http://schemas.openxmlformats.org/officeDocument/2006/relationships/vmlDrawing" Target="../drawings/vmlDrawing39.vml"/><Relationship Id="rId6" Type="http://schemas.openxmlformats.org/officeDocument/2006/relationships/image" Target="../media/image155.wmf"/><Relationship Id="rId11" Type="http://schemas.openxmlformats.org/officeDocument/2006/relationships/oleObject" Target="../embeddings/oleObject156.bin"/><Relationship Id="rId5" Type="http://schemas.openxmlformats.org/officeDocument/2006/relationships/oleObject" Target="../embeddings/oleObject153.bin"/><Relationship Id="rId10" Type="http://schemas.openxmlformats.org/officeDocument/2006/relationships/image" Target="../media/image157.wmf"/><Relationship Id="rId4" Type="http://schemas.openxmlformats.org/officeDocument/2006/relationships/image" Target="../media/image154.wmf"/><Relationship Id="rId9" Type="http://schemas.openxmlformats.org/officeDocument/2006/relationships/oleObject" Target="../embeddings/oleObject155.bin"/></Relationships>
</file>

<file path=ppt/slides/_rels/slide51.xml.rels><?xml version="1.0" encoding="UTF-8" standalone="yes"?>
<Relationships xmlns="http://schemas.openxmlformats.org/package/2006/relationships"><Relationship Id="rId8" Type="http://schemas.openxmlformats.org/officeDocument/2006/relationships/image" Target="../media/image161.wmf"/><Relationship Id="rId13" Type="http://schemas.openxmlformats.org/officeDocument/2006/relationships/oleObject" Target="../embeddings/oleObject162.bin"/><Relationship Id="rId3" Type="http://schemas.openxmlformats.org/officeDocument/2006/relationships/oleObject" Target="../embeddings/oleObject157.bin"/><Relationship Id="rId7" Type="http://schemas.openxmlformats.org/officeDocument/2006/relationships/oleObject" Target="../embeddings/oleObject159.bin"/><Relationship Id="rId12" Type="http://schemas.openxmlformats.org/officeDocument/2006/relationships/image" Target="../media/image163.wmf"/><Relationship Id="rId2" Type="http://schemas.openxmlformats.org/officeDocument/2006/relationships/slideLayout" Target="../slideLayouts/slideLayout18.xml"/><Relationship Id="rId16" Type="http://schemas.openxmlformats.org/officeDocument/2006/relationships/image" Target="../media/image165.wmf"/><Relationship Id="rId1" Type="http://schemas.openxmlformats.org/officeDocument/2006/relationships/vmlDrawing" Target="../drawings/vmlDrawing40.vml"/><Relationship Id="rId6" Type="http://schemas.openxmlformats.org/officeDocument/2006/relationships/image" Target="../media/image160.wmf"/><Relationship Id="rId11" Type="http://schemas.openxmlformats.org/officeDocument/2006/relationships/oleObject" Target="../embeddings/oleObject161.bin"/><Relationship Id="rId5" Type="http://schemas.openxmlformats.org/officeDocument/2006/relationships/oleObject" Target="../embeddings/oleObject158.bin"/><Relationship Id="rId15" Type="http://schemas.openxmlformats.org/officeDocument/2006/relationships/oleObject" Target="../embeddings/oleObject163.bin"/><Relationship Id="rId10" Type="http://schemas.openxmlformats.org/officeDocument/2006/relationships/image" Target="../media/image162.wmf"/><Relationship Id="rId4" Type="http://schemas.openxmlformats.org/officeDocument/2006/relationships/image" Target="../media/image159.wmf"/><Relationship Id="rId9" Type="http://schemas.openxmlformats.org/officeDocument/2006/relationships/oleObject" Target="../embeddings/oleObject160.bin"/><Relationship Id="rId14" Type="http://schemas.openxmlformats.org/officeDocument/2006/relationships/image" Target="../media/image164.wmf"/></Relationships>
</file>

<file path=ppt/slides/_rels/slide52.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oleObject" Target="../embeddings/oleObject169.bin"/><Relationship Id="rId3" Type="http://schemas.openxmlformats.org/officeDocument/2006/relationships/oleObject" Target="../embeddings/oleObject164.bin"/><Relationship Id="rId7" Type="http://schemas.openxmlformats.org/officeDocument/2006/relationships/oleObject" Target="../embeddings/oleObject166.bin"/><Relationship Id="rId12" Type="http://schemas.openxmlformats.org/officeDocument/2006/relationships/image" Target="../media/image170.wmf"/><Relationship Id="rId2" Type="http://schemas.openxmlformats.org/officeDocument/2006/relationships/slideLayout" Target="../slideLayouts/slideLayout18.xml"/><Relationship Id="rId1" Type="http://schemas.openxmlformats.org/officeDocument/2006/relationships/vmlDrawing" Target="../drawings/vmlDrawing41.vml"/><Relationship Id="rId6" Type="http://schemas.openxmlformats.org/officeDocument/2006/relationships/image" Target="../media/image167.wmf"/><Relationship Id="rId11" Type="http://schemas.openxmlformats.org/officeDocument/2006/relationships/oleObject" Target="../embeddings/oleObject168.bin"/><Relationship Id="rId5" Type="http://schemas.openxmlformats.org/officeDocument/2006/relationships/oleObject" Target="../embeddings/oleObject165.bin"/><Relationship Id="rId10" Type="http://schemas.openxmlformats.org/officeDocument/2006/relationships/image" Target="../media/image169.wmf"/><Relationship Id="rId4" Type="http://schemas.openxmlformats.org/officeDocument/2006/relationships/image" Target="../media/image166.wmf"/><Relationship Id="rId9" Type="http://schemas.openxmlformats.org/officeDocument/2006/relationships/oleObject" Target="../embeddings/oleObject167.bin"/><Relationship Id="rId14" Type="http://schemas.openxmlformats.org/officeDocument/2006/relationships/image" Target="../media/image171.wmf"/></Relationships>
</file>

<file path=ppt/slides/_rels/slide53.xml.rels><?xml version="1.0" encoding="UTF-8" standalone="yes"?>
<Relationships xmlns="http://schemas.openxmlformats.org/package/2006/relationships"><Relationship Id="rId2" Type="http://schemas.openxmlformats.org/officeDocument/2006/relationships/image" Target="../media/image172.emf"/><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72.bin"/><Relationship Id="rId13" Type="http://schemas.openxmlformats.org/officeDocument/2006/relationships/image" Target="../media/image177.wmf"/><Relationship Id="rId3" Type="http://schemas.openxmlformats.org/officeDocument/2006/relationships/oleObject" Target="../embeddings/oleObject170.bin"/><Relationship Id="rId7" Type="http://schemas.openxmlformats.org/officeDocument/2006/relationships/image" Target="../media/image179.emf"/><Relationship Id="rId12" Type="http://schemas.openxmlformats.org/officeDocument/2006/relationships/oleObject" Target="../embeddings/oleObject174.bin"/><Relationship Id="rId2" Type="http://schemas.openxmlformats.org/officeDocument/2006/relationships/slideLayout" Target="../slideLayouts/slideLayout18.xml"/><Relationship Id="rId1" Type="http://schemas.openxmlformats.org/officeDocument/2006/relationships/vmlDrawing" Target="../drawings/vmlDrawing42.vml"/><Relationship Id="rId6" Type="http://schemas.openxmlformats.org/officeDocument/2006/relationships/image" Target="../media/image174.wmf"/><Relationship Id="rId11" Type="http://schemas.openxmlformats.org/officeDocument/2006/relationships/image" Target="../media/image176.wmf"/><Relationship Id="rId5" Type="http://schemas.openxmlformats.org/officeDocument/2006/relationships/oleObject" Target="../embeddings/oleObject171.bin"/><Relationship Id="rId15" Type="http://schemas.openxmlformats.org/officeDocument/2006/relationships/image" Target="../media/image178.wmf"/><Relationship Id="rId10" Type="http://schemas.openxmlformats.org/officeDocument/2006/relationships/oleObject" Target="../embeddings/oleObject173.bin"/><Relationship Id="rId4" Type="http://schemas.openxmlformats.org/officeDocument/2006/relationships/image" Target="../media/image173.wmf"/><Relationship Id="rId9" Type="http://schemas.openxmlformats.org/officeDocument/2006/relationships/image" Target="../media/image175.wmf"/><Relationship Id="rId14" Type="http://schemas.openxmlformats.org/officeDocument/2006/relationships/oleObject" Target="../embeddings/oleObject175.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18.xml"/><Relationship Id="rId1" Type="http://schemas.openxmlformats.org/officeDocument/2006/relationships/vmlDrawing" Target="../drawings/vmlDrawing43.vml"/><Relationship Id="rId6" Type="http://schemas.openxmlformats.org/officeDocument/2006/relationships/image" Target="../media/image181.wmf"/><Relationship Id="rId5" Type="http://schemas.openxmlformats.org/officeDocument/2006/relationships/oleObject" Target="../embeddings/oleObject177.bin"/><Relationship Id="rId4" Type="http://schemas.openxmlformats.org/officeDocument/2006/relationships/image" Target="../media/image180.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18.xml"/><Relationship Id="rId1" Type="http://schemas.openxmlformats.org/officeDocument/2006/relationships/vmlDrawing" Target="../drawings/vmlDrawing44.vml"/><Relationship Id="rId4" Type="http://schemas.openxmlformats.org/officeDocument/2006/relationships/image" Target="../media/image182.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8.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oleObject" Target="../embeddings/oleObject184.bin"/><Relationship Id="rId18" Type="http://schemas.openxmlformats.org/officeDocument/2006/relationships/image" Target="../media/image190.wmf"/><Relationship Id="rId3" Type="http://schemas.openxmlformats.org/officeDocument/2006/relationships/oleObject" Target="../embeddings/oleObject179.bin"/><Relationship Id="rId7" Type="http://schemas.openxmlformats.org/officeDocument/2006/relationships/oleObject" Target="../embeddings/oleObject181.bin"/><Relationship Id="rId12" Type="http://schemas.openxmlformats.org/officeDocument/2006/relationships/image" Target="../media/image187.wmf"/><Relationship Id="rId17" Type="http://schemas.openxmlformats.org/officeDocument/2006/relationships/oleObject" Target="../embeddings/oleObject186.bin"/><Relationship Id="rId2" Type="http://schemas.openxmlformats.org/officeDocument/2006/relationships/slideLayout" Target="../slideLayouts/slideLayout40.xml"/><Relationship Id="rId16" Type="http://schemas.openxmlformats.org/officeDocument/2006/relationships/image" Target="../media/image189.wmf"/><Relationship Id="rId20" Type="http://schemas.openxmlformats.org/officeDocument/2006/relationships/image" Target="../media/image191.wmf"/><Relationship Id="rId1" Type="http://schemas.openxmlformats.org/officeDocument/2006/relationships/vmlDrawing" Target="../drawings/vmlDrawing45.vml"/><Relationship Id="rId6" Type="http://schemas.openxmlformats.org/officeDocument/2006/relationships/image" Target="../media/image184.wmf"/><Relationship Id="rId11" Type="http://schemas.openxmlformats.org/officeDocument/2006/relationships/oleObject" Target="../embeddings/oleObject183.bin"/><Relationship Id="rId5" Type="http://schemas.openxmlformats.org/officeDocument/2006/relationships/oleObject" Target="../embeddings/oleObject180.bin"/><Relationship Id="rId15" Type="http://schemas.openxmlformats.org/officeDocument/2006/relationships/oleObject" Target="../embeddings/oleObject185.bin"/><Relationship Id="rId10" Type="http://schemas.openxmlformats.org/officeDocument/2006/relationships/image" Target="../media/image186.wmf"/><Relationship Id="rId19" Type="http://schemas.openxmlformats.org/officeDocument/2006/relationships/oleObject" Target="../embeddings/oleObject187.bin"/><Relationship Id="rId4" Type="http://schemas.openxmlformats.org/officeDocument/2006/relationships/image" Target="../media/image183.wmf"/><Relationship Id="rId9" Type="http://schemas.openxmlformats.org/officeDocument/2006/relationships/oleObject" Target="../embeddings/oleObject182.bin"/><Relationship Id="rId14" Type="http://schemas.openxmlformats.org/officeDocument/2006/relationships/image" Target="../media/image188.wmf"/></Relationships>
</file>

<file path=ppt/slides/_rels/slide59.xml.rels><?xml version="1.0" encoding="UTF-8" standalone="yes"?>
<Relationships xmlns="http://schemas.openxmlformats.org/package/2006/relationships"><Relationship Id="rId8" Type="http://schemas.openxmlformats.org/officeDocument/2006/relationships/image" Target="../media/image194.wmf"/><Relationship Id="rId3" Type="http://schemas.openxmlformats.org/officeDocument/2006/relationships/oleObject" Target="../embeddings/oleObject188.bin"/><Relationship Id="rId7" Type="http://schemas.openxmlformats.org/officeDocument/2006/relationships/oleObject" Target="../embeddings/oleObject190.bin"/><Relationship Id="rId2" Type="http://schemas.openxmlformats.org/officeDocument/2006/relationships/slideLayout" Target="../slideLayouts/slideLayout40.xml"/><Relationship Id="rId1" Type="http://schemas.openxmlformats.org/officeDocument/2006/relationships/vmlDrawing" Target="../drawings/vmlDrawing46.vml"/><Relationship Id="rId6" Type="http://schemas.openxmlformats.org/officeDocument/2006/relationships/image" Target="../media/image193.wmf"/><Relationship Id="rId5" Type="http://schemas.openxmlformats.org/officeDocument/2006/relationships/oleObject" Target="../embeddings/oleObject189.bin"/><Relationship Id="rId4" Type="http://schemas.openxmlformats.org/officeDocument/2006/relationships/image" Target="../media/image19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1.xml"/></Relationships>
</file>

<file path=ppt/slides/_rels/slide60.xml.rels><?xml version="1.0" encoding="UTF-8" standalone="yes"?>
<Relationships xmlns="http://schemas.openxmlformats.org/package/2006/relationships"><Relationship Id="rId8" Type="http://schemas.openxmlformats.org/officeDocument/2006/relationships/image" Target="../media/image197.wmf"/><Relationship Id="rId13" Type="http://schemas.openxmlformats.org/officeDocument/2006/relationships/oleObject" Target="../embeddings/oleObject196.bin"/><Relationship Id="rId18" Type="http://schemas.openxmlformats.org/officeDocument/2006/relationships/image" Target="../media/image202.wmf"/><Relationship Id="rId3" Type="http://schemas.openxmlformats.org/officeDocument/2006/relationships/oleObject" Target="../embeddings/oleObject191.bin"/><Relationship Id="rId7" Type="http://schemas.openxmlformats.org/officeDocument/2006/relationships/oleObject" Target="../embeddings/oleObject193.bin"/><Relationship Id="rId12" Type="http://schemas.openxmlformats.org/officeDocument/2006/relationships/image" Target="../media/image199.wmf"/><Relationship Id="rId17" Type="http://schemas.openxmlformats.org/officeDocument/2006/relationships/oleObject" Target="../embeddings/oleObject198.bin"/><Relationship Id="rId2" Type="http://schemas.openxmlformats.org/officeDocument/2006/relationships/slideLayout" Target="../slideLayouts/slideLayout40.xml"/><Relationship Id="rId16" Type="http://schemas.openxmlformats.org/officeDocument/2006/relationships/image" Target="../media/image201.wmf"/><Relationship Id="rId1" Type="http://schemas.openxmlformats.org/officeDocument/2006/relationships/vmlDrawing" Target="../drawings/vmlDrawing47.vml"/><Relationship Id="rId6" Type="http://schemas.openxmlformats.org/officeDocument/2006/relationships/image" Target="../media/image196.wmf"/><Relationship Id="rId11" Type="http://schemas.openxmlformats.org/officeDocument/2006/relationships/oleObject" Target="../embeddings/oleObject195.bin"/><Relationship Id="rId5" Type="http://schemas.openxmlformats.org/officeDocument/2006/relationships/oleObject" Target="../embeddings/oleObject192.bin"/><Relationship Id="rId15" Type="http://schemas.openxmlformats.org/officeDocument/2006/relationships/oleObject" Target="../embeddings/oleObject197.bin"/><Relationship Id="rId10" Type="http://schemas.openxmlformats.org/officeDocument/2006/relationships/image" Target="../media/image198.wmf"/><Relationship Id="rId4" Type="http://schemas.openxmlformats.org/officeDocument/2006/relationships/image" Target="../media/image195.wmf"/><Relationship Id="rId9" Type="http://schemas.openxmlformats.org/officeDocument/2006/relationships/oleObject" Target="../embeddings/oleObject194.bin"/><Relationship Id="rId14" Type="http://schemas.openxmlformats.org/officeDocument/2006/relationships/image" Target="../media/image200.wmf"/></Relationships>
</file>

<file path=ppt/slides/_rels/slide61.xml.rels><?xml version="1.0" encoding="UTF-8" standalone="yes"?>
<Relationships xmlns="http://schemas.openxmlformats.org/package/2006/relationships"><Relationship Id="rId8" Type="http://schemas.openxmlformats.org/officeDocument/2006/relationships/image" Target="../media/image205.wmf"/><Relationship Id="rId13" Type="http://schemas.openxmlformats.org/officeDocument/2006/relationships/oleObject" Target="../embeddings/oleObject204.bin"/><Relationship Id="rId18" Type="http://schemas.openxmlformats.org/officeDocument/2006/relationships/image" Target="../media/image210.wmf"/><Relationship Id="rId26" Type="http://schemas.openxmlformats.org/officeDocument/2006/relationships/image" Target="../media/image214.wmf"/><Relationship Id="rId3" Type="http://schemas.openxmlformats.org/officeDocument/2006/relationships/oleObject" Target="../embeddings/oleObject199.bin"/><Relationship Id="rId21" Type="http://schemas.openxmlformats.org/officeDocument/2006/relationships/oleObject" Target="../embeddings/oleObject208.bin"/><Relationship Id="rId7" Type="http://schemas.openxmlformats.org/officeDocument/2006/relationships/oleObject" Target="../embeddings/oleObject201.bin"/><Relationship Id="rId12" Type="http://schemas.openxmlformats.org/officeDocument/2006/relationships/image" Target="../media/image207.wmf"/><Relationship Id="rId17" Type="http://schemas.openxmlformats.org/officeDocument/2006/relationships/oleObject" Target="../embeddings/oleObject206.bin"/><Relationship Id="rId25" Type="http://schemas.openxmlformats.org/officeDocument/2006/relationships/oleObject" Target="../embeddings/oleObject210.bin"/><Relationship Id="rId2" Type="http://schemas.openxmlformats.org/officeDocument/2006/relationships/slideLayout" Target="../slideLayouts/slideLayout40.xml"/><Relationship Id="rId16" Type="http://schemas.openxmlformats.org/officeDocument/2006/relationships/image" Target="../media/image209.wmf"/><Relationship Id="rId20" Type="http://schemas.openxmlformats.org/officeDocument/2006/relationships/image" Target="../media/image211.wmf"/><Relationship Id="rId1" Type="http://schemas.openxmlformats.org/officeDocument/2006/relationships/vmlDrawing" Target="../drawings/vmlDrawing48.vml"/><Relationship Id="rId6" Type="http://schemas.openxmlformats.org/officeDocument/2006/relationships/image" Target="../media/image204.wmf"/><Relationship Id="rId11" Type="http://schemas.openxmlformats.org/officeDocument/2006/relationships/oleObject" Target="../embeddings/oleObject203.bin"/><Relationship Id="rId24" Type="http://schemas.openxmlformats.org/officeDocument/2006/relationships/image" Target="../media/image213.wmf"/><Relationship Id="rId5" Type="http://schemas.openxmlformats.org/officeDocument/2006/relationships/oleObject" Target="../embeddings/oleObject200.bin"/><Relationship Id="rId15" Type="http://schemas.openxmlformats.org/officeDocument/2006/relationships/oleObject" Target="../embeddings/oleObject205.bin"/><Relationship Id="rId23" Type="http://schemas.openxmlformats.org/officeDocument/2006/relationships/oleObject" Target="../embeddings/oleObject209.bin"/><Relationship Id="rId10" Type="http://schemas.openxmlformats.org/officeDocument/2006/relationships/image" Target="../media/image206.wmf"/><Relationship Id="rId19" Type="http://schemas.openxmlformats.org/officeDocument/2006/relationships/oleObject" Target="../embeddings/oleObject207.bin"/><Relationship Id="rId4" Type="http://schemas.openxmlformats.org/officeDocument/2006/relationships/image" Target="../media/image203.wmf"/><Relationship Id="rId9" Type="http://schemas.openxmlformats.org/officeDocument/2006/relationships/oleObject" Target="../embeddings/oleObject202.bin"/><Relationship Id="rId14" Type="http://schemas.openxmlformats.org/officeDocument/2006/relationships/image" Target="../media/image208.wmf"/><Relationship Id="rId22" Type="http://schemas.openxmlformats.org/officeDocument/2006/relationships/image" Target="../media/image212.wmf"/></Relationships>
</file>

<file path=ppt/slides/_rels/slide62.xml.rels><?xml version="1.0" encoding="UTF-8" standalone="yes"?>
<Relationships xmlns="http://schemas.openxmlformats.org/package/2006/relationships"><Relationship Id="rId8" Type="http://schemas.openxmlformats.org/officeDocument/2006/relationships/image" Target="../media/image217.wmf"/><Relationship Id="rId13" Type="http://schemas.openxmlformats.org/officeDocument/2006/relationships/oleObject" Target="../embeddings/oleObject216.bin"/><Relationship Id="rId3" Type="http://schemas.openxmlformats.org/officeDocument/2006/relationships/oleObject" Target="../embeddings/oleObject211.bin"/><Relationship Id="rId7" Type="http://schemas.openxmlformats.org/officeDocument/2006/relationships/oleObject" Target="../embeddings/oleObject213.bin"/><Relationship Id="rId12" Type="http://schemas.openxmlformats.org/officeDocument/2006/relationships/image" Target="../media/image219.wmf"/><Relationship Id="rId2" Type="http://schemas.openxmlformats.org/officeDocument/2006/relationships/slideLayout" Target="../slideLayouts/slideLayout40.xml"/><Relationship Id="rId1" Type="http://schemas.openxmlformats.org/officeDocument/2006/relationships/vmlDrawing" Target="../drawings/vmlDrawing49.vml"/><Relationship Id="rId6" Type="http://schemas.openxmlformats.org/officeDocument/2006/relationships/image" Target="../media/image216.wmf"/><Relationship Id="rId11" Type="http://schemas.openxmlformats.org/officeDocument/2006/relationships/oleObject" Target="../embeddings/oleObject215.bin"/><Relationship Id="rId5" Type="http://schemas.openxmlformats.org/officeDocument/2006/relationships/oleObject" Target="../embeddings/oleObject212.bin"/><Relationship Id="rId10" Type="http://schemas.openxmlformats.org/officeDocument/2006/relationships/image" Target="../media/image218.wmf"/><Relationship Id="rId4" Type="http://schemas.openxmlformats.org/officeDocument/2006/relationships/image" Target="../media/image215.wmf"/><Relationship Id="rId9" Type="http://schemas.openxmlformats.org/officeDocument/2006/relationships/oleObject" Target="../embeddings/oleObject214.bin"/><Relationship Id="rId14" Type="http://schemas.openxmlformats.org/officeDocument/2006/relationships/image" Target="../media/image220.wmf"/></Relationships>
</file>

<file path=ppt/slides/_rels/slide63.xml.rels><?xml version="1.0" encoding="UTF-8" standalone="yes"?>
<Relationships xmlns="http://schemas.openxmlformats.org/package/2006/relationships"><Relationship Id="rId8" Type="http://schemas.openxmlformats.org/officeDocument/2006/relationships/image" Target="../media/image223.wmf"/><Relationship Id="rId13" Type="http://schemas.openxmlformats.org/officeDocument/2006/relationships/oleObject" Target="../embeddings/oleObject222.bin"/><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225.wmf"/><Relationship Id="rId2" Type="http://schemas.openxmlformats.org/officeDocument/2006/relationships/slideLayout" Target="../slideLayouts/slideLayout40.xml"/><Relationship Id="rId1" Type="http://schemas.openxmlformats.org/officeDocument/2006/relationships/vmlDrawing" Target="../drawings/vmlDrawing50.vml"/><Relationship Id="rId6" Type="http://schemas.openxmlformats.org/officeDocument/2006/relationships/image" Target="../media/image222.wmf"/><Relationship Id="rId11" Type="http://schemas.openxmlformats.org/officeDocument/2006/relationships/oleObject" Target="../embeddings/oleObject221.bin"/><Relationship Id="rId5" Type="http://schemas.openxmlformats.org/officeDocument/2006/relationships/oleObject" Target="../embeddings/oleObject218.bin"/><Relationship Id="rId10" Type="http://schemas.openxmlformats.org/officeDocument/2006/relationships/image" Target="../media/image224.wmf"/><Relationship Id="rId4" Type="http://schemas.openxmlformats.org/officeDocument/2006/relationships/image" Target="../media/image221.wmf"/><Relationship Id="rId9" Type="http://schemas.openxmlformats.org/officeDocument/2006/relationships/oleObject" Target="../embeddings/oleObject220.bin"/><Relationship Id="rId14" Type="http://schemas.openxmlformats.org/officeDocument/2006/relationships/image" Target="../media/image226.wmf"/></Relationships>
</file>

<file path=ppt/slides/_rels/slide64.x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oleObject" Target="../embeddings/oleObject223.bin"/><Relationship Id="rId7" Type="http://schemas.openxmlformats.org/officeDocument/2006/relationships/oleObject" Target="../embeddings/oleObject225.bin"/><Relationship Id="rId2" Type="http://schemas.openxmlformats.org/officeDocument/2006/relationships/slideLayout" Target="../slideLayouts/slideLayout40.xml"/><Relationship Id="rId1" Type="http://schemas.openxmlformats.org/officeDocument/2006/relationships/vmlDrawing" Target="../drawings/vmlDrawing51.vml"/><Relationship Id="rId6" Type="http://schemas.openxmlformats.org/officeDocument/2006/relationships/image" Target="../media/image228.wmf"/><Relationship Id="rId5" Type="http://schemas.openxmlformats.org/officeDocument/2006/relationships/oleObject" Target="../embeddings/oleObject224.bin"/><Relationship Id="rId4" Type="http://schemas.openxmlformats.org/officeDocument/2006/relationships/image" Target="../media/image227.wmf"/></Relationships>
</file>

<file path=ppt/slides/_rels/slide65.xml.rels><?xml version="1.0" encoding="UTF-8" standalone="yes"?>
<Relationships xmlns="http://schemas.openxmlformats.org/package/2006/relationships"><Relationship Id="rId8" Type="http://schemas.openxmlformats.org/officeDocument/2006/relationships/image" Target="../media/image232.wmf"/><Relationship Id="rId13" Type="http://schemas.openxmlformats.org/officeDocument/2006/relationships/oleObject" Target="../embeddings/oleObject231.bin"/><Relationship Id="rId3" Type="http://schemas.openxmlformats.org/officeDocument/2006/relationships/oleObject" Target="../embeddings/oleObject226.bin"/><Relationship Id="rId7" Type="http://schemas.openxmlformats.org/officeDocument/2006/relationships/oleObject" Target="../embeddings/oleObject228.bin"/><Relationship Id="rId12" Type="http://schemas.openxmlformats.org/officeDocument/2006/relationships/image" Target="../media/image234.wmf"/><Relationship Id="rId2" Type="http://schemas.openxmlformats.org/officeDocument/2006/relationships/slideLayout" Target="../slideLayouts/slideLayout40.xml"/><Relationship Id="rId1" Type="http://schemas.openxmlformats.org/officeDocument/2006/relationships/vmlDrawing" Target="../drawings/vmlDrawing52.vml"/><Relationship Id="rId6" Type="http://schemas.openxmlformats.org/officeDocument/2006/relationships/image" Target="../media/image231.wmf"/><Relationship Id="rId11" Type="http://schemas.openxmlformats.org/officeDocument/2006/relationships/oleObject" Target="../embeddings/oleObject230.bin"/><Relationship Id="rId5" Type="http://schemas.openxmlformats.org/officeDocument/2006/relationships/oleObject" Target="../embeddings/oleObject227.bin"/><Relationship Id="rId10" Type="http://schemas.openxmlformats.org/officeDocument/2006/relationships/image" Target="../media/image233.wmf"/><Relationship Id="rId4" Type="http://schemas.openxmlformats.org/officeDocument/2006/relationships/image" Target="../media/image230.wmf"/><Relationship Id="rId9" Type="http://schemas.openxmlformats.org/officeDocument/2006/relationships/oleObject" Target="../embeddings/oleObject229.bin"/><Relationship Id="rId14" Type="http://schemas.openxmlformats.org/officeDocument/2006/relationships/image" Target="../media/image235.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34.bin"/><Relationship Id="rId3" Type="http://schemas.openxmlformats.org/officeDocument/2006/relationships/image" Target="../media/image240.emf"/><Relationship Id="rId7" Type="http://schemas.openxmlformats.org/officeDocument/2006/relationships/image" Target="../media/image237.wmf"/><Relationship Id="rId2" Type="http://schemas.openxmlformats.org/officeDocument/2006/relationships/slideLayout" Target="../slideLayouts/slideLayout40.xml"/><Relationship Id="rId1" Type="http://schemas.openxmlformats.org/officeDocument/2006/relationships/vmlDrawing" Target="../drawings/vmlDrawing53.vml"/><Relationship Id="rId6" Type="http://schemas.openxmlformats.org/officeDocument/2006/relationships/oleObject" Target="../embeddings/oleObject233.bin"/><Relationship Id="rId11" Type="http://schemas.openxmlformats.org/officeDocument/2006/relationships/image" Target="../media/image239.wmf"/><Relationship Id="rId5" Type="http://schemas.openxmlformats.org/officeDocument/2006/relationships/image" Target="../media/image236.wmf"/><Relationship Id="rId10" Type="http://schemas.openxmlformats.org/officeDocument/2006/relationships/oleObject" Target="../embeddings/oleObject235.bin"/><Relationship Id="rId4" Type="http://schemas.openxmlformats.org/officeDocument/2006/relationships/oleObject" Target="../embeddings/oleObject232.bin"/><Relationship Id="rId9" Type="http://schemas.openxmlformats.org/officeDocument/2006/relationships/image" Target="../media/image238.wmf"/></Relationships>
</file>

<file path=ppt/slides/_rels/slide67.xml.rels><?xml version="1.0" encoding="UTF-8" standalone="yes"?>
<Relationships xmlns="http://schemas.openxmlformats.org/package/2006/relationships"><Relationship Id="rId8" Type="http://schemas.openxmlformats.org/officeDocument/2006/relationships/image" Target="../media/image243.wmf"/><Relationship Id="rId13" Type="http://schemas.openxmlformats.org/officeDocument/2006/relationships/image" Target="../media/image251.emf"/><Relationship Id="rId18" Type="http://schemas.openxmlformats.org/officeDocument/2006/relationships/oleObject" Target="../embeddings/oleObject243.bin"/><Relationship Id="rId3" Type="http://schemas.openxmlformats.org/officeDocument/2006/relationships/oleObject" Target="../embeddings/oleObject236.bin"/><Relationship Id="rId21" Type="http://schemas.openxmlformats.org/officeDocument/2006/relationships/image" Target="../media/image249.wmf"/><Relationship Id="rId7" Type="http://schemas.openxmlformats.org/officeDocument/2006/relationships/oleObject" Target="../embeddings/oleObject238.bin"/><Relationship Id="rId12" Type="http://schemas.openxmlformats.org/officeDocument/2006/relationships/image" Target="../media/image245.wmf"/><Relationship Id="rId17" Type="http://schemas.openxmlformats.org/officeDocument/2006/relationships/image" Target="../media/image247.wmf"/><Relationship Id="rId2" Type="http://schemas.openxmlformats.org/officeDocument/2006/relationships/slideLayout" Target="../slideLayouts/slideLayout40.xml"/><Relationship Id="rId16" Type="http://schemas.openxmlformats.org/officeDocument/2006/relationships/oleObject" Target="../embeddings/oleObject242.bin"/><Relationship Id="rId20" Type="http://schemas.openxmlformats.org/officeDocument/2006/relationships/oleObject" Target="../embeddings/oleObject244.bin"/><Relationship Id="rId1" Type="http://schemas.openxmlformats.org/officeDocument/2006/relationships/vmlDrawing" Target="../drawings/vmlDrawing54.vml"/><Relationship Id="rId6" Type="http://schemas.openxmlformats.org/officeDocument/2006/relationships/image" Target="../media/image242.wmf"/><Relationship Id="rId11" Type="http://schemas.openxmlformats.org/officeDocument/2006/relationships/oleObject" Target="../embeddings/oleObject240.bin"/><Relationship Id="rId5" Type="http://schemas.openxmlformats.org/officeDocument/2006/relationships/oleObject" Target="../embeddings/oleObject237.bin"/><Relationship Id="rId15" Type="http://schemas.openxmlformats.org/officeDocument/2006/relationships/image" Target="../media/image246.wmf"/><Relationship Id="rId23" Type="http://schemas.openxmlformats.org/officeDocument/2006/relationships/image" Target="../media/image250.wmf"/><Relationship Id="rId10" Type="http://schemas.openxmlformats.org/officeDocument/2006/relationships/image" Target="../media/image244.wmf"/><Relationship Id="rId19" Type="http://schemas.openxmlformats.org/officeDocument/2006/relationships/image" Target="../media/image248.wmf"/><Relationship Id="rId4" Type="http://schemas.openxmlformats.org/officeDocument/2006/relationships/image" Target="../media/image241.wmf"/><Relationship Id="rId9" Type="http://schemas.openxmlformats.org/officeDocument/2006/relationships/oleObject" Target="../embeddings/oleObject239.bin"/><Relationship Id="rId14" Type="http://schemas.openxmlformats.org/officeDocument/2006/relationships/oleObject" Target="../embeddings/oleObject241.bin"/><Relationship Id="rId22" Type="http://schemas.openxmlformats.org/officeDocument/2006/relationships/oleObject" Target="../embeddings/oleObject245.bin"/></Relationships>
</file>

<file path=ppt/slides/_rels/slide68.xml.rels><?xml version="1.0" encoding="UTF-8" standalone="yes"?>
<Relationships xmlns="http://schemas.openxmlformats.org/package/2006/relationships"><Relationship Id="rId8" Type="http://schemas.openxmlformats.org/officeDocument/2006/relationships/image" Target="../media/image254.wmf"/><Relationship Id="rId13" Type="http://schemas.openxmlformats.org/officeDocument/2006/relationships/oleObject" Target="../embeddings/oleObject251.bin"/><Relationship Id="rId18" Type="http://schemas.openxmlformats.org/officeDocument/2006/relationships/image" Target="../media/image259.wmf"/><Relationship Id="rId26" Type="http://schemas.openxmlformats.org/officeDocument/2006/relationships/image" Target="../media/image263.wmf"/><Relationship Id="rId3" Type="http://schemas.openxmlformats.org/officeDocument/2006/relationships/oleObject" Target="../embeddings/oleObject246.bin"/><Relationship Id="rId21" Type="http://schemas.openxmlformats.org/officeDocument/2006/relationships/oleObject" Target="../embeddings/oleObject255.bin"/><Relationship Id="rId7" Type="http://schemas.openxmlformats.org/officeDocument/2006/relationships/oleObject" Target="../embeddings/oleObject248.bin"/><Relationship Id="rId12" Type="http://schemas.openxmlformats.org/officeDocument/2006/relationships/image" Target="../media/image256.wmf"/><Relationship Id="rId17" Type="http://schemas.openxmlformats.org/officeDocument/2006/relationships/oleObject" Target="../embeddings/oleObject253.bin"/><Relationship Id="rId25" Type="http://schemas.openxmlformats.org/officeDocument/2006/relationships/oleObject" Target="../embeddings/oleObject257.bin"/><Relationship Id="rId2" Type="http://schemas.openxmlformats.org/officeDocument/2006/relationships/slideLayout" Target="../slideLayouts/slideLayout40.xml"/><Relationship Id="rId16" Type="http://schemas.openxmlformats.org/officeDocument/2006/relationships/image" Target="../media/image258.wmf"/><Relationship Id="rId20" Type="http://schemas.openxmlformats.org/officeDocument/2006/relationships/image" Target="../media/image260.wmf"/><Relationship Id="rId1" Type="http://schemas.openxmlformats.org/officeDocument/2006/relationships/vmlDrawing" Target="../drawings/vmlDrawing55.vml"/><Relationship Id="rId6" Type="http://schemas.openxmlformats.org/officeDocument/2006/relationships/image" Target="../media/image253.wmf"/><Relationship Id="rId11" Type="http://schemas.openxmlformats.org/officeDocument/2006/relationships/oleObject" Target="../embeddings/oleObject250.bin"/><Relationship Id="rId24" Type="http://schemas.openxmlformats.org/officeDocument/2006/relationships/image" Target="../media/image262.wmf"/><Relationship Id="rId5" Type="http://schemas.openxmlformats.org/officeDocument/2006/relationships/oleObject" Target="../embeddings/oleObject247.bin"/><Relationship Id="rId15" Type="http://schemas.openxmlformats.org/officeDocument/2006/relationships/oleObject" Target="../embeddings/oleObject252.bin"/><Relationship Id="rId23" Type="http://schemas.openxmlformats.org/officeDocument/2006/relationships/oleObject" Target="../embeddings/oleObject256.bin"/><Relationship Id="rId28" Type="http://schemas.openxmlformats.org/officeDocument/2006/relationships/image" Target="../media/image264.wmf"/><Relationship Id="rId10" Type="http://schemas.openxmlformats.org/officeDocument/2006/relationships/image" Target="../media/image255.wmf"/><Relationship Id="rId19" Type="http://schemas.openxmlformats.org/officeDocument/2006/relationships/oleObject" Target="../embeddings/oleObject254.bin"/><Relationship Id="rId4" Type="http://schemas.openxmlformats.org/officeDocument/2006/relationships/image" Target="../media/image252.wmf"/><Relationship Id="rId9" Type="http://schemas.openxmlformats.org/officeDocument/2006/relationships/oleObject" Target="../embeddings/oleObject249.bin"/><Relationship Id="rId14" Type="http://schemas.openxmlformats.org/officeDocument/2006/relationships/image" Target="../media/image257.wmf"/><Relationship Id="rId22" Type="http://schemas.openxmlformats.org/officeDocument/2006/relationships/image" Target="../media/image261.wmf"/><Relationship Id="rId27" Type="http://schemas.openxmlformats.org/officeDocument/2006/relationships/oleObject" Target="../embeddings/oleObject258.bin"/></Relationships>
</file>

<file path=ppt/slides/_rels/slide69.x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oleObject" Target="../embeddings/oleObject264.bin"/><Relationship Id="rId18" Type="http://schemas.openxmlformats.org/officeDocument/2006/relationships/image" Target="../media/image272.wmf"/><Relationship Id="rId26" Type="http://schemas.openxmlformats.org/officeDocument/2006/relationships/image" Target="../media/image276.wmf"/><Relationship Id="rId3" Type="http://schemas.openxmlformats.org/officeDocument/2006/relationships/oleObject" Target="../embeddings/oleObject259.bin"/><Relationship Id="rId21" Type="http://schemas.openxmlformats.org/officeDocument/2006/relationships/oleObject" Target="../embeddings/oleObject268.bin"/><Relationship Id="rId7" Type="http://schemas.openxmlformats.org/officeDocument/2006/relationships/oleObject" Target="../embeddings/oleObject261.bin"/><Relationship Id="rId12" Type="http://schemas.openxmlformats.org/officeDocument/2006/relationships/image" Target="../media/image269.wmf"/><Relationship Id="rId17" Type="http://schemas.openxmlformats.org/officeDocument/2006/relationships/oleObject" Target="../embeddings/oleObject266.bin"/><Relationship Id="rId25" Type="http://schemas.openxmlformats.org/officeDocument/2006/relationships/oleObject" Target="../embeddings/oleObject270.bin"/><Relationship Id="rId2" Type="http://schemas.openxmlformats.org/officeDocument/2006/relationships/slideLayout" Target="../slideLayouts/slideLayout40.xml"/><Relationship Id="rId16" Type="http://schemas.openxmlformats.org/officeDocument/2006/relationships/image" Target="../media/image271.wmf"/><Relationship Id="rId20" Type="http://schemas.openxmlformats.org/officeDocument/2006/relationships/image" Target="../media/image273.wmf"/><Relationship Id="rId1" Type="http://schemas.openxmlformats.org/officeDocument/2006/relationships/vmlDrawing" Target="../drawings/vmlDrawing56.vml"/><Relationship Id="rId6" Type="http://schemas.openxmlformats.org/officeDocument/2006/relationships/image" Target="../media/image266.wmf"/><Relationship Id="rId11" Type="http://schemas.openxmlformats.org/officeDocument/2006/relationships/oleObject" Target="../embeddings/oleObject263.bin"/><Relationship Id="rId24" Type="http://schemas.openxmlformats.org/officeDocument/2006/relationships/image" Target="../media/image275.wmf"/><Relationship Id="rId5" Type="http://schemas.openxmlformats.org/officeDocument/2006/relationships/oleObject" Target="../embeddings/oleObject260.bin"/><Relationship Id="rId15" Type="http://schemas.openxmlformats.org/officeDocument/2006/relationships/oleObject" Target="../embeddings/oleObject265.bin"/><Relationship Id="rId23" Type="http://schemas.openxmlformats.org/officeDocument/2006/relationships/oleObject" Target="../embeddings/oleObject269.bin"/><Relationship Id="rId10" Type="http://schemas.openxmlformats.org/officeDocument/2006/relationships/image" Target="../media/image268.wmf"/><Relationship Id="rId19" Type="http://schemas.openxmlformats.org/officeDocument/2006/relationships/oleObject" Target="../embeddings/oleObject267.bin"/><Relationship Id="rId4" Type="http://schemas.openxmlformats.org/officeDocument/2006/relationships/image" Target="../media/image265.wmf"/><Relationship Id="rId9" Type="http://schemas.openxmlformats.org/officeDocument/2006/relationships/oleObject" Target="../embeddings/oleObject262.bin"/><Relationship Id="rId14" Type="http://schemas.openxmlformats.org/officeDocument/2006/relationships/image" Target="../media/image270.wmf"/><Relationship Id="rId22" Type="http://schemas.openxmlformats.org/officeDocument/2006/relationships/image" Target="../media/image27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0.xml.rels><?xml version="1.0" encoding="UTF-8" standalone="yes"?>
<Relationships xmlns="http://schemas.openxmlformats.org/package/2006/relationships"><Relationship Id="rId8" Type="http://schemas.openxmlformats.org/officeDocument/2006/relationships/image" Target="../media/image279.wmf"/><Relationship Id="rId13" Type="http://schemas.openxmlformats.org/officeDocument/2006/relationships/oleObject" Target="../embeddings/oleObject276.bin"/><Relationship Id="rId18" Type="http://schemas.openxmlformats.org/officeDocument/2006/relationships/image" Target="../media/image284.wmf"/><Relationship Id="rId3" Type="http://schemas.openxmlformats.org/officeDocument/2006/relationships/oleObject" Target="../embeddings/oleObject271.bin"/><Relationship Id="rId21" Type="http://schemas.openxmlformats.org/officeDocument/2006/relationships/oleObject" Target="../embeddings/oleObject280.bin"/><Relationship Id="rId7" Type="http://schemas.openxmlformats.org/officeDocument/2006/relationships/oleObject" Target="../embeddings/oleObject273.bin"/><Relationship Id="rId12" Type="http://schemas.openxmlformats.org/officeDocument/2006/relationships/image" Target="../media/image281.wmf"/><Relationship Id="rId17" Type="http://schemas.openxmlformats.org/officeDocument/2006/relationships/oleObject" Target="../embeddings/oleObject278.bin"/><Relationship Id="rId2" Type="http://schemas.openxmlformats.org/officeDocument/2006/relationships/slideLayout" Target="../slideLayouts/slideLayout40.xml"/><Relationship Id="rId16" Type="http://schemas.openxmlformats.org/officeDocument/2006/relationships/image" Target="../media/image283.wmf"/><Relationship Id="rId20" Type="http://schemas.openxmlformats.org/officeDocument/2006/relationships/image" Target="../media/image285.wmf"/><Relationship Id="rId1" Type="http://schemas.openxmlformats.org/officeDocument/2006/relationships/vmlDrawing" Target="../drawings/vmlDrawing57.vml"/><Relationship Id="rId6" Type="http://schemas.openxmlformats.org/officeDocument/2006/relationships/image" Target="../media/image278.wmf"/><Relationship Id="rId11" Type="http://schemas.openxmlformats.org/officeDocument/2006/relationships/oleObject" Target="../embeddings/oleObject275.bin"/><Relationship Id="rId24" Type="http://schemas.openxmlformats.org/officeDocument/2006/relationships/image" Target="../media/image287.wmf"/><Relationship Id="rId5" Type="http://schemas.openxmlformats.org/officeDocument/2006/relationships/oleObject" Target="../embeddings/oleObject272.bin"/><Relationship Id="rId15" Type="http://schemas.openxmlformats.org/officeDocument/2006/relationships/oleObject" Target="../embeddings/oleObject277.bin"/><Relationship Id="rId23" Type="http://schemas.openxmlformats.org/officeDocument/2006/relationships/oleObject" Target="../embeddings/oleObject281.bin"/><Relationship Id="rId10" Type="http://schemas.openxmlformats.org/officeDocument/2006/relationships/image" Target="../media/image280.wmf"/><Relationship Id="rId19" Type="http://schemas.openxmlformats.org/officeDocument/2006/relationships/oleObject" Target="../embeddings/oleObject279.bin"/><Relationship Id="rId4" Type="http://schemas.openxmlformats.org/officeDocument/2006/relationships/image" Target="../media/image277.wmf"/><Relationship Id="rId9" Type="http://schemas.openxmlformats.org/officeDocument/2006/relationships/oleObject" Target="../embeddings/oleObject274.bin"/><Relationship Id="rId14" Type="http://schemas.openxmlformats.org/officeDocument/2006/relationships/image" Target="../media/image282.wmf"/><Relationship Id="rId22" Type="http://schemas.openxmlformats.org/officeDocument/2006/relationships/image" Target="../media/image286.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16.wmf"/><Relationship Id="rId3" Type="http://schemas.openxmlformats.org/officeDocument/2006/relationships/notesSlide" Target="../notesSlides/notesSlide4.xml"/><Relationship Id="rId7" Type="http://schemas.openxmlformats.org/officeDocument/2006/relationships/image" Target="../media/image13.wmf"/><Relationship Id="rId12"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Rot="1" noChangeArrowheads="1"/>
          </p:cNvSpPr>
          <p:nvPr>
            <p:ph type="title"/>
          </p:nvPr>
        </p:nvSpPr>
        <p:spPr>
          <a:noFill/>
        </p:spPr>
        <p:txBody>
          <a:bodyPr/>
          <a:lstStyle/>
          <a:p>
            <a:pPr algn="r"/>
            <a:br>
              <a:rPr lang="zh-CN" altLang="en-US" sz="2800" dirty="0">
                <a:solidFill>
                  <a:srgbClr val="000099"/>
                </a:solidFill>
                <a:effectLst/>
              </a:rPr>
            </a:br>
            <a:r>
              <a:rPr lang="zh-CN" altLang="en-US" sz="3600" dirty="0">
                <a:solidFill>
                  <a:srgbClr val="000099"/>
                </a:solidFill>
                <a:effectLst/>
              </a:rPr>
              <a:t>模式识别</a:t>
            </a:r>
            <a:r>
              <a:rPr lang="en-US" altLang="zh-CN" sz="3600" dirty="0">
                <a:solidFill>
                  <a:srgbClr val="000099"/>
                </a:solidFill>
                <a:effectLst/>
              </a:rPr>
              <a:t>(</a:t>
            </a:r>
            <a:r>
              <a:rPr lang="en-US" altLang="zh-CN" sz="3600" i="1" dirty="0">
                <a:solidFill>
                  <a:srgbClr val="000099"/>
                </a:solidFill>
                <a:effectLst/>
              </a:rPr>
              <a:t>Pattern Recognition</a:t>
            </a:r>
            <a:r>
              <a:rPr lang="en-US" altLang="zh-CN" sz="3600" dirty="0">
                <a:solidFill>
                  <a:srgbClr val="000099"/>
                </a:solidFill>
                <a:effectLst/>
              </a:rPr>
              <a:t>)</a:t>
            </a:r>
          </a:p>
        </p:txBody>
      </p:sp>
      <p:sp>
        <p:nvSpPr>
          <p:cNvPr id="425986" name="Rectangle 2"/>
          <p:cNvSpPr>
            <a:spLocks noGrp="1" noRot="1" noChangeArrowheads="1"/>
          </p:cNvSpPr>
          <p:nvPr>
            <p:ph idx="1"/>
          </p:nvPr>
        </p:nvSpPr>
        <p:spPr/>
        <p:txBody>
          <a:bodyPr/>
          <a:lstStyle/>
          <a:p>
            <a:pPr algn="r">
              <a:lnSpc>
                <a:spcPct val="90000"/>
              </a:lnSpc>
              <a:defRPr/>
            </a:pPr>
            <a:endParaRPr lang="en-US" altLang="zh-CN" dirty="0">
              <a:effectLst/>
            </a:endParaRPr>
          </a:p>
          <a:p>
            <a:pPr>
              <a:lnSpc>
                <a:spcPct val="90000"/>
              </a:lnSpc>
              <a:defRPr/>
            </a:pPr>
            <a:endParaRPr lang="en-US" altLang="zh-CN" dirty="0">
              <a:effectLst/>
            </a:endParaRPr>
          </a:p>
          <a:p>
            <a:pPr algn="ctr">
              <a:lnSpc>
                <a:spcPct val="90000"/>
              </a:lnSpc>
              <a:buFont typeface="Wingdings" pitchFamily="2" charset="2"/>
              <a:buNone/>
              <a:defRPr/>
            </a:pPr>
            <a:r>
              <a:rPr lang="zh-CN" altLang="en-US" sz="4400" b="1" dirty="0">
                <a:solidFill>
                  <a:schemeClr val="accent3">
                    <a:lumMod val="10000"/>
                  </a:schemeClr>
                </a:solidFill>
                <a:effectLst/>
              </a:rPr>
              <a:t>第五讲 线性判别函数</a:t>
            </a:r>
            <a:r>
              <a:rPr lang="en-US" altLang="zh-CN" sz="4400" b="1" dirty="0">
                <a:solidFill>
                  <a:schemeClr val="accent3">
                    <a:lumMod val="10000"/>
                  </a:schemeClr>
                </a:solidFill>
                <a:effectLst/>
              </a:rPr>
              <a:t>(Cont.)</a:t>
            </a:r>
          </a:p>
          <a:p>
            <a:pPr>
              <a:lnSpc>
                <a:spcPct val="90000"/>
              </a:lnSpc>
              <a:defRPr/>
            </a:pPr>
            <a:endParaRPr lang="en-US" altLang="zh-CN" sz="4400" dirty="0">
              <a:effectLst/>
            </a:endParaRPr>
          </a:p>
          <a:p>
            <a:pPr algn="ctr">
              <a:lnSpc>
                <a:spcPct val="90000"/>
              </a:lnSpc>
              <a:buFont typeface="Wingdings" pitchFamily="2" charset="2"/>
              <a:buNone/>
              <a:defRPr/>
            </a:pPr>
            <a:r>
              <a:rPr lang="zh-CN" altLang="en-US" sz="3600" dirty="0">
                <a:solidFill>
                  <a:srgbClr val="000099"/>
                </a:solidFill>
                <a:effectLst/>
                <a:ea typeface="楷体_GB2312" pitchFamily="49" charset="-122"/>
              </a:rPr>
              <a:t>秦中元</a:t>
            </a:r>
          </a:p>
          <a:p>
            <a:pPr algn="ctr">
              <a:lnSpc>
                <a:spcPct val="90000"/>
              </a:lnSpc>
              <a:buFont typeface="Wingdings" pitchFamily="2" charset="2"/>
              <a:buNone/>
              <a:defRPr/>
            </a:pPr>
            <a:r>
              <a:rPr lang="zh-CN" altLang="en-US" sz="2400" dirty="0">
                <a:solidFill>
                  <a:srgbClr val="000099"/>
                </a:solidFill>
                <a:effectLst/>
              </a:rPr>
              <a:t>东南大学</a:t>
            </a:r>
          </a:p>
          <a:p>
            <a:pPr algn="ctr">
              <a:lnSpc>
                <a:spcPct val="90000"/>
              </a:lnSpc>
              <a:buFont typeface="Wingdings" pitchFamily="2" charset="2"/>
              <a:buNone/>
              <a:defRPr/>
            </a:pPr>
            <a:r>
              <a:rPr lang="en-US" altLang="zh-CN" sz="2400" dirty="0">
                <a:solidFill>
                  <a:srgbClr val="000099"/>
                </a:solidFill>
                <a:effectLst/>
              </a:rPr>
              <a:t>zyqin@seu.edu.cn</a:t>
            </a:r>
          </a:p>
        </p:txBody>
      </p:sp>
      <p:sp>
        <p:nvSpPr>
          <p:cNvPr id="6" name="Slide Number Placeholder 5"/>
          <p:cNvSpPr>
            <a:spLocks noGrp="1"/>
          </p:cNvSpPr>
          <p:nvPr>
            <p:ph type="sldNum" sz="quarter" idx="12"/>
          </p:nvPr>
        </p:nvSpPr>
        <p:spPr/>
        <p:txBody>
          <a:bodyPr/>
          <a:lstStyle/>
          <a:p>
            <a:pPr>
              <a:defRPr/>
            </a:pPr>
            <a:fld id="{56C6E7C9-DC2B-40BC-9819-A8FF17FA4F72}" type="slidenum">
              <a:rPr lang="en-US" altLang="zh-CN" smtClean="0">
                <a:solidFill>
                  <a:schemeClr val="tx1"/>
                </a:solidFill>
              </a:rPr>
              <a:pPr>
                <a:defRPr/>
              </a:pPr>
              <a:t>1</a:t>
            </a:fld>
            <a:endParaRPr lang="en-US" altLang="zh-CN">
              <a:solidFill>
                <a:schemeClr val="tx1"/>
              </a:solidFill>
            </a:endParaRPr>
          </a:p>
        </p:txBody>
      </p:sp>
    </p:spTree>
  </p:cSld>
  <p:clrMapOvr>
    <a:masterClrMapping/>
  </p:clrMapOvr>
  <p:transition spd="med">
    <p:pull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3"/>
          <p:cNvSpPr>
            <a:spLocks noChangeArrowheads="1"/>
          </p:cNvSpPr>
          <p:nvPr/>
        </p:nvSpPr>
        <p:spPr bwMode="auto">
          <a:xfrm>
            <a:off x="820738" y="1339850"/>
            <a:ext cx="27574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i="1" baseline="0">
                <a:solidFill>
                  <a:srgbClr val="000000"/>
                </a:solidFill>
                <a:latin typeface="Times New Roman" pitchFamily="18" charset="0"/>
              </a:rPr>
              <a:t>c</a:t>
            </a:r>
            <a:r>
              <a:rPr lang="zh-CN" altLang="en-US" sz="2400" baseline="0">
                <a:solidFill>
                  <a:srgbClr val="000000"/>
                </a:solidFill>
                <a:latin typeface="Times New Roman" pitchFamily="18" charset="0"/>
              </a:rPr>
              <a:t>：正的校正增量。</a:t>
            </a:r>
          </a:p>
        </p:txBody>
      </p:sp>
      <p:sp>
        <p:nvSpPr>
          <p:cNvPr id="113667" name="Rectangle 21"/>
          <p:cNvSpPr>
            <a:spLocks noChangeArrowheads="1"/>
          </p:cNvSpPr>
          <p:nvPr/>
        </p:nvSpPr>
        <p:spPr bwMode="auto">
          <a:xfrm>
            <a:off x="3211513" y="350838"/>
            <a:ext cx="5018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baseline="0">
                <a:solidFill>
                  <a:srgbClr val="000000"/>
                </a:solidFill>
                <a:latin typeface="Times New Roman" pitchFamily="18" charset="0"/>
              </a:rPr>
              <a:t>分类器对第</a:t>
            </a:r>
            <a:r>
              <a:rPr lang="en-US" altLang="zh-CN" sz="2400" i="1" baseline="0">
                <a:solidFill>
                  <a:srgbClr val="000000"/>
                </a:solidFill>
                <a:latin typeface="Times New Roman" pitchFamily="18" charset="0"/>
              </a:rPr>
              <a:t>i</a:t>
            </a:r>
            <a:r>
              <a:rPr lang="zh-CN" altLang="en-US" sz="2400" baseline="0">
                <a:solidFill>
                  <a:srgbClr val="000000"/>
                </a:solidFill>
                <a:latin typeface="Times New Roman" pitchFamily="18" charset="0"/>
              </a:rPr>
              <a:t>个模式做了错误分类，</a:t>
            </a:r>
          </a:p>
        </p:txBody>
      </p:sp>
      <p:grpSp>
        <p:nvGrpSpPr>
          <p:cNvPr id="113668" name="Group 42"/>
          <p:cNvGrpSpPr>
            <a:grpSpLocks/>
          </p:cNvGrpSpPr>
          <p:nvPr/>
        </p:nvGrpSpPr>
        <p:grpSpPr bwMode="auto">
          <a:xfrm>
            <a:off x="365125" y="320675"/>
            <a:ext cx="2760663" cy="504825"/>
            <a:chOff x="608" y="517"/>
            <a:chExt cx="1739" cy="318"/>
          </a:xfrm>
        </p:grpSpPr>
        <p:graphicFrame>
          <p:nvGraphicFramePr>
            <p:cNvPr id="113691" name="Object 18"/>
            <p:cNvGraphicFramePr>
              <a:graphicFrameLocks noChangeAspect="1"/>
            </p:cNvGraphicFramePr>
            <p:nvPr/>
          </p:nvGraphicFramePr>
          <p:xfrm>
            <a:off x="913" y="529"/>
            <a:ext cx="1434" cy="306"/>
          </p:xfrm>
          <a:graphic>
            <a:graphicData uri="http://schemas.openxmlformats.org/presentationml/2006/ole">
              <mc:AlternateContent xmlns:mc="http://schemas.openxmlformats.org/markup-compatibility/2006">
                <mc:Choice xmlns:v="urn:schemas-microsoft-com:vml" Requires="v">
                  <p:oleObj spid="_x0000_s85444" name="公式" r:id="rId3" imgW="1104900" imgH="241300" progId="Equation.3">
                    <p:embed/>
                  </p:oleObj>
                </mc:Choice>
                <mc:Fallback>
                  <p:oleObj name="公式" r:id="rId3" imgW="11049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 y="529"/>
                          <a:ext cx="143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92" name="Rectangle 19"/>
            <p:cNvSpPr>
              <a:spLocks noChangeArrowheads="1"/>
            </p:cNvSpPr>
            <p:nvPr/>
          </p:nvSpPr>
          <p:spPr bwMode="auto">
            <a:xfrm>
              <a:off x="608" y="517"/>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baseline="0">
                  <a:solidFill>
                    <a:srgbClr val="000000"/>
                  </a:solidFill>
                  <a:latin typeface="Times New Roman" pitchFamily="18" charset="0"/>
                </a:rPr>
                <a:t>①</a:t>
              </a:r>
              <a:endParaRPr lang="en-US" altLang="zh-CN" sz="2400" baseline="0">
                <a:solidFill>
                  <a:srgbClr val="000000"/>
                </a:solidFill>
              </a:endParaRPr>
            </a:p>
          </p:txBody>
        </p:sp>
      </p:grpSp>
      <p:grpSp>
        <p:nvGrpSpPr>
          <p:cNvPr id="113669" name="Group 63"/>
          <p:cNvGrpSpPr>
            <a:grpSpLocks/>
          </p:cNvGrpSpPr>
          <p:nvPr/>
        </p:nvGrpSpPr>
        <p:grpSpPr bwMode="auto">
          <a:xfrm>
            <a:off x="-128588" y="892175"/>
            <a:ext cx="6100763" cy="493713"/>
            <a:chOff x="-81" y="562"/>
            <a:chExt cx="3843" cy="311"/>
          </a:xfrm>
        </p:grpSpPr>
        <p:graphicFrame>
          <p:nvGraphicFramePr>
            <p:cNvPr id="113689" name="Object 15"/>
            <p:cNvGraphicFramePr>
              <a:graphicFrameLocks noChangeAspect="1"/>
            </p:cNvGraphicFramePr>
            <p:nvPr/>
          </p:nvGraphicFramePr>
          <p:xfrm>
            <a:off x="1863" y="591"/>
            <a:ext cx="1899" cy="282"/>
          </p:xfrm>
          <a:graphic>
            <a:graphicData uri="http://schemas.openxmlformats.org/presentationml/2006/ole">
              <mc:AlternateContent xmlns:mc="http://schemas.openxmlformats.org/markup-compatibility/2006">
                <mc:Choice xmlns:v="urn:schemas-microsoft-com:vml" Requires="v">
                  <p:oleObj spid="_x0000_s85445" name="公式" r:id="rId5" imgW="1397000" imgH="228600" progId="Equation.3">
                    <p:embed/>
                  </p:oleObj>
                </mc:Choice>
                <mc:Fallback>
                  <p:oleObj name="公式" r:id="rId5" imgW="1397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3" y="591"/>
                          <a:ext cx="189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90" name="Rectangle 40"/>
            <p:cNvSpPr>
              <a:spLocks noChangeArrowheads="1"/>
            </p:cNvSpPr>
            <p:nvPr/>
          </p:nvSpPr>
          <p:spPr bwMode="auto">
            <a:xfrm>
              <a:off x="-81" y="562"/>
              <a:ext cx="20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r>
                <a:rPr lang="zh-CN" altLang="en-US" sz="2400" baseline="0">
                  <a:solidFill>
                    <a:srgbClr val="000000"/>
                  </a:solidFill>
                  <a:latin typeface="Times New Roman" pitchFamily="18" charset="0"/>
                </a:rPr>
                <a:t>权向量校正为： </a:t>
              </a:r>
            </a:p>
          </p:txBody>
        </p:sp>
      </p:grpSp>
      <p:graphicFrame>
        <p:nvGraphicFramePr>
          <p:cNvPr id="148523" name="Object 43"/>
          <p:cNvGraphicFramePr>
            <a:graphicFrameLocks noChangeAspect="1"/>
          </p:cNvGraphicFramePr>
          <p:nvPr/>
        </p:nvGraphicFramePr>
        <p:xfrm>
          <a:off x="3271838" y="2362200"/>
          <a:ext cx="1939925" cy="387350"/>
        </p:xfrm>
        <a:graphic>
          <a:graphicData uri="http://schemas.openxmlformats.org/presentationml/2006/ole">
            <mc:AlternateContent xmlns:mc="http://schemas.openxmlformats.org/markup-compatibility/2006">
              <mc:Choice xmlns:v="urn:schemas-microsoft-com:vml" Requires="v">
                <p:oleObj spid="_x0000_s85446" name="公式" r:id="rId7" imgW="1054100" imgH="203200" progId="Equation.3">
                  <p:embed/>
                </p:oleObj>
              </mc:Choice>
              <mc:Fallback>
                <p:oleObj name="公式" r:id="rId7" imgW="10541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1838" y="2362200"/>
                        <a:ext cx="19399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525" name="Rectangle 45"/>
          <p:cNvSpPr>
            <a:spLocks noChangeArrowheads="1"/>
          </p:cNvSpPr>
          <p:nvPr/>
        </p:nvSpPr>
        <p:spPr bwMode="auto">
          <a:xfrm>
            <a:off x="525463" y="2671763"/>
            <a:ext cx="1936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baseline="0">
                <a:solidFill>
                  <a:srgbClr val="000000"/>
                </a:solidFill>
                <a:latin typeface="Times New Roman" pitchFamily="18" charset="0"/>
              </a:rPr>
              <a:t>统一写为：   </a:t>
            </a:r>
            <a:endParaRPr lang="zh-CN" altLang="en-US" sz="2400" baseline="0">
              <a:solidFill>
                <a:srgbClr val="000000"/>
              </a:solidFill>
            </a:endParaRPr>
          </a:p>
        </p:txBody>
      </p:sp>
      <p:grpSp>
        <p:nvGrpSpPr>
          <p:cNvPr id="148544" name="Group 64"/>
          <p:cNvGrpSpPr>
            <a:grpSpLocks/>
          </p:cNvGrpSpPr>
          <p:nvPr/>
        </p:nvGrpSpPr>
        <p:grpSpPr bwMode="auto">
          <a:xfrm>
            <a:off x="431800" y="1862138"/>
            <a:ext cx="6269038" cy="504825"/>
            <a:chOff x="272" y="1173"/>
            <a:chExt cx="3949" cy="318"/>
          </a:xfrm>
        </p:grpSpPr>
        <p:sp>
          <p:nvSpPr>
            <p:cNvPr id="113685" name="Rectangle 44"/>
            <p:cNvSpPr>
              <a:spLocks noChangeArrowheads="1"/>
            </p:cNvSpPr>
            <p:nvPr/>
          </p:nvSpPr>
          <p:spPr bwMode="auto">
            <a:xfrm>
              <a:off x="1993" y="1177"/>
              <a:ext cx="2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zh-CN" altLang="en-US" sz="2400" baseline="0">
                  <a:solidFill>
                    <a:srgbClr val="000000"/>
                  </a:solidFill>
                  <a:latin typeface="Times New Roman" pitchFamily="18" charset="0"/>
                </a:rPr>
                <a:t>分类正确，权向量不变：</a:t>
              </a:r>
            </a:p>
          </p:txBody>
        </p:sp>
        <p:grpSp>
          <p:nvGrpSpPr>
            <p:cNvPr id="113686" name="Group 48"/>
            <p:cNvGrpSpPr>
              <a:grpSpLocks/>
            </p:cNvGrpSpPr>
            <p:nvPr/>
          </p:nvGrpSpPr>
          <p:grpSpPr bwMode="auto">
            <a:xfrm>
              <a:off x="272" y="1173"/>
              <a:ext cx="1714" cy="318"/>
              <a:chOff x="608" y="517"/>
              <a:chExt cx="1714" cy="318"/>
            </a:xfrm>
          </p:grpSpPr>
          <p:graphicFrame>
            <p:nvGraphicFramePr>
              <p:cNvPr id="113687" name="Object 49"/>
              <p:cNvGraphicFramePr>
                <a:graphicFrameLocks noChangeAspect="1"/>
              </p:cNvGraphicFramePr>
              <p:nvPr/>
            </p:nvGraphicFramePr>
            <p:xfrm>
              <a:off x="937" y="529"/>
              <a:ext cx="1385" cy="306"/>
            </p:xfrm>
            <a:graphic>
              <a:graphicData uri="http://schemas.openxmlformats.org/presentationml/2006/ole">
                <mc:AlternateContent xmlns:mc="http://schemas.openxmlformats.org/markup-compatibility/2006">
                  <mc:Choice xmlns:v="urn:schemas-microsoft-com:vml" Requires="v">
                    <p:oleObj spid="_x0000_s85447" name="公式" r:id="rId9" imgW="1066800" imgH="241300" progId="Equation.3">
                      <p:embed/>
                    </p:oleObj>
                  </mc:Choice>
                  <mc:Fallback>
                    <p:oleObj name="公式" r:id="rId9" imgW="10668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7" y="529"/>
                            <a:ext cx="1385"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88" name="Rectangle 50"/>
              <p:cNvSpPr>
                <a:spLocks noChangeArrowheads="1"/>
              </p:cNvSpPr>
              <p:nvPr/>
            </p:nvSpPr>
            <p:spPr bwMode="auto">
              <a:xfrm>
                <a:off x="608" y="517"/>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baseline="0">
                    <a:solidFill>
                      <a:srgbClr val="000000"/>
                    </a:solidFill>
                    <a:latin typeface="Times New Roman" pitchFamily="18" charset="0"/>
                  </a:rPr>
                  <a:t>②</a:t>
                </a:r>
              </a:p>
            </p:txBody>
          </p:sp>
        </p:grpSp>
      </p:grpSp>
      <p:grpSp>
        <p:nvGrpSpPr>
          <p:cNvPr id="148540" name="Group 60"/>
          <p:cNvGrpSpPr>
            <a:grpSpLocks/>
          </p:cNvGrpSpPr>
          <p:nvPr/>
        </p:nvGrpSpPr>
        <p:grpSpPr bwMode="auto">
          <a:xfrm>
            <a:off x="1533525" y="3063875"/>
            <a:ext cx="5645150" cy="958850"/>
            <a:chOff x="1378" y="2460"/>
            <a:chExt cx="3556" cy="604"/>
          </a:xfrm>
        </p:grpSpPr>
        <p:graphicFrame>
          <p:nvGraphicFramePr>
            <p:cNvPr id="113679" name="Object 52"/>
            <p:cNvGraphicFramePr>
              <a:graphicFrameLocks noChangeAspect="1"/>
            </p:cNvGraphicFramePr>
            <p:nvPr/>
          </p:nvGraphicFramePr>
          <p:xfrm>
            <a:off x="1378" y="2602"/>
            <a:ext cx="932" cy="251"/>
          </p:xfrm>
          <a:graphic>
            <a:graphicData uri="http://schemas.openxmlformats.org/presentationml/2006/ole">
              <mc:AlternateContent xmlns:mc="http://schemas.openxmlformats.org/markup-compatibility/2006">
                <mc:Choice xmlns:v="urn:schemas-microsoft-com:vml" Requires="v">
                  <p:oleObj spid="_x0000_s85448" name="公式" r:id="rId11" imgW="685800" imgH="203200" progId="Equation.3">
                    <p:embed/>
                  </p:oleObj>
                </mc:Choice>
                <mc:Fallback>
                  <p:oleObj name="公式" r:id="rId11" imgW="6858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78" y="2602"/>
                          <a:ext cx="93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80" name="Object 53"/>
            <p:cNvGraphicFramePr>
              <a:graphicFrameLocks noChangeAspect="1"/>
            </p:cNvGraphicFramePr>
            <p:nvPr/>
          </p:nvGraphicFramePr>
          <p:xfrm>
            <a:off x="2449" y="2758"/>
            <a:ext cx="968" cy="306"/>
          </p:xfrm>
          <a:graphic>
            <a:graphicData uri="http://schemas.openxmlformats.org/presentationml/2006/ole">
              <mc:AlternateContent xmlns:mc="http://schemas.openxmlformats.org/markup-compatibility/2006">
                <mc:Choice xmlns:v="urn:schemas-microsoft-com:vml" Requires="v">
                  <p:oleObj spid="_x0000_s85449" name="公式" r:id="rId13" imgW="723586" imgH="228501" progId="Equation.3">
                    <p:embed/>
                  </p:oleObj>
                </mc:Choice>
                <mc:Fallback>
                  <p:oleObj name="公式" r:id="rId13" imgW="723586" imgH="2285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49" y="2758"/>
                          <a:ext cx="968"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81" name="Object 54"/>
            <p:cNvGraphicFramePr>
              <a:graphicFrameLocks noChangeAspect="1"/>
            </p:cNvGraphicFramePr>
            <p:nvPr/>
          </p:nvGraphicFramePr>
          <p:xfrm>
            <a:off x="2454" y="2485"/>
            <a:ext cx="509" cy="272"/>
          </p:xfrm>
          <a:graphic>
            <a:graphicData uri="http://schemas.openxmlformats.org/presentationml/2006/ole">
              <mc:AlternateContent xmlns:mc="http://schemas.openxmlformats.org/markup-compatibility/2006">
                <mc:Choice xmlns:v="urn:schemas-microsoft-com:vml" Requires="v">
                  <p:oleObj spid="_x0000_s85450" name="公式" r:id="rId15" imgW="380835" imgH="203112" progId="Equation.3">
                    <p:embed/>
                  </p:oleObj>
                </mc:Choice>
                <mc:Fallback>
                  <p:oleObj name="公式" r:id="rId15" imgW="380835" imgH="20311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54" y="2485"/>
                          <a:ext cx="509"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82" name="Object 56"/>
            <p:cNvGraphicFramePr>
              <a:graphicFrameLocks noChangeAspect="1"/>
            </p:cNvGraphicFramePr>
            <p:nvPr/>
          </p:nvGraphicFramePr>
          <p:xfrm>
            <a:off x="3543" y="2460"/>
            <a:ext cx="1336" cy="306"/>
          </p:xfrm>
          <a:graphic>
            <a:graphicData uri="http://schemas.openxmlformats.org/presentationml/2006/ole">
              <mc:AlternateContent xmlns:mc="http://schemas.openxmlformats.org/markup-compatibility/2006">
                <mc:Choice xmlns:v="urn:schemas-microsoft-com:vml" Requires="v">
                  <p:oleObj spid="_x0000_s85451" name="公式" r:id="rId17" imgW="1028254" imgH="241195" progId="Equation.3">
                    <p:embed/>
                  </p:oleObj>
                </mc:Choice>
                <mc:Fallback>
                  <p:oleObj name="公式" r:id="rId17" imgW="1028254"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43" y="2460"/>
                          <a:ext cx="1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83" name="Object 58"/>
            <p:cNvGraphicFramePr>
              <a:graphicFrameLocks noChangeAspect="1"/>
            </p:cNvGraphicFramePr>
            <p:nvPr/>
          </p:nvGraphicFramePr>
          <p:xfrm>
            <a:off x="3548" y="2756"/>
            <a:ext cx="1386" cy="306"/>
          </p:xfrm>
          <a:graphic>
            <a:graphicData uri="http://schemas.openxmlformats.org/presentationml/2006/ole">
              <mc:AlternateContent xmlns:mc="http://schemas.openxmlformats.org/markup-compatibility/2006">
                <mc:Choice xmlns:v="urn:schemas-microsoft-com:vml" Requires="v">
                  <p:oleObj spid="_x0000_s85452" name="公式" r:id="rId19" imgW="1066800" imgH="241300" progId="Equation.3">
                    <p:embed/>
                  </p:oleObj>
                </mc:Choice>
                <mc:Fallback>
                  <p:oleObj name="公式" r:id="rId19" imgW="1066800" imgH="2413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48" y="2756"/>
                          <a:ext cx="138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84" name="AutoShape 59"/>
            <p:cNvSpPr>
              <a:spLocks/>
            </p:cNvSpPr>
            <p:nvPr/>
          </p:nvSpPr>
          <p:spPr bwMode="auto">
            <a:xfrm>
              <a:off x="2305" y="2550"/>
              <a:ext cx="118" cy="357"/>
            </a:xfrm>
            <a:prstGeom prst="leftBrace">
              <a:avLst>
                <a:gd name="adj1" fmla="val 25212"/>
                <a:gd name="adj2" fmla="val 50000"/>
              </a:avLst>
            </a:prstGeom>
            <a:noFill/>
            <a:ln w="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baseline="0">
                <a:solidFill>
                  <a:srgbClr val="000000"/>
                </a:solidFill>
                <a:latin typeface="Times New Roman" pitchFamily="18" charset="0"/>
              </a:endParaRPr>
            </a:p>
          </p:txBody>
        </p:sp>
      </p:grpSp>
      <p:sp>
        <p:nvSpPr>
          <p:cNvPr id="148541" name="Rectangle 61"/>
          <p:cNvSpPr>
            <a:spLocks noChangeArrowheads="1"/>
          </p:cNvSpPr>
          <p:nvPr/>
        </p:nvSpPr>
        <p:spPr bwMode="auto">
          <a:xfrm>
            <a:off x="328613" y="3924300"/>
            <a:ext cx="86931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3</a:t>
            </a:r>
            <a:r>
              <a:rPr lang="zh-CN" altLang="en-US" sz="2400" baseline="0">
                <a:solidFill>
                  <a:srgbClr val="000000"/>
                </a:solidFill>
                <a:latin typeface="Times New Roman" pitchFamily="18" charset="0"/>
              </a:rPr>
              <a:t>）分析分类结果：只要有一个错误分类，回到（</a:t>
            </a:r>
            <a:r>
              <a:rPr lang="en-US" altLang="zh-CN" sz="2400" baseline="0">
                <a:solidFill>
                  <a:srgbClr val="000000"/>
                </a:solidFill>
                <a:latin typeface="Times New Roman" pitchFamily="18" charset="0"/>
              </a:rPr>
              <a:t>2</a:t>
            </a:r>
            <a:r>
              <a:rPr lang="zh-CN" altLang="en-US" sz="2400" baseline="0">
                <a:solidFill>
                  <a:srgbClr val="000000"/>
                </a:solidFill>
                <a:latin typeface="Times New Roman" pitchFamily="18" charset="0"/>
              </a:rPr>
              <a:t>），直至</a:t>
            </a:r>
          </a:p>
          <a:p>
            <a:pPr>
              <a:lnSpc>
                <a:spcPct val="125000"/>
              </a:lnSpc>
            </a:pPr>
            <a:r>
              <a:rPr lang="zh-CN" altLang="en-US" sz="2400" baseline="0">
                <a:solidFill>
                  <a:srgbClr val="000000"/>
                </a:solidFill>
                <a:latin typeface="Times New Roman" pitchFamily="18" charset="0"/>
              </a:rPr>
              <a:t>          对所有样本正确分类。 </a:t>
            </a:r>
          </a:p>
        </p:txBody>
      </p:sp>
      <p:sp>
        <p:nvSpPr>
          <p:cNvPr id="2" name="Date Placeholder 1"/>
          <p:cNvSpPr>
            <a:spLocks noGrp="1"/>
          </p:cNvSpPr>
          <p:nvPr>
            <p:ph type="dt" sz="quarter" idx="10"/>
          </p:nvPr>
        </p:nvSpPr>
        <p:spPr/>
        <p:txBody>
          <a:bodyPr/>
          <a:lstStyle/>
          <a:p>
            <a:pPr>
              <a:defRPr/>
            </a:pPr>
            <a:fld id="{34DBC703-E5F3-44DD-A2C0-7421A9DF7850}" type="datetime1">
              <a:rPr lang="zh-CN" altLang="en-US"/>
              <a:pPr>
                <a:defRPr/>
              </a:pPr>
              <a:t>2021/12/18</a:t>
            </a:fld>
            <a:endParaRPr lang="en-US" altLang="zh-CN"/>
          </a:p>
        </p:txBody>
      </p:sp>
      <p:sp>
        <p:nvSpPr>
          <p:cNvPr id="3" name="Slide Number Placeholder 2"/>
          <p:cNvSpPr>
            <a:spLocks noGrp="1"/>
          </p:cNvSpPr>
          <p:nvPr>
            <p:ph type="sldNum" sz="quarter" idx="12"/>
          </p:nvPr>
        </p:nvSpPr>
        <p:spPr/>
        <p:txBody>
          <a:bodyPr/>
          <a:lstStyle/>
          <a:p>
            <a:pPr>
              <a:defRPr/>
            </a:pPr>
            <a:fld id="{4593963D-C4B0-4F35-A802-F533D3EC9D1D}" type="slidenum">
              <a:rPr lang="en-US" altLang="zh-CN" smtClean="0"/>
              <a:pPr>
                <a:defRPr/>
              </a:pPr>
              <a:t>10</a:t>
            </a:fld>
            <a:endParaRPr lang="en-US" altLang="zh-CN"/>
          </a:p>
        </p:txBody>
      </p:sp>
    </p:spTree>
    <p:extLst>
      <p:ext uri="{BB962C8B-B14F-4D97-AF65-F5344CB8AC3E}">
        <p14:creationId xmlns:p14="http://schemas.microsoft.com/office/powerpoint/2010/main" val="31326402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48523"/>
                                        </p:tgtEl>
                                        <p:attrNameLst>
                                          <p:attrName>style.visibility</p:attrName>
                                        </p:attrNameLst>
                                      </p:cBhvr>
                                      <p:to>
                                        <p:strVal val="visible"/>
                                      </p:to>
                                    </p:set>
                                    <p:animEffect transition="in" filter="fade">
                                      <p:cBhvr>
                                        <p:cTn id="7" dur="500"/>
                                        <p:tgtEl>
                                          <p:spTgt spid="148523"/>
                                        </p:tgtEl>
                                      </p:cBhvr>
                                    </p:animEffect>
                                  </p:childTnLst>
                                </p:cTn>
                              </p:par>
                              <p:par>
                                <p:cTn id="8" presetID="10" presetClass="entr" presetSubtype="0" fill="hold" nodeType="withEffect">
                                  <p:stCondLst>
                                    <p:cond delay="0"/>
                                  </p:stCondLst>
                                  <p:childTnLst>
                                    <p:set>
                                      <p:cBhvr>
                                        <p:cTn id="9" dur="1" fill="hold">
                                          <p:stCondLst>
                                            <p:cond delay="0"/>
                                          </p:stCondLst>
                                        </p:cTn>
                                        <p:tgtEl>
                                          <p:spTgt spid="148544"/>
                                        </p:tgtEl>
                                        <p:attrNameLst>
                                          <p:attrName>style.visibility</p:attrName>
                                        </p:attrNameLst>
                                      </p:cBhvr>
                                      <p:to>
                                        <p:strVal val="visible"/>
                                      </p:to>
                                    </p:set>
                                    <p:animEffect transition="in" filter="fade">
                                      <p:cBhvr>
                                        <p:cTn id="10" dur="500"/>
                                        <p:tgtEl>
                                          <p:spTgt spid="148544"/>
                                        </p:tgtEl>
                                      </p:cBhvr>
                                    </p:animEffect>
                                  </p:childTnLst>
                                </p:cTn>
                              </p:par>
                              <p:par>
                                <p:cTn id="11" presetID="10" presetClass="entr" presetSubtype="0" fill="hold" nodeType="withEffect">
                                  <p:stCondLst>
                                    <p:cond delay="0"/>
                                  </p:stCondLst>
                                  <p:childTnLst>
                                    <p:set>
                                      <p:cBhvr>
                                        <p:cTn id="12" dur="1" fill="hold">
                                          <p:stCondLst>
                                            <p:cond delay="0"/>
                                          </p:stCondLst>
                                        </p:cTn>
                                        <p:tgtEl>
                                          <p:spTgt spid="148523"/>
                                        </p:tgtEl>
                                        <p:attrNameLst>
                                          <p:attrName>style.visibility</p:attrName>
                                        </p:attrNameLst>
                                      </p:cBhvr>
                                      <p:to>
                                        <p:strVal val="visible"/>
                                      </p:to>
                                    </p:set>
                                    <p:animEffect transition="in" filter="fade">
                                      <p:cBhvr>
                                        <p:cTn id="13" dur="500"/>
                                        <p:tgtEl>
                                          <p:spTgt spid="1485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8525"/>
                                        </p:tgtEl>
                                        <p:attrNameLst>
                                          <p:attrName>style.visibility</p:attrName>
                                        </p:attrNameLst>
                                      </p:cBhvr>
                                      <p:to>
                                        <p:strVal val="visible"/>
                                      </p:to>
                                    </p:set>
                                    <p:animEffect transition="in" filter="fade">
                                      <p:cBhvr>
                                        <p:cTn id="16" dur="500"/>
                                        <p:tgtEl>
                                          <p:spTgt spid="148525"/>
                                        </p:tgtEl>
                                      </p:cBhvr>
                                    </p:animEffect>
                                  </p:childTnLst>
                                </p:cTn>
                              </p:par>
                              <p:par>
                                <p:cTn id="17" presetID="10" presetClass="entr" presetSubtype="0" fill="hold" nodeType="withEffect">
                                  <p:stCondLst>
                                    <p:cond delay="0"/>
                                  </p:stCondLst>
                                  <p:childTnLst>
                                    <p:set>
                                      <p:cBhvr>
                                        <p:cTn id="18" dur="1" fill="hold">
                                          <p:stCondLst>
                                            <p:cond delay="0"/>
                                          </p:stCondLst>
                                        </p:cTn>
                                        <p:tgtEl>
                                          <p:spTgt spid="148540"/>
                                        </p:tgtEl>
                                        <p:attrNameLst>
                                          <p:attrName>style.visibility</p:attrName>
                                        </p:attrNameLst>
                                      </p:cBhvr>
                                      <p:to>
                                        <p:strVal val="visible"/>
                                      </p:to>
                                    </p:set>
                                    <p:animEffect transition="in" filter="fade">
                                      <p:cBhvr>
                                        <p:cTn id="19" dur="500"/>
                                        <p:tgtEl>
                                          <p:spTgt spid="1485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48541"/>
                                        </p:tgtEl>
                                        <p:attrNameLst>
                                          <p:attrName>style.visibility</p:attrName>
                                        </p:attrNameLst>
                                      </p:cBhvr>
                                      <p:to>
                                        <p:strVal val="visible"/>
                                      </p:to>
                                    </p:set>
                                    <p:animEffect transition="in" filter="fade">
                                      <p:cBhvr>
                                        <p:cTn id="24" dur="500"/>
                                        <p:tgtEl>
                                          <p:spTgt spid="148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5" grpId="0"/>
      <p:bldP spid="14854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p:txBody>
          <a:bodyPr/>
          <a:lstStyle/>
          <a:p>
            <a:pPr>
              <a:defRPr/>
            </a:pPr>
            <a:r>
              <a:rPr lang="zh-CN" altLang="en-US" dirty="0">
                <a:solidFill>
                  <a:schemeClr val="accent3">
                    <a:lumMod val="10000"/>
                  </a:schemeClr>
                </a:solidFill>
              </a:rPr>
              <a:t>本讲内容</a:t>
            </a:r>
          </a:p>
        </p:txBody>
      </p:sp>
      <p:sp>
        <p:nvSpPr>
          <p:cNvPr id="69635" name="Rectangle 3"/>
          <p:cNvSpPr>
            <a:spLocks noGrp="1" noRot="1" noChangeArrowheads="1"/>
          </p:cNvSpPr>
          <p:nvPr>
            <p:ph idx="1"/>
          </p:nvPr>
        </p:nvSpPr>
        <p:spPr/>
        <p:txBody>
          <a:bodyPr/>
          <a:lstStyle/>
          <a:p>
            <a:pPr>
              <a:defRPr/>
            </a:pPr>
            <a:r>
              <a:rPr lang="en-US" altLang="zh-CN" b="1" dirty="0">
                <a:solidFill>
                  <a:schemeClr val="accent3">
                    <a:lumMod val="10000"/>
                  </a:schemeClr>
                </a:solidFill>
                <a:effectLst/>
              </a:rPr>
              <a:t>3.6  </a:t>
            </a:r>
            <a:r>
              <a:rPr lang="zh-CN" altLang="en-US" b="1" dirty="0">
                <a:solidFill>
                  <a:schemeClr val="accent3">
                    <a:lumMod val="10000"/>
                  </a:schemeClr>
                </a:solidFill>
                <a:effectLst/>
              </a:rPr>
              <a:t>梯度法</a:t>
            </a:r>
            <a:endParaRPr lang="en-US" altLang="zh-CN" b="1" dirty="0">
              <a:solidFill>
                <a:schemeClr val="accent3">
                  <a:lumMod val="10000"/>
                </a:schemeClr>
              </a:solidFill>
              <a:effectLst/>
            </a:endParaRPr>
          </a:p>
          <a:p>
            <a:pPr>
              <a:defRPr/>
            </a:pPr>
            <a:r>
              <a:rPr lang="en-US" altLang="zh-CN" b="1" dirty="0">
                <a:solidFill>
                  <a:schemeClr val="accent3">
                    <a:lumMod val="10000"/>
                  </a:schemeClr>
                </a:solidFill>
                <a:effectLst/>
              </a:rPr>
              <a:t>3.7  </a:t>
            </a:r>
            <a:r>
              <a:rPr lang="zh-CN" altLang="en-US" b="1" dirty="0">
                <a:solidFill>
                  <a:schemeClr val="accent3">
                    <a:lumMod val="10000"/>
                  </a:schemeClr>
                </a:solidFill>
                <a:effectLst/>
              </a:rPr>
              <a:t>最小平方误差</a:t>
            </a:r>
            <a:r>
              <a:rPr lang="en-US" altLang="zh-CN" b="1" dirty="0">
                <a:solidFill>
                  <a:schemeClr val="accent3">
                    <a:lumMod val="10000"/>
                  </a:schemeClr>
                </a:solidFill>
                <a:effectLst/>
              </a:rPr>
              <a:t>LMSE</a:t>
            </a:r>
            <a:r>
              <a:rPr lang="zh-CN" altLang="en-US" b="1" dirty="0">
                <a:solidFill>
                  <a:schemeClr val="accent3">
                    <a:lumMod val="10000"/>
                  </a:schemeClr>
                </a:solidFill>
                <a:effectLst/>
              </a:rPr>
              <a:t>算法</a:t>
            </a:r>
            <a:endParaRPr lang="en-US" altLang="zh-CN" b="1" dirty="0">
              <a:solidFill>
                <a:schemeClr val="accent3">
                  <a:lumMod val="10000"/>
                </a:schemeClr>
              </a:solidFill>
              <a:effectLst/>
            </a:endParaRPr>
          </a:p>
          <a:p>
            <a:pPr>
              <a:defRPr/>
            </a:pPr>
            <a:r>
              <a:rPr lang="en-US" altLang="zh-CN" b="1" dirty="0">
                <a:solidFill>
                  <a:schemeClr val="accent3">
                    <a:lumMod val="10000"/>
                  </a:schemeClr>
                </a:solidFill>
                <a:effectLst/>
              </a:rPr>
              <a:t>3.8  </a:t>
            </a:r>
            <a:r>
              <a:rPr lang="zh-CN" altLang="en-US" b="1" dirty="0">
                <a:solidFill>
                  <a:schemeClr val="accent3">
                    <a:lumMod val="10000"/>
                  </a:schemeClr>
                </a:solidFill>
                <a:effectLst/>
              </a:rPr>
              <a:t>势函数法</a:t>
            </a:r>
          </a:p>
          <a:p>
            <a:pPr>
              <a:defRPr/>
            </a:pPr>
            <a:endParaRPr lang="zh-CN" altLang="en-US" b="1" dirty="0">
              <a:solidFill>
                <a:schemeClr val="accent3">
                  <a:lumMod val="10000"/>
                </a:schemeClr>
              </a:solidFill>
              <a:effectLst/>
            </a:endParaRPr>
          </a:p>
        </p:txBody>
      </p:sp>
      <p:sp>
        <p:nvSpPr>
          <p:cNvPr id="6" name="Slide Number Placeholder 5"/>
          <p:cNvSpPr>
            <a:spLocks noGrp="1"/>
          </p:cNvSpPr>
          <p:nvPr>
            <p:ph type="sldNum" sz="quarter" idx="12"/>
          </p:nvPr>
        </p:nvSpPr>
        <p:spPr/>
        <p:txBody>
          <a:bodyPr/>
          <a:lstStyle/>
          <a:p>
            <a:pPr>
              <a:defRPr/>
            </a:pPr>
            <a:fld id="{89653281-16D8-4E0D-A31E-1E8F7206FA11}" type="slidenum">
              <a:rPr lang="en-US" altLang="zh-CN" smtClean="0">
                <a:solidFill>
                  <a:schemeClr val="tx1"/>
                </a:solidFill>
              </a:rPr>
              <a:pPr>
                <a:defRPr/>
              </a:pPr>
              <a:t>11</a:t>
            </a:fld>
            <a:endParaRPr lang="en-US" altLang="zh-CN">
              <a:solidFill>
                <a:schemeClr val="tx1"/>
              </a:solidFill>
            </a:endParaRP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575050" y="365125"/>
            <a:ext cx="21193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3200" b="1">
                <a:solidFill>
                  <a:srgbClr val="000000"/>
                </a:solidFill>
                <a:latin typeface="Times New Roman" pitchFamily="18" charset="0"/>
              </a:rPr>
              <a:t>3.6  </a:t>
            </a:r>
            <a:r>
              <a:rPr lang="zh-CN" altLang="en-US" sz="3200" b="1">
                <a:solidFill>
                  <a:srgbClr val="000000"/>
                </a:solidFill>
                <a:latin typeface="Times New Roman" pitchFamily="18" charset="0"/>
              </a:rPr>
              <a:t>梯度法</a:t>
            </a:r>
          </a:p>
        </p:txBody>
      </p:sp>
      <p:sp>
        <p:nvSpPr>
          <p:cNvPr id="40966" name="Rectangle 10"/>
          <p:cNvSpPr>
            <a:spLocks noChangeArrowheads="1"/>
          </p:cNvSpPr>
          <p:nvPr/>
        </p:nvSpPr>
        <p:spPr bwMode="auto">
          <a:xfrm>
            <a:off x="0" y="1493838"/>
            <a:ext cx="32019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1.   </a:t>
            </a:r>
            <a:r>
              <a:rPr lang="zh-CN" altLang="en-US" sz="2400" b="1">
                <a:solidFill>
                  <a:srgbClr val="000000"/>
                </a:solidFill>
                <a:latin typeface="Times New Roman" pitchFamily="18" charset="0"/>
              </a:rPr>
              <a:t>梯度概念</a:t>
            </a:r>
          </a:p>
        </p:txBody>
      </p:sp>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5" name="Rectangle 7">
            <a:extLst>
              <a:ext uri="{FF2B5EF4-FFF2-40B4-BE49-F238E27FC236}">
                <a16:creationId xmlns:a16="http://schemas.microsoft.com/office/drawing/2014/main" id="{43316EF8-2633-425C-92F2-26E8436F943A}"/>
              </a:ext>
            </a:extLst>
          </p:cNvPr>
          <p:cNvSpPr>
            <a:spLocks noChangeArrowheads="1"/>
          </p:cNvSpPr>
          <p:nvPr/>
        </p:nvSpPr>
        <p:spPr bwMode="auto">
          <a:xfrm>
            <a:off x="447675" y="2055532"/>
            <a:ext cx="8696325"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en-US" sz="2400" dirty="0">
                <a:solidFill>
                  <a:schemeClr val="accent3">
                    <a:lumMod val="10000"/>
                  </a:schemeClr>
                </a:solidFill>
              </a:rPr>
              <a:t>先看导数。一元实值函数在某点的变化率，或者函数曲线上的切线斜率</a:t>
            </a:r>
            <a:r>
              <a:rPr lang="zh-CN" altLang="zh-CN" sz="2400" dirty="0">
                <a:solidFill>
                  <a:schemeClr val="accent3">
                    <a:lumMod val="10000"/>
                  </a:schemeClr>
                </a:solidFill>
              </a:rPr>
              <a:t>．</a:t>
            </a:r>
            <a:r>
              <a:rPr lang="zh-CN" altLang="en-US" sz="2400" dirty="0">
                <a:solidFill>
                  <a:schemeClr val="accent3">
                    <a:lumMod val="10000"/>
                  </a:schemeClr>
                </a:solidFill>
              </a:rPr>
              <a:t>记为：</a:t>
            </a:r>
            <a:endParaRPr lang="zh-CN" altLang="en-US" sz="2400" b="1" dirty="0">
              <a:solidFill>
                <a:schemeClr val="accent3">
                  <a:lumMod val="10000"/>
                </a:schemeClr>
              </a:solidFill>
              <a:latin typeface="Times New Roman" pitchFamily="18" charset="0"/>
            </a:endParaRPr>
          </a:p>
        </p:txBody>
      </p:sp>
      <p:pic>
        <p:nvPicPr>
          <p:cNvPr id="7" name="图片 6">
            <a:extLst>
              <a:ext uri="{FF2B5EF4-FFF2-40B4-BE49-F238E27FC236}">
                <a16:creationId xmlns:a16="http://schemas.microsoft.com/office/drawing/2014/main" id="{E7ED3124-D6E8-439B-A52A-1FD81B864B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5800" y="2743200"/>
            <a:ext cx="4601217" cy="3400900"/>
          </a:xfrm>
          <a:prstGeom prst="rect">
            <a:avLst/>
          </a:prstGeom>
        </p:spPr>
      </p:pic>
      <p:pic>
        <p:nvPicPr>
          <p:cNvPr id="4" name="图片 3">
            <a:extLst>
              <a:ext uri="{FF2B5EF4-FFF2-40B4-BE49-F238E27FC236}">
                <a16:creationId xmlns:a16="http://schemas.microsoft.com/office/drawing/2014/main" id="{E2360C89-7BBC-44EC-9D66-4BAFE080A55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3278950"/>
            <a:ext cx="5487749" cy="1109711"/>
          </a:xfrm>
          <a:prstGeom prst="rect">
            <a:avLst/>
          </a:prstGeom>
        </p:spPr>
      </p:pic>
      <p:sp>
        <p:nvSpPr>
          <p:cNvPr id="8" name="Rectangle 7">
            <a:extLst>
              <a:ext uri="{FF2B5EF4-FFF2-40B4-BE49-F238E27FC236}">
                <a16:creationId xmlns:a16="http://schemas.microsoft.com/office/drawing/2014/main" id="{389346F1-2A2C-462B-B9A8-1DEF01A1673D}"/>
              </a:ext>
            </a:extLst>
          </p:cNvPr>
          <p:cNvSpPr>
            <a:spLocks noChangeArrowheads="1"/>
          </p:cNvSpPr>
          <p:nvPr/>
        </p:nvSpPr>
        <p:spPr bwMode="auto">
          <a:xfrm>
            <a:off x="304800" y="4968587"/>
            <a:ext cx="3980657"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一元函数只存在一个方向的变化率，因此没有偏导数。</a:t>
            </a:r>
            <a:endParaRPr lang="zh-CN" altLang="en-US" sz="2400" b="1" dirty="0">
              <a:solidFill>
                <a:schemeClr val="accent3">
                  <a:lumMod val="10000"/>
                </a:schemeClr>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575050" y="365125"/>
            <a:ext cx="21193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3200" b="1">
                <a:solidFill>
                  <a:srgbClr val="000000"/>
                </a:solidFill>
                <a:latin typeface="Times New Roman" pitchFamily="18" charset="0"/>
              </a:rPr>
              <a:t>3.6  </a:t>
            </a:r>
            <a:r>
              <a:rPr lang="zh-CN" altLang="en-US" sz="3200" b="1">
                <a:solidFill>
                  <a:srgbClr val="000000"/>
                </a:solidFill>
                <a:latin typeface="Times New Roman" pitchFamily="18" charset="0"/>
              </a:rPr>
              <a:t>梯度法</a:t>
            </a:r>
          </a:p>
        </p:txBody>
      </p:sp>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5" name="Rectangle 7">
            <a:extLst>
              <a:ext uri="{FF2B5EF4-FFF2-40B4-BE49-F238E27FC236}">
                <a16:creationId xmlns:a16="http://schemas.microsoft.com/office/drawing/2014/main" id="{43316EF8-2633-425C-92F2-26E8436F943A}"/>
              </a:ext>
            </a:extLst>
          </p:cNvPr>
          <p:cNvSpPr>
            <a:spLocks noChangeArrowheads="1"/>
          </p:cNvSpPr>
          <p:nvPr/>
        </p:nvSpPr>
        <p:spPr bwMode="auto">
          <a:xfrm>
            <a:off x="334962" y="1382492"/>
            <a:ext cx="8696325"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en-US" sz="2400" dirty="0">
                <a:solidFill>
                  <a:schemeClr val="accent3">
                    <a:lumMod val="10000"/>
                  </a:schemeClr>
                </a:solidFill>
              </a:rPr>
              <a:t>再看偏导数。以二元为例：</a:t>
            </a:r>
            <a:r>
              <a:rPr lang="en-US" altLang="zh-CN" sz="2400" i="1" dirty="0">
                <a:solidFill>
                  <a:schemeClr val="accent3">
                    <a:lumMod val="10000"/>
                  </a:schemeClr>
                </a:solidFill>
                <a:latin typeface="+mj-lt"/>
              </a:rPr>
              <a:t>z=f(</a:t>
            </a:r>
            <a:r>
              <a:rPr lang="en-US" altLang="zh-CN" sz="2400" i="1" dirty="0" err="1">
                <a:solidFill>
                  <a:schemeClr val="accent3">
                    <a:lumMod val="10000"/>
                  </a:schemeClr>
                </a:solidFill>
                <a:latin typeface="+mj-lt"/>
              </a:rPr>
              <a:t>x,y</a:t>
            </a:r>
            <a:r>
              <a:rPr lang="en-US" altLang="zh-CN" sz="2400" i="1" dirty="0">
                <a:solidFill>
                  <a:schemeClr val="accent3">
                    <a:lumMod val="10000"/>
                  </a:schemeClr>
                </a:solidFill>
                <a:latin typeface="+mj-lt"/>
              </a:rPr>
              <a:t>)</a:t>
            </a:r>
            <a:r>
              <a:rPr lang="en-US" altLang="zh-CN" sz="2400" dirty="0">
                <a:solidFill>
                  <a:schemeClr val="accent3">
                    <a:lumMod val="10000"/>
                  </a:schemeClr>
                </a:solidFill>
              </a:rPr>
              <a:t>. </a:t>
            </a:r>
            <a:r>
              <a:rPr lang="zh-CN" altLang="en-US" sz="2400" dirty="0">
                <a:solidFill>
                  <a:schemeClr val="accent3">
                    <a:lumMod val="10000"/>
                  </a:schemeClr>
                </a:solidFill>
              </a:rPr>
              <a:t>偏导数是多元函数沿坐标轴的变化率。记为：</a:t>
            </a:r>
            <a:endParaRPr lang="zh-CN" altLang="en-US" sz="2400" b="1" dirty="0">
              <a:solidFill>
                <a:schemeClr val="accent3">
                  <a:lumMod val="10000"/>
                </a:schemeClr>
              </a:solidFill>
              <a:latin typeface="Times New Roman" pitchFamily="18" charset="0"/>
            </a:endParaRPr>
          </a:p>
        </p:txBody>
      </p:sp>
      <p:sp>
        <p:nvSpPr>
          <p:cNvPr id="8" name="Rectangle 7">
            <a:extLst>
              <a:ext uri="{FF2B5EF4-FFF2-40B4-BE49-F238E27FC236}">
                <a16:creationId xmlns:a16="http://schemas.microsoft.com/office/drawing/2014/main" id="{389346F1-2A2C-462B-B9A8-1DEF01A1673D}"/>
              </a:ext>
            </a:extLst>
          </p:cNvPr>
          <p:cNvSpPr>
            <a:spLocks noChangeArrowheads="1"/>
          </p:cNvSpPr>
          <p:nvPr/>
        </p:nvSpPr>
        <p:spPr bwMode="auto">
          <a:xfrm>
            <a:off x="286543" y="4972787"/>
            <a:ext cx="3980657" cy="96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但是多元函数沿任意方向都有变化率。。。。</a:t>
            </a:r>
            <a:endParaRPr lang="zh-CN" altLang="en-US" sz="2400" b="1" dirty="0">
              <a:solidFill>
                <a:schemeClr val="accent3">
                  <a:lumMod val="10000"/>
                </a:schemeClr>
              </a:solidFill>
              <a:latin typeface="Times New Roman" pitchFamily="18" charset="0"/>
            </a:endParaRPr>
          </a:p>
        </p:txBody>
      </p:sp>
      <p:pic>
        <p:nvPicPr>
          <p:cNvPr id="6" name="图片 5">
            <a:extLst>
              <a:ext uri="{FF2B5EF4-FFF2-40B4-BE49-F238E27FC236}">
                <a16:creationId xmlns:a16="http://schemas.microsoft.com/office/drawing/2014/main" id="{4459E614-8F3C-4BE2-8845-9EF79689747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1965" y="2980784"/>
            <a:ext cx="4639322" cy="3877216"/>
          </a:xfrm>
          <a:prstGeom prst="rect">
            <a:avLst/>
          </a:prstGeom>
        </p:spPr>
      </p:pic>
      <p:pic>
        <p:nvPicPr>
          <p:cNvPr id="2" name="图片 1">
            <a:extLst>
              <a:ext uri="{FF2B5EF4-FFF2-40B4-BE49-F238E27FC236}">
                <a16:creationId xmlns:a16="http://schemas.microsoft.com/office/drawing/2014/main" id="{50D326C2-1D9E-4938-9348-F6222032CD07}"/>
              </a:ext>
            </a:extLst>
          </p:cNvPr>
          <p:cNvPicPr>
            <a:picLocks noChangeAspect="1"/>
          </p:cNvPicPr>
          <p:nvPr/>
        </p:nvPicPr>
        <p:blipFill>
          <a:blip r:embed="rId4"/>
          <a:stretch>
            <a:fillRect/>
          </a:stretch>
        </p:blipFill>
        <p:spPr>
          <a:xfrm>
            <a:off x="51672" y="2362200"/>
            <a:ext cx="6781800" cy="1105664"/>
          </a:xfrm>
          <a:prstGeom prst="rect">
            <a:avLst/>
          </a:prstGeom>
        </p:spPr>
      </p:pic>
    </p:spTree>
    <p:extLst>
      <p:ext uri="{BB962C8B-B14F-4D97-AF65-F5344CB8AC3E}">
        <p14:creationId xmlns:p14="http://schemas.microsoft.com/office/powerpoint/2010/main" val="35762121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575050" y="365125"/>
            <a:ext cx="21193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3200" b="1">
                <a:solidFill>
                  <a:srgbClr val="000000"/>
                </a:solidFill>
                <a:latin typeface="Times New Roman" pitchFamily="18" charset="0"/>
              </a:rPr>
              <a:t>3.6  </a:t>
            </a:r>
            <a:r>
              <a:rPr lang="zh-CN" altLang="en-US" sz="3200" b="1">
                <a:solidFill>
                  <a:srgbClr val="000000"/>
                </a:solidFill>
                <a:latin typeface="Times New Roman" pitchFamily="18" charset="0"/>
              </a:rPr>
              <a:t>梯度法</a:t>
            </a:r>
          </a:p>
        </p:txBody>
      </p:sp>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5" name="Rectangle 7">
            <a:extLst>
              <a:ext uri="{FF2B5EF4-FFF2-40B4-BE49-F238E27FC236}">
                <a16:creationId xmlns:a16="http://schemas.microsoft.com/office/drawing/2014/main" id="{43316EF8-2633-425C-92F2-26E8436F943A}"/>
              </a:ext>
            </a:extLst>
          </p:cNvPr>
          <p:cNvSpPr>
            <a:spLocks noChangeArrowheads="1"/>
          </p:cNvSpPr>
          <p:nvPr/>
        </p:nvSpPr>
        <p:spPr bwMode="auto">
          <a:xfrm>
            <a:off x="334962" y="1435251"/>
            <a:ext cx="8696325" cy="1430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en-US" sz="2400" dirty="0">
                <a:solidFill>
                  <a:schemeClr val="accent3">
                    <a:lumMod val="10000"/>
                  </a:schemeClr>
                </a:solidFill>
              </a:rPr>
              <a:t>然后看方向导数。假设</a:t>
            </a:r>
            <a:r>
              <a:rPr lang="en-US" altLang="zh-CN" sz="2400" i="1" dirty="0">
                <a:solidFill>
                  <a:schemeClr val="accent3">
                    <a:lumMod val="10000"/>
                  </a:schemeClr>
                </a:solidFill>
                <a:latin typeface="+mj-lt"/>
              </a:rPr>
              <a:t>z=f(</a:t>
            </a:r>
            <a:r>
              <a:rPr lang="en-US" altLang="zh-CN" sz="2400" i="1" dirty="0" err="1">
                <a:solidFill>
                  <a:schemeClr val="accent3">
                    <a:lumMod val="10000"/>
                  </a:schemeClr>
                </a:solidFill>
                <a:latin typeface="+mj-lt"/>
              </a:rPr>
              <a:t>x,y</a:t>
            </a:r>
            <a:r>
              <a:rPr lang="en-US" altLang="zh-CN" sz="2400" i="1" dirty="0">
                <a:solidFill>
                  <a:schemeClr val="accent3">
                    <a:lumMod val="10000"/>
                  </a:schemeClr>
                </a:solidFill>
                <a:latin typeface="+mj-lt"/>
              </a:rPr>
              <a:t>)</a:t>
            </a:r>
            <a:r>
              <a:rPr lang="zh-CN" altLang="en-US" sz="2400" dirty="0">
                <a:solidFill>
                  <a:schemeClr val="accent3">
                    <a:lumMod val="10000"/>
                  </a:schemeClr>
                </a:solidFill>
                <a:latin typeface="+mj-lt"/>
              </a:rPr>
              <a:t>为一个曲面</a:t>
            </a:r>
            <a:r>
              <a:rPr lang="en-US" altLang="zh-CN" sz="2400" dirty="0">
                <a:solidFill>
                  <a:schemeClr val="accent3">
                    <a:lumMod val="10000"/>
                  </a:schemeClr>
                </a:solidFill>
              </a:rPr>
              <a:t>. </a:t>
            </a:r>
            <a:r>
              <a:rPr lang="en-US" altLang="zh-CN" sz="2400" i="1" dirty="0">
                <a:solidFill>
                  <a:schemeClr val="accent3">
                    <a:lumMod val="10000"/>
                  </a:schemeClr>
                </a:solidFill>
                <a:latin typeface="+mj-lt"/>
              </a:rPr>
              <a:t>p(x</a:t>
            </a:r>
            <a:r>
              <a:rPr lang="en-US" altLang="zh-CN" sz="2400" i="1" baseline="-25000" dirty="0">
                <a:solidFill>
                  <a:schemeClr val="accent3">
                    <a:lumMod val="10000"/>
                  </a:schemeClr>
                </a:solidFill>
                <a:latin typeface="+mj-lt"/>
              </a:rPr>
              <a:t>0</a:t>
            </a:r>
            <a:r>
              <a:rPr lang="en-US" altLang="zh-CN" sz="2400" i="1" dirty="0">
                <a:solidFill>
                  <a:schemeClr val="accent3">
                    <a:lumMod val="10000"/>
                  </a:schemeClr>
                </a:solidFill>
                <a:latin typeface="+mj-lt"/>
              </a:rPr>
              <a:t>,y</a:t>
            </a:r>
            <a:r>
              <a:rPr lang="en-US" altLang="zh-CN" sz="2400" i="1" baseline="-25000" dirty="0">
                <a:solidFill>
                  <a:schemeClr val="accent3">
                    <a:lumMod val="10000"/>
                  </a:schemeClr>
                </a:solidFill>
                <a:latin typeface="+mj-lt"/>
              </a:rPr>
              <a:t>0</a:t>
            </a:r>
            <a:r>
              <a:rPr lang="en-US" altLang="zh-CN" sz="2400" i="1" dirty="0">
                <a:solidFill>
                  <a:schemeClr val="accent3">
                    <a:lumMod val="10000"/>
                  </a:schemeClr>
                </a:solidFill>
                <a:latin typeface="+mj-lt"/>
              </a:rPr>
              <a:t>)</a:t>
            </a:r>
            <a:r>
              <a:rPr lang="zh-CN" altLang="en-US" sz="2400" dirty="0">
                <a:solidFill>
                  <a:schemeClr val="accent3">
                    <a:lumMod val="10000"/>
                  </a:schemeClr>
                </a:solidFill>
              </a:rPr>
              <a:t>为</a:t>
            </a:r>
            <a:r>
              <a:rPr lang="en-US" altLang="zh-CN" sz="2400" i="1" dirty="0">
                <a:solidFill>
                  <a:schemeClr val="accent3">
                    <a:lumMod val="10000"/>
                  </a:schemeClr>
                </a:solidFill>
                <a:latin typeface="+mj-lt"/>
              </a:rPr>
              <a:t>f</a:t>
            </a:r>
            <a:r>
              <a:rPr lang="zh-CN" altLang="en-US" sz="2400" dirty="0">
                <a:solidFill>
                  <a:schemeClr val="accent3">
                    <a:lumMod val="10000"/>
                  </a:schemeClr>
                </a:solidFill>
              </a:rPr>
              <a:t>定义域中一个点。单位向量</a:t>
            </a:r>
            <a:r>
              <a:rPr lang="en-US" altLang="zh-CN" sz="2400" i="1" dirty="0">
                <a:solidFill>
                  <a:schemeClr val="accent3">
                    <a:lumMod val="10000"/>
                  </a:schemeClr>
                </a:solidFill>
                <a:latin typeface="+mj-lt"/>
              </a:rPr>
              <a:t>u=cos</a:t>
            </a:r>
            <a:r>
              <a:rPr lang="el-GR" altLang="zh-CN" sz="2400" i="1" dirty="0">
                <a:solidFill>
                  <a:schemeClr val="accent3">
                    <a:lumMod val="10000"/>
                  </a:schemeClr>
                </a:solidFill>
                <a:latin typeface="+mj-lt"/>
              </a:rPr>
              <a:t>θ</a:t>
            </a:r>
            <a:r>
              <a:rPr lang="en-US" altLang="zh-CN" sz="2400" i="1" dirty="0">
                <a:solidFill>
                  <a:schemeClr val="accent3">
                    <a:lumMod val="10000"/>
                  </a:schemeClr>
                </a:solidFill>
                <a:latin typeface="+mj-lt"/>
              </a:rPr>
              <a:t>+sin</a:t>
            </a:r>
            <a:r>
              <a:rPr lang="el-GR" altLang="zh-CN" sz="2400" i="1" dirty="0">
                <a:solidFill>
                  <a:schemeClr val="accent3">
                    <a:lumMod val="10000"/>
                  </a:schemeClr>
                </a:solidFill>
                <a:latin typeface="+mj-lt"/>
              </a:rPr>
              <a:t> θ </a:t>
            </a:r>
            <a:r>
              <a:rPr lang="zh-CN" altLang="en-US" sz="2400" dirty="0">
                <a:solidFill>
                  <a:schemeClr val="accent3">
                    <a:lumMod val="10000"/>
                  </a:schemeClr>
                </a:solidFill>
              </a:rPr>
              <a:t>，其中</a:t>
            </a:r>
            <a:r>
              <a:rPr lang="el-GR" altLang="zh-CN" sz="2400" i="1" dirty="0">
                <a:solidFill>
                  <a:schemeClr val="accent3">
                    <a:lumMod val="10000"/>
                  </a:schemeClr>
                </a:solidFill>
                <a:latin typeface="+mj-lt"/>
              </a:rPr>
              <a:t>θ</a:t>
            </a:r>
            <a:r>
              <a:rPr lang="zh-CN" altLang="en-US" sz="2400" dirty="0">
                <a:solidFill>
                  <a:schemeClr val="accent3">
                    <a:lumMod val="10000"/>
                  </a:schemeClr>
                </a:solidFill>
              </a:rPr>
              <a:t>是此向量与</a:t>
            </a:r>
            <a:r>
              <a:rPr lang="en-US" altLang="zh-CN" sz="2400" i="1" dirty="0">
                <a:solidFill>
                  <a:schemeClr val="accent3">
                    <a:lumMod val="10000"/>
                  </a:schemeClr>
                </a:solidFill>
                <a:latin typeface="+mj-lt"/>
              </a:rPr>
              <a:t>x</a:t>
            </a:r>
            <a:r>
              <a:rPr lang="zh-CN" altLang="en-US" sz="2400" dirty="0">
                <a:solidFill>
                  <a:schemeClr val="accent3">
                    <a:lumMod val="10000"/>
                  </a:schemeClr>
                </a:solidFill>
              </a:rPr>
              <a:t>轴正向的夹角，单位向量</a:t>
            </a:r>
            <a:r>
              <a:rPr lang="en-US" altLang="zh-CN" sz="2400" i="1" dirty="0">
                <a:solidFill>
                  <a:schemeClr val="accent3">
                    <a:lumMod val="10000"/>
                  </a:schemeClr>
                </a:solidFill>
                <a:latin typeface="+mj-lt"/>
              </a:rPr>
              <a:t>u</a:t>
            </a:r>
            <a:r>
              <a:rPr lang="zh-CN" altLang="en-US" sz="2400" dirty="0">
                <a:solidFill>
                  <a:schemeClr val="accent3">
                    <a:lumMod val="10000"/>
                  </a:schemeClr>
                </a:solidFill>
              </a:rPr>
              <a:t>可以表示任意的方向。</a:t>
            </a:r>
            <a:endParaRPr lang="zh-CN" altLang="en-US" sz="2400" b="1" dirty="0">
              <a:solidFill>
                <a:schemeClr val="accent3">
                  <a:lumMod val="10000"/>
                </a:schemeClr>
              </a:solidFill>
              <a:latin typeface="Times New Roman" pitchFamily="18" charset="0"/>
            </a:endParaRPr>
          </a:p>
        </p:txBody>
      </p:sp>
      <p:pic>
        <p:nvPicPr>
          <p:cNvPr id="3" name="图片 2">
            <a:extLst>
              <a:ext uri="{FF2B5EF4-FFF2-40B4-BE49-F238E27FC236}">
                <a16:creationId xmlns:a16="http://schemas.microsoft.com/office/drawing/2014/main" id="{D7EC1C82-773B-4FE1-B1BA-44433CFFB00D}"/>
              </a:ext>
            </a:extLst>
          </p:cNvPr>
          <p:cNvPicPr>
            <a:picLocks noChangeAspect="1"/>
          </p:cNvPicPr>
          <p:nvPr/>
        </p:nvPicPr>
        <p:blipFill>
          <a:blip r:embed="rId4"/>
          <a:stretch>
            <a:fillRect/>
          </a:stretch>
        </p:blipFill>
        <p:spPr>
          <a:xfrm>
            <a:off x="5475338" y="3124200"/>
            <a:ext cx="3668662" cy="3501732"/>
          </a:xfrm>
          <a:prstGeom prst="rect">
            <a:avLst/>
          </a:prstGeom>
        </p:spPr>
      </p:pic>
      <p:sp>
        <p:nvSpPr>
          <p:cNvPr id="4" name="Rectangle 7">
            <a:extLst>
              <a:ext uri="{FF2B5EF4-FFF2-40B4-BE49-F238E27FC236}">
                <a16:creationId xmlns:a16="http://schemas.microsoft.com/office/drawing/2014/main" id="{5125EE26-32CF-46B3-89D0-47BC2CC46831}"/>
              </a:ext>
            </a:extLst>
          </p:cNvPr>
          <p:cNvSpPr>
            <a:spLocks noChangeArrowheads="1"/>
          </p:cNvSpPr>
          <p:nvPr/>
        </p:nvSpPr>
        <p:spPr bwMode="auto">
          <a:xfrm>
            <a:off x="334962" y="3237518"/>
            <a:ext cx="5027664" cy="2353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如果下面的极限值存在，</a:t>
            </a:r>
            <a:endParaRPr lang="en-US" altLang="zh-CN" sz="2400" dirty="0">
              <a:solidFill>
                <a:schemeClr val="accent3">
                  <a:lumMod val="10000"/>
                </a:schemeClr>
              </a:solidFill>
            </a:endParaRPr>
          </a:p>
          <a:p>
            <a:pPr eaLnBrk="0" hangingPunct="0">
              <a:lnSpc>
                <a:spcPct val="125000"/>
              </a:lnSpc>
              <a:tabLst>
                <a:tab pos="304800" algn="l"/>
              </a:tabLst>
              <a:defRPr/>
            </a:pPr>
            <a:endParaRPr lang="en-US" altLang="zh-CN" sz="2400" dirty="0">
              <a:solidFill>
                <a:schemeClr val="accent3">
                  <a:lumMod val="10000"/>
                </a:schemeClr>
              </a:solidFill>
            </a:endParaRPr>
          </a:p>
          <a:p>
            <a:pPr eaLnBrk="0" hangingPunct="0">
              <a:lnSpc>
                <a:spcPct val="125000"/>
              </a:lnSpc>
              <a:tabLst>
                <a:tab pos="304800" algn="l"/>
              </a:tabLst>
              <a:defRPr/>
            </a:pPr>
            <a:endParaRPr lang="en-US" altLang="zh-CN" sz="2400" dirty="0">
              <a:solidFill>
                <a:schemeClr val="accent3">
                  <a:lumMod val="10000"/>
                </a:schemeClr>
              </a:solidFill>
            </a:endParaRPr>
          </a:p>
          <a:p>
            <a:pPr eaLnBrk="0" hangingPunct="0">
              <a:lnSpc>
                <a:spcPct val="125000"/>
              </a:lnSpc>
              <a:tabLst>
                <a:tab pos="304800" algn="l"/>
              </a:tabLst>
              <a:defRPr/>
            </a:pPr>
            <a:r>
              <a:rPr lang="zh-CN" altLang="en-US" sz="2400" dirty="0">
                <a:solidFill>
                  <a:schemeClr val="accent3">
                    <a:lumMod val="10000"/>
                  </a:schemeClr>
                </a:solidFill>
              </a:rPr>
              <a:t>则称这个极限为</a:t>
            </a:r>
            <a:r>
              <a:rPr lang="en-US" altLang="zh-CN" sz="2400" i="1" dirty="0">
                <a:solidFill>
                  <a:schemeClr val="accent3">
                    <a:lumMod val="10000"/>
                  </a:schemeClr>
                </a:solidFill>
                <a:latin typeface="+mj-lt"/>
              </a:rPr>
              <a:t>f</a:t>
            </a:r>
            <a:r>
              <a:rPr lang="zh-CN" altLang="en-US" sz="2400" i="1" dirty="0">
                <a:solidFill>
                  <a:schemeClr val="accent3">
                    <a:lumMod val="10000"/>
                  </a:schemeClr>
                </a:solidFill>
                <a:latin typeface="+mj-lt"/>
              </a:rPr>
              <a:t>沿着</a:t>
            </a:r>
            <a:r>
              <a:rPr lang="en-US" altLang="zh-CN" sz="2400" i="1" dirty="0">
                <a:solidFill>
                  <a:schemeClr val="accent3">
                    <a:lumMod val="10000"/>
                  </a:schemeClr>
                </a:solidFill>
                <a:latin typeface="+mj-lt"/>
              </a:rPr>
              <a:t>u</a:t>
            </a:r>
            <a:r>
              <a:rPr lang="zh-CN" altLang="en-US" sz="2400" dirty="0">
                <a:solidFill>
                  <a:schemeClr val="accent3">
                    <a:lumMod val="10000"/>
                  </a:schemeClr>
                </a:solidFill>
                <a:latin typeface="+mj-lt"/>
              </a:rPr>
              <a:t>方向的方向导数，记为</a:t>
            </a:r>
            <a:r>
              <a:rPr lang="zh-CN" altLang="en-US" sz="2400" i="1" dirty="0">
                <a:solidFill>
                  <a:schemeClr val="accent3">
                    <a:lumMod val="10000"/>
                  </a:schemeClr>
                </a:solidFill>
                <a:latin typeface="+mj-lt"/>
              </a:rPr>
              <a:t>                  </a:t>
            </a:r>
            <a:r>
              <a:rPr lang="zh-CN" altLang="en-US" sz="2400" dirty="0">
                <a:solidFill>
                  <a:schemeClr val="accent3">
                    <a:lumMod val="10000"/>
                  </a:schemeClr>
                </a:solidFill>
              </a:rPr>
              <a:t>。</a:t>
            </a:r>
            <a:endParaRPr lang="zh-CN" altLang="en-US" sz="2400" b="1" dirty="0">
              <a:solidFill>
                <a:schemeClr val="accent3">
                  <a:lumMod val="10000"/>
                </a:schemeClr>
              </a:solidFill>
              <a:latin typeface="Times New Roman" pitchFamily="18" charset="0"/>
            </a:endParaRPr>
          </a:p>
        </p:txBody>
      </p:sp>
      <p:graphicFrame>
        <p:nvGraphicFramePr>
          <p:cNvPr id="7" name="对象 6">
            <a:extLst>
              <a:ext uri="{FF2B5EF4-FFF2-40B4-BE49-F238E27FC236}">
                <a16:creationId xmlns:a16="http://schemas.microsoft.com/office/drawing/2014/main" id="{11631D2E-D4CA-4BF7-A849-09FF6FD1C061}"/>
              </a:ext>
            </a:extLst>
          </p:cNvPr>
          <p:cNvGraphicFramePr>
            <a:graphicFrameLocks noChangeAspect="1"/>
          </p:cNvGraphicFramePr>
          <p:nvPr>
            <p:extLst>
              <p:ext uri="{D42A27DB-BD31-4B8C-83A1-F6EECF244321}">
                <p14:modId xmlns:p14="http://schemas.microsoft.com/office/powerpoint/2010/main" val="2621964145"/>
              </p:ext>
            </p:extLst>
          </p:nvPr>
        </p:nvGraphicFramePr>
        <p:xfrm>
          <a:off x="330480" y="3886200"/>
          <a:ext cx="4906636" cy="768211"/>
        </p:xfrm>
        <a:graphic>
          <a:graphicData uri="http://schemas.openxmlformats.org/presentationml/2006/ole">
            <mc:AlternateContent xmlns:mc="http://schemas.openxmlformats.org/markup-compatibility/2006">
              <mc:Choice xmlns:v="urn:schemas-microsoft-com:vml" Requires="v">
                <p:oleObj spid="_x0000_s103450" name="Equation" r:id="rId5" imgW="2514600" imgH="393480" progId="Equation.DSMT4">
                  <p:embed/>
                </p:oleObj>
              </mc:Choice>
              <mc:Fallback>
                <p:oleObj name="Equation" r:id="rId5" imgW="2514600" imgH="393480" progId="Equation.DSMT4">
                  <p:embed/>
                  <p:pic>
                    <p:nvPicPr>
                      <p:cNvPr id="0" name=""/>
                      <p:cNvPicPr/>
                      <p:nvPr/>
                    </p:nvPicPr>
                    <p:blipFill>
                      <a:blip r:embed="rId6"/>
                      <a:stretch>
                        <a:fillRect/>
                      </a:stretch>
                    </p:blipFill>
                    <p:spPr>
                      <a:xfrm>
                        <a:off x="330480" y="3886200"/>
                        <a:ext cx="4906636" cy="768211"/>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70BCE81B-3DEA-4FAD-8066-D6137D825C7B}"/>
              </a:ext>
            </a:extLst>
          </p:cNvPr>
          <p:cNvGraphicFramePr>
            <a:graphicFrameLocks noChangeAspect="1"/>
          </p:cNvGraphicFramePr>
          <p:nvPr>
            <p:extLst>
              <p:ext uri="{D42A27DB-BD31-4B8C-83A1-F6EECF244321}">
                <p14:modId xmlns:p14="http://schemas.microsoft.com/office/powerpoint/2010/main" val="3607330384"/>
              </p:ext>
            </p:extLst>
          </p:nvPr>
        </p:nvGraphicFramePr>
        <p:xfrm>
          <a:off x="1676400" y="5151579"/>
          <a:ext cx="1257300" cy="444500"/>
        </p:xfrm>
        <a:graphic>
          <a:graphicData uri="http://schemas.openxmlformats.org/presentationml/2006/ole">
            <mc:AlternateContent xmlns:mc="http://schemas.openxmlformats.org/markup-compatibility/2006">
              <mc:Choice xmlns:v="urn:schemas-microsoft-com:vml" Requires="v">
                <p:oleObj spid="_x0000_s103451" name="Equation" r:id="rId7" imgW="647640" imgH="228600" progId="Equation.DSMT4">
                  <p:embed/>
                </p:oleObj>
              </mc:Choice>
              <mc:Fallback>
                <p:oleObj name="Equation" r:id="rId7" imgW="647640" imgH="228600" progId="Equation.DSMT4">
                  <p:embed/>
                  <p:pic>
                    <p:nvPicPr>
                      <p:cNvPr id="0" name=""/>
                      <p:cNvPicPr/>
                      <p:nvPr/>
                    </p:nvPicPr>
                    <p:blipFill>
                      <a:blip r:embed="rId8"/>
                      <a:stretch>
                        <a:fillRect/>
                      </a:stretch>
                    </p:blipFill>
                    <p:spPr>
                      <a:xfrm>
                        <a:off x="1676400" y="5151579"/>
                        <a:ext cx="1257300" cy="444500"/>
                      </a:xfrm>
                      <a:prstGeom prst="rect">
                        <a:avLst/>
                      </a:prstGeom>
                    </p:spPr>
                  </p:pic>
                </p:oleObj>
              </mc:Fallback>
            </mc:AlternateContent>
          </a:graphicData>
        </a:graphic>
      </p:graphicFrame>
    </p:spTree>
    <p:extLst>
      <p:ext uri="{BB962C8B-B14F-4D97-AF65-F5344CB8AC3E}">
        <p14:creationId xmlns:p14="http://schemas.microsoft.com/office/powerpoint/2010/main" val="23395540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ChangeArrowheads="1"/>
          </p:cNvSpPr>
          <p:nvPr/>
        </p:nvSpPr>
        <p:spPr bwMode="auto">
          <a:xfrm>
            <a:off x="3575050" y="365125"/>
            <a:ext cx="21193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3200" b="1">
                <a:solidFill>
                  <a:srgbClr val="000000"/>
                </a:solidFill>
                <a:latin typeface="Times New Roman" pitchFamily="18" charset="0"/>
              </a:rPr>
              <a:t>3.6  </a:t>
            </a:r>
            <a:r>
              <a:rPr lang="zh-CN" altLang="en-US" sz="3200" b="1">
                <a:solidFill>
                  <a:srgbClr val="000000"/>
                </a:solidFill>
                <a:latin typeface="Times New Roman" pitchFamily="18" charset="0"/>
              </a:rPr>
              <a:t>梯度法</a:t>
            </a:r>
          </a:p>
        </p:txBody>
      </p:sp>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4" name="Rectangle 7">
            <a:extLst>
              <a:ext uri="{FF2B5EF4-FFF2-40B4-BE49-F238E27FC236}">
                <a16:creationId xmlns:a16="http://schemas.microsoft.com/office/drawing/2014/main" id="{5125EE26-32CF-46B3-89D0-47BC2CC46831}"/>
              </a:ext>
            </a:extLst>
          </p:cNvPr>
          <p:cNvSpPr>
            <a:spLocks noChangeArrowheads="1"/>
          </p:cNvSpPr>
          <p:nvPr/>
        </p:nvSpPr>
        <p:spPr bwMode="auto">
          <a:xfrm>
            <a:off x="523614" y="2737610"/>
            <a:ext cx="957314" cy="505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令：</a:t>
            </a:r>
          </a:p>
        </p:txBody>
      </p:sp>
      <p:graphicFrame>
        <p:nvGraphicFramePr>
          <p:cNvPr id="7" name="对象 6">
            <a:extLst>
              <a:ext uri="{FF2B5EF4-FFF2-40B4-BE49-F238E27FC236}">
                <a16:creationId xmlns:a16="http://schemas.microsoft.com/office/drawing/2014/main" id="{11631D2E-D4CA-4BF7-A849-09FF6FD1C061}"/>
              </a:ext>
            </a:extLst>
          </p:cNvPr>
          <p:cNvGraphicFramePr>
            <a:graphicFrameLocks noChangeAspect="1"/>
          </p:cNvGraphicFramePr>
          <p:nvPr>
            <p:extLst>
              <p:ext uri="{D42A27DB-BD31-4B8C-83A1-F6EECF244321}">
                <p14:modId xmlns:p14="http://schemas.microsoft.com/office/powerpoint/2010/main" val="2077018601"/>
              </p:ext>
            </p:extLst>
          </p:nvPr>
        </p:nvGraphicFramePr>
        <p:xfrm>
          <a:off x="1249362" y="2802783"/>
          <a:ext cx="4651375" cy="473075"/>
        </p:xfrm>
        <a:graphic>
          <a:graphicData uri="http://schemas.openxmlformats.org/presentationml/2006/ole">
            <mc:AlternateContent xmlns:mc="http://schemas.openxmlformats.org/markup-compatibility/2006">
              <mc:Choice xmlns:v="urn:schemas-microsoft-com:vml" Requires="v">
                <p:oleObj spid="_x0000_s104492" name="Equation" r:id="rId4" imgW="2374560" imgH="241200" progId="Equation.DSMT4">
                  <p:embed/>
                </p:oleObj>
              </mc:Choice>
              <mc:Fallback>
                <p:oleObj name="Equation" r:id="rId4" imgW="2374560" imgH="241200" progId="Equation.DSMT4">
                  <p:embed/>
                  <p:pic>
                    <p:nvPicPr>
                      <p:cNvPr id="7" name="对象 6">
                        <a:extLst>
                          <a:ext uri="{FF2B5EF4-FFF2-40B4-BE49-F238E27FC236}">
                            <a16:creationId xmlns:a16="http://schemas.microsoft.com/office/drawing/2014/main" id="{11631D2E-D4CA-4BF7-A849-09FF6FD1C061}"/>
                          </a:ext>
                        </a:extLst>
                      </p:cNvPr>
                      <p:cNvPicPr/>
                      <p:nvPr/>
                    </p:nvPicPr>
                    <p:blipFill>
                      <a:blip r:embed="rId5"/>
                      <a:stretch>
                        <a:fillRect/>
                      </a:stretch>
                    </p:blipFill>
                    <p:spPr>
                      <a:xfrm>
                        <a:off x="1249362" y="2802783"/>
                        <a:ext cx="4651375" cy="473075"/>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AC29863F-524C-470F-9DE9-0599095FA93F}"/>
              </a:ext>
            </a:extLst>
          </p:cNvPr>
          <p:cNvGraphicFramePr>
            <a:graphicFrameLocks noChangeAspect="1"/>
          </p:cNvGraphicFramePr>
          <p:nvPr>
            <p:extLst>
              <p:ext uri="{D42A27DB-BD31-4B8C-83A1-F6EECF244321}">
                <p14:modId xmlns:p14="http://schemas.microsoft.com/office/powerpoint/2010/main" val="1753235871"/>
              </p:ext>
            </p:extLst>
          </p:nvPr>
        </p:nvGraphicFramePr>
        <p:xfrm>
          <a:off x="885825" y="2133600"/>
          <a:ext cx="4708525" cy="471487"/>
        </p:xfrm>
        <a:graphic>
          <a:graphicData uri="http://schemas.openxmlformats.org/presentationml/2006/ole">
            <mc:AlternateContent xmlns:mc="http://schemas.openxmlformats.org/markup-compatibility/2006">
              <mc:Choice xmlns:v="urn:schemas-microsoft-com:vml" Requires="v">
                <p:oleObj spid="_x0000_s104493" name="Equation" r:id="rId6" imgW="2412720" imgH="241200" progId="Equation.DSMT4">
                  <p:embed/>
                </p:oleObj>
              </mc:Choice>
              <mc:Fallback>
                <p:oleObj name="Equation" r:id="rId6" imgW="2412720" imgH="241200" progId="Equation.DSMT4">
                  <p:embed/>
                  <p:pic>
                    <p:nvPicPr>
                      <p:cNvPr id="7" name="对象 6">
                        <a:extLst>
                          <a:ext uri="{FF2B5EF4-FFF2-40B4-BE49-F238E27FC236}">
                            <a16:creationId xmlns:a16="http://schemas.microsoft.com/office/drawing/2014/main" id="{11631D2E-D4CA-4BF7-A849-09FF6FD1C061}"/>
                          </a:ext>
                        </a:extLst>
                      </p:cNvPr>
                      <p:cNvPicPr/>
                      <p:nvPr/>
                    </p:nvPicPr>
                    <p:blipFill>
                      <a:blip r:embed="rId7"/>
                      <a:stretch>
                        <a:fillRect/>
                      </a:stretch>
                    </p:blipFill>
                    <p:spPr>
                      <a:xfrm>
                        <a:off x="885825" y="2133600"/>
                        <a:ext cx="4708525" cy="471487"/>
                      </a:xfrm>
                      <a:prstGeom prst="rect">
                        <a:avLst/>
                      </a:prstGeom>
                    </p:spPr>
                  </p:pic>
                </p:oleObj>
              </mc:Fallback>
            </mc:AlternateContent>
          </a:graphicData>
        </a:graphic>
      </p:graphicFrame>
      <p:sp>
        <p:nvSpPr>
          <p:cNvPr id="6" name="Rectangle 7">
            <a:extLst>
              <a:ext uri="{FF2B5EF4-FFF2-40B4-BE49-F238E27FC236}">
                <a16:creationId xmlns:a16="http://schemas.microsoft.com/office/drawing/2014/main" id="{6F8D9FB6-7A18-4F91-A9F0-14AC6C8D80BF}"/>
              </a:ext>
            </a:extLst>
          </p:cNvPr>
          <p:cNvSpPr>
            <a:spLocks noChangeArrowheads="1"/>
          </p:cNvSpPr>
          <p:nvPr/>
        </p:nvSpPr>
        <p:spPr bwMode="auto">
          <a:xfrm>
            <a:off x="6172200" y="2737610"/>
            <a:ext cx="957314" cy="505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则：</a:t>
            </a:r>
          </a:p>
        </p:txBody>
      </p:sp>
      <p:graphicFrame>
        <p:nvGraphicFramePr>
          <p:cNvPr id="8" name="对象 7">
            <a:extLst>
              <a:ext uri="{FF2B5EF4-FFF2-40B4-BE49-F238E27FC236}">
                <a16:creationId xmlns:a16="http://schemas.microsoft.com/office/drawing/2014/main" id="{A3B4FE34-0934-45FA-83AD-FDAD850105F7}"/>
              </a:ext>
            </a:extLst>
          </p:cNvPr>
          <p:cNvGraphicFramePr>
            <a:graphicFrameLocks noChangeAspect="1"/>
          </p:cNvGraphicFramePr>
          <p:nvPr>
            <p:extLst>
              <p:ext uri="{D42A27DB-BD31-4B8C-83A1-F6EECF244321}">
                <p14:modId xmlns:p14="http://schemas.microsoft.com/office/powerpoint/2010/main" val="953851658"/>
              </p:ext>
            </p:extLst>
          </p:nvPr>
        </p:nvGraphicFramePr>
        <p:xfrm>
          <a:off x="685800" y="3581401"/>
          <a:ext cx="7744943" cy="455031"/>
        </p:xfrm>
        <a:graphic>
          <a:graphicData uri="http://schemas.openxmlformats.org/presentationml/2006/ole">
            <mc:AlternateContent xmlns:mc="http://schemas.openxmlformats.org/markup-compatibility/2006">
              <mc:Choice xmlns:v="urn:schemas-microsoft-com:vml" Requires="v">
                <p:oleObj spid="_x0000_s104494" name="Equation" r:id="rId8" imgW="4406760" imgH="228600" progId="Equation.DSMT4">
                  <p:embed/>
                </p:oleObj>
              </mc:Choice>
              <mc:Fallback>
                <p:oleObj name="Equation" r:id="rId8" imgW="4406760" imgH="228600" progId="Equation.DSMT4">
                  <p:embed/>
                  <p:pic>
                    <p:nvPicPr>
                      <p:cNvPr id="2" name="对象 1">
                        <a:extLst>
                          <a:ext uri="{FF2B5EF4-FFF2-40B4-BE49-F238E27FC236}">
                            <a16:creationId xmlns:a16="http://schemas.microsoft.com/office/drawing/2014/main" id="{AC29863F-524C-470F-9DE9-0599095FA93F}"/>
                          </a:ext>
                        </a:extLst>
                      </p:cNvPr>
                      <p:cNvPicPr/>
                      <p:nvPr/>
                    </p:nvPicPr>
                    <p:blipFill>
                      <a:blip r:embed="rId9"/>
                      <a:stretch>
                        <a:fillRect/>
                      </a:stretch>
                    </p:blipFill>
                    <p:spPr>
                      <a:xfrm>
                        <a:off x="685800" y="3581401"/>
                        <a:ext cx="7744943" cy="455031"/>
                      </a:xfrm>
                      <a:prstGeom prst="rect">
                        <a:avLst/>
                      </a:prstGeom>
                    </p:spPr>
                  </p:pic>
                </p:oleObj>
              </mc:Fallback>
            </mc:AlternateContent>
          </a:graphicData>
        </a:graphic>
      </p:graphicFrame>
      <p:sp>
        <p:nvSpPr>
          <p:cNvPr id="10" name="Rectangle 7">
            <a:extLst>
              <a:ext uri="{FF2B5EF4-FFF2-40B4-BE49-F238E27FC236}">
                <a16:creationId xmlns:a16="http://schemas.microsoft.com/office/drawing/2014/main" id="{A68DBE87-9596-41E7-A23A-B1573048D09D}"/>
              </a:ext>
            </a:extLst>
          </p:cNvPr>
          <p:cNvSpPr>
            <a:spLocks noChangeArrowheads="1"/>
          </p:cNvSpPr>
          <p:nvPr/>
        </p:nvSpPr>
        <p:spPr bwMode="auto">
          <a:xfrm>
            <a:off x="457200" y="4197733"/>
            <a:ext cx="8205787" cy="9669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当</a:t>
            </a:r>
            <a:r>
              <a:rPr lang="en-US" altLang="zh-CN" sz="2400" i="1" dirty="0">
                <a:solidFill>
                  <a:schemeClr val="accent3">
                    <a:lumMod val="10000"/>
                  </a:schemeClr>
                </a:solidFill>
                <a:latin typeface="+mj-lt"/>
              </a:rPr>
              <a:t>I</a:t>
            </a:r>
            <a:r>
              <a:rPr lang="zh-CN" altLang="en-US" sz="2400" dirty="0">
                <a:solidFill>
                  <a:schemeClr val="accent3">
                    <a:lumMod val="10000"/>
                  </a:schemeClr>
                </a:solidFill>
              </a:rPr>
              <a:t>与</a:t>
            </a:r>
            <a:r>
              <a:rPr lang="en-US" altLang="zh-CN" sz="2400" i="1" dirty="0">
                <a:solidFill>
                  <a:schemeClr val="accent3">
                    <a:lumMod val="10000"/>
                  </a:schemeClr>
                </a:solidFill>
                <a:latin typeface="+mj-lt"/>
              </a:rPr>
              <a:t>A</a:t>
            </a:r>
            <a:r>
              <a:rPr lang="zh-CN" altLang="en-US" sz="2400" dirty="0">
                <a:solidFill>
                  <a:schemeClr val="accent3">
                    <a:lumMod val="10000"/>
                  </a:schemeClr>
                </a:solidFill>
              </a:rPr>
              <a:t>的方向平行时，</a:t>
            </a:r>
            <a:r>
              <a:rPr lang="el-GR" altLang="zh-CN" sz="2400" i="1" dirty="0">
                <a:solidFill>
                  <a:schemeClr val="accent3">
                    <a:lumMod val="10000"/>
                  </a:schemeClr>
                </a:solidFill>
                <a:latin typeface="+mj-lt"/>
              </a:rPr>
              <a:t>α</a:t>
            </a:r>
            <a:r>
              <a:rPr lang="en-US" altLang="zh-CN" sz="2400" i="1" dirty="0">
                <a:solidFill>
                  <a:schemeClr val="accent3">
                    <a:lumMod val="10000"/>
                  </a:schemeClr>
                </a:solidFill>
                <a:latin typeface="+mj-lt"/>
              </a:rPr>
              <a:t>=0</a:t>
            </a:r>
            <a:r>
              <a:rPr lang="zh-CN" altLang="en-US" sz="2400" dirty="0">
                <a:solidFill>
                  <a:schemeClr val="accent3">
                    <a:lumMod val="10000"/>
                  </a:schemeClr>
                </a:solidFill>
              </a:rPr>
              <a:t>，此时方向导数取最大值。方向导数的最大值为</a:t>
            </a:r>
            <a:r>
              <a:rPr lang="en-US" altLang="zh-CN" sz="2400" dirty="0">
                <a:solidFill>
                  <a:schemeClr val="accent3">
                    <a:lumMod val="10000"/>
                  </a:schemeClr>
                </a:solidFill>
              </a:rPr>
              <a:t>|</a:t>
            </a:r>
            <a:r>
              <a:rPr lang="en-US" altLang="zh-CN" sz="2400" i="1" dirty="0">
                <a:solidFill>
                  <a:schemeClr val="accent3">
                    <a:lumMod val="10000"/>
                  </a:schemeClr>
                </a:solidFill>
                <a:latin typeface="+mj-lt"/>
              </a:rPr>
              <a:t>A</a:t>
            </a:r>
            <a:r>
              <a:rPr lang="en-US" altLang="zh-CN" sz="2400" dirty="0">
                <a:solidFill>
                  <a:schemeClr val="accent3">
                    <a:lumMod val="10000"/>
                  </a:schemeClr>
                </a:solidFill>
              </a:rPr>
              <a:t>|</a:t>
            </a:r>
            <a:r>
              <a:rPr lang="zh-CN" altLang="en-US" sz="2400" dirty="0">
                <a:solidFill>
                  <a:schemeClr val="accent3">
                    <a:lumMod val="10000"/>
                  </a:schemeClr>
                </a:solidFill>
              </a:rPr>
              <a:t>，其方向为</a:t>
            </a:r>
            <a:r>
              <a:rPr lang="en-US" altLang="zh-CN" sz="2400" i="1" dirty="0">
                <a:solidFill>
                  <a:schemeClr val="accent3">
                    <a:lumMod val="10000"/>
                  </a:schemeClr>
                </a:solidFill>
                <a:latin typeface="+mj-lt"/>
              </a:rPr>
              <a:t>A</a:t>
            </a:r>
            <a:r>
              <a:rPr lang="zh-CN" altLang="en-US" sz="2400" dirty="0">
                <a:solidFill>
                  <a:schemeClr val="accent3">
                    <a:lumMod val="10000"/>
                  </a:schemeClr>
                </a:solidFill>
              </a:rPr>
              <a:t>的方向。</a:t>
            </a:r>
          </a:p>
        </p:txBody>
      </p:sp>
      <p:graphicFrame>
        <p:nvGraphicFramePr>
          <p:cNvPr id="14" name="对象 13">
            <a:extLst>
              <a:ext uri="{FF2B5EF4-FFF2-40B4-BE49-F238E27FC236}">
                <a16:creationId xmlns:a16="http://schemas.microsoft.com/office/drawing/2014/main" id="{17F33FB2-50AB-46AA-8445-64106C0A1921}"/>
              </a:ext>
            </a:extLst>
          </p:cNvPr>
          <p:cNvGraphicFramePr>
            <a:graphicFrameLocks noChangeAspect="1"/>
          </p:cNvGraphicFramePr>
          <p:nvPr>
            <p:extLst>
              <p:ext uri="{D42A27DB-BD31-4B8C-83A1-F6EECF244321}">
                <p14:modId xmlns:p14="http://schemas.microsoft.com/office/powerpoint/2010/main" val="214467596"/>
              </p:ext>
            </p:extLst>
          </p:nvPr>
        </p:nvGraphicFramePr>
        <p:xfrm>
          <a:off x="554224" y="5330528"/>
          <a:ext cx="7239000" cy="473075"/>
        </p:xfrm>
        <a:graphic>
          <a:graphicData uri="http://schemas.openxmlformats.org/presentationml/2006/ole">
            <mc:AlternateContent xmlns:mc="http://schemas.openxmlformats.org/markup-compatibility/2006">
              <mc:Choice xmlns:v="urn:schemas-microsoft-com:vml" Requires="v">
                <p:oleObj spid="_x0000_s104495" name="Equation" r:id="rId10" imgW="3695400" imgH="241200" progId="Equation.DSMT4">
                  <p:embed/>
                </p:oleObj>
              </mc:Choice>
              <mc:Fallback>
                <p:oleObj name="Equation" r:id="rId10" imgW="3695400" imgH="241200" progId="Equation.DSMT4">
                  <p:embed/>
                  <p:pic>
                    <p:nvPicPr>
                      <p:cNvPr id="7" name="对象 6">
                        <a:extLst>
                          <a:ext uri="{FF2B5EF4-FFF2-40B4-BE49-F238E27FC236}">
                            <a16:creationId xmlns:a16="http://schemas.microsoft.com/office/drawing/2014/main" id="{11631D2E-D4CA-4BF7-A849-09FF6FD1C061}"/>
                          </a:ext>
                        </a:extLst>
                      </p:cNvPr>
                      <p:cNvPicPr/>
                      <p:nvPr/>
                    </p:nvPicPr>
                    <p:blipFill>
                      <a:blip r:embed="rId11"/>
                      <a:stretch>
                        <a:fillRect/>
                      </a:stretch>
                    </p:blipFill>
                    <p:spPr>
                      <a:xfrm>
                        <a:off x="554224" y="5330528"/>
                        <a:ext cx="7239000" cy="473075"/>
                      </a:xfrm>
                      <a:prstGeom prst="rect">
                        <a:avLst/>
                      </a:prstGeom>
                    </p:spPr>
                  </p:pic>
                </p:oleObj>
              </mc:Fallback>
            </mc:AlternateContent>
          </a:graphicData>
        </a:graphic>
      </p:graphicFrame>
      <p:sp>
        <p:nvSpPr>
          <p:cNvPr id="16" name="Rectangle 7">
            <a:extLst>
              <a:ext uri="{FF2B5EF4-FFF2-40B4-BE49-F238E27FC236}">
                <a16:creationId xmlns:a16="http://schemas.microsoft.com/office/drawing/2014/main" id="{1939A0F7-B5CD-4247-8167-A3195461918B}"/>
              </a:ext>
            </a:extLst>
          </p:cNvPr>
          <p:cNvSpPr>
            <a:spLocks noChangeArrowheads="1"/>
          </p:cNvSpPr>
          <p:nvPr/>
        </p:nvSpPr>
        <p:spPr bwMode="auto">
          <a:xfrm>
            <a:off x="685800" y="1450033"/>
            <a:ext cx="3657600" cy="505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eaLnBrk="0" hangingPunct="0">
              <a:lnSpc>
                <a:spcPct val="125000"/>
              </a:lnSpc>
              <a:tabLst>
                <a:tab pos="304800" algn="l"/>
              </a:tabLst>
              <a:defRPr/>
            </a:pPr>
            <a:r>
              <a:rPr lang="zh-CN" altLang="en-US" sz="2400" dirty="0">
                <a:solidFill>
                  <a:schemeClr val="accent3">
                    <a:lumMod val="10000"/>
                  </a:schemeClr>
                </a:solidFill>
              </a:rPr>
              <a:t>方向导数也可表示为：</a:t>
            </a:r>
          </a:p>
        </p:txBody>
      </p:sp>
    </p:spTree>
    <p:extLst>
      <p:ext uri="{BB962C8B-B14F-4D97-AF65-F5344CB8AC3E}">
        <p14:creationId xmlns:p14="http://schemas.microsoft.com/office/powerpoint/2010/main" val="1814503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444500" y="1974850"/>
            <a:ext cx="8696325"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tabLst>
                <a:tab pos="304800" algn="l"/>
              </a:tabLst>
              <a:defRPr/>
            </a:pPr>
            <a:r>
              <a:rPr lang="zh-CN" altLang="zh-CN" sz="2400" dirty="0">
                <a:solidFill>
                  <a:schemeClr val="accent3">
                    <a:lumMod val="10000"/>
                  </a:schemeClr>
                </a:solidFill>
              </a:rPr>
              <a:t>函数在某点的梯度是这样一个向量，它的方向与取得最大方向导数的方向一致</a:t>
            </a:r>
            <a:r>
              <a:rPr lang="en-US" altLang="zh-CN" sz="2400" dirty="0">
                <a:solidFill>
                  <a:schemeClr val="accent3">
                    <a:lumMod val="10000"/>
                  </a:schemeClr>
                </a:solidFill>
              </a:rPr>
              <a:t>,</a:t>
            </a:r>
            <a:r>
              <a:rPr lang="zh-CN" altLang="zh-CN" sz="2400" dirty="0">
                <a:solidFill>
                  <a:schemeClr val="accent3">
                    <a:lumMod val="10000"/>
                  </a:schemeClr>
                </a:solidFill>
              </a:rPr>
              <a:t>而它的模为方向导数的最大值．</a:t>
            </a:r>
            <a:r>
              <a:rPr lang="zh-CN" altLang="en-US" sz="2400" dirty="0">
                <a:solidFill>
                  <a:schemeClr val="accent3">
                    <a:lumMod val="10000"/>
                  </a:schemeClr>
                </a:solidFill>
              </a:rPr>
              <a:t>记为：</a:t>
            </a:r>
            <a:endParaRPr lang="zh-CN" altLang="en-US" sz="2400" b="1" dirty="0">
              <a:solidFill>
                <a:schemeClr val="accent3">
                  <a:lumMod val="10000"/>
                </a:schemeClr>
              </a:solidFill>
              <a:latin typeface="Times New Roman" pitchFamily="18" charset="0"/>
            </a:endParaRPr>
          </a:p>
        </p:txBody>
      </p:sp>
      <p:sp>
        <p:nvSpPr>
          <p:cNvPr id="40963" name="Rectangle 4"/>
          <p:cNvSpPr>
            <a:spLocks noChangeArrowheads="1"/>
          </p:cNvSpPr>
          <p:nvPr/>
        </p:nvSpPr>
        <p:spPr bwMode="auto">
          <a:xfrm>
            <a:off x="3575050" y="365125"/>
            <a:ext cx="21193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ltLang="zh-CN" sz="3200" b="1">
                <a:solidFill>
                  <a:srgbClr val="000000"/>
                </a:solidFill>
                <a:latin typeface="Times New Roman" pitchFamily="18" charset="0"/>
              </a:rPr>
              <a:t>3.6  </a:t>
            </a:r>
            <a:r>
              <a:rPr lang="zh-CN" altLang="en-US" sz="3200" b="1">
                <a:solidFill>
                  <a:srgbClr val="000000"/>
                </a:solidFill>
                <a:latin typeface="Times New Roman" pitchFamily="18" charset="0"/>
              </a:rPr>
              <a:t>梯度法</a:t>
            </a:r>
          </a:p>
        </p:txBody>
      </p:sp>
      <p:graphicFrame>
        <p:nvGraphicFramePr>
          <p:cNvPr id="40964" name="Object 5"/>
          <p:cNvGraphicFramePr>
            <a:graphicFrameLocks noChangeAspect="1"/>
          </p:cNvGraphicFramePr>
          <p:nvPr/>
        </p:nvGraphicFramePr>
        <p:xfrm>
          <a:off x="2143125" y="3376613"/>
          <a:ext cx="4981575" cy="1014412"/>
        </p:xfrm>
        <a:graphic>
          <a:graphicData uri="http://schemas.openxmlformats.org/presentationml/2006/ole">
            <mc:AlternateContent xmlns:mc="http://schemas.openxmlformats.org/markup-compatibility/2006">
              <mc:Choice xmlns:v="urn:schemas-microsoft-com:vml" Requires="v">
                <p:oleObj spid="_x0000_s102421" name="Equation" r:id="rId4" imgW="2476500" imgH="508000" progId="Equation.3">
                  <p:embed/>
                </p:oleObj>
              </mc:Choice>
              <mc:Fallback>
                <p:oleObj name="Equation" r:id="rId4" imgW="2476500" imgH="508000" progId="Equation.3">
                  <p:embed/>
                  <p:pic>
                    <p:nvPicPr>
                      <p:cNvPr id="4096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25" y="3376613"/>
                        <a:ext cx="498157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6681" name="Rectangle 9"/>
          <p:cNvSpPr>
            <a:spLocks noChangeArrowheads="1"/>
          </p:cNvSpPr>
          <p:nvPr/>
        </p:nvSpPr>
        <p:spPr bwMode="auto">
          <a:xfrm>
            <a:off x="444500" y="4840288"/>
            <a:ext cx="86995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pPr>
            <a:r>
              <a:rPr lang="zh-CN" altLang="en-US" sz="2400">
                <a:solidFill>
                  <a:srgbClr val="000000"/>
                </a:solidFill>
                <a:latin typeface="Times New Roman" pitchFamily="18" charset="0"/>
              </a:rPr>
              <a:t>梯度的</a:t>
            </a:r>
            <a:r>
              <a:rPr lang="zh-CN" altLang="en-US" sz="2400" b="1">
                <a:solidFill>
                  <a:srgbClr val="990000"/>
                </a:solidFill>
                <a:latin typeface="Times New Roman" pitchFamily="18" charset="0"/>
              </a:rPr>
              <a:t>方向</a:t>
            </a:r>
            <a:r>
              <a:rPr lang="zh-CN" altLang="en-US" sz="2400">
                <a:solidFill>
                  <a:srgbClr val="000000"/>
                </a:solidFill>
                <a:latin typeface="Times New Roman" pitchFamily="18" charset="0"/>
              </a:rPr>
              <a:t>是函数 </a:t>
            </a:r>
            <a:r>
              <a:rPr lang="en-US" altLang="zh-CN" sz="2400" i="1">
                <a:solidFill>
                  <a:srgbClr val="000000"/>
                </a:solidFill>
                <a:latin typeface="Times New Roman" pitchFamily="18" charset="0"/>
              </a:rPr>
              <a:t>f </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Y</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在</a:t>
            </a:r>
            <a:r>
              <a:rPr lang="en-US" altLang="zh-CN" sz="2400" i="1">
                <a:solidFill>
                  <a:srgbClr val="000000"/>
                </a:solidFill>
                <a:latin typeface="Times New Roman" pitchFamily="18" charset="0"/>
              </a:rPr>
              <a:t>Y</a:t>
            </a:r>
            <a:r>
              <a:rPr lang="zh-CN" altLang="en-US" sz="2400">
                <a:solidFill>
                  <a:srgbClr val="000000"/>
                </a:solidFill>
                <a:latin typeface="Times New Roman" pitchFamily="18" charset="0"/>
              </a:rPr>
              <a:t>点增长最快的方向，</a:t>
            </a:r>
          </a:p>
          <a:p>
            <a:pPr eaLnBrk="0" hangingPunct="0">
              <a:lnSpc>
                <a:spcPct val="125000"/>
              </a:lnSpc>
            </a:pPr>
            <a:r>
              <a:rPr lang="zh-CN" altLang="en-US" sz="2400">
                <a:solidFill>
                  <a:srgbClr val="000000"/>
                </a:solidFill>
                <a:latin typeface="Times New Roman" pitchFamily="18" charset="0"/>
              </a:rPr>
              <a:t>梯度的</a:t>
            </a:r>
            <a:r>
              <a:rPr lang="zh-CN" altLang="en-US" sz="2400" b="1">
                <a:solidFill>
                  <a:srgbClr val="990000"/>
                </a:solidFill>
                <a:latin typeface="Times New Roman" pitchFamily="18" charset="0"/>
              </a:rPr>
              <a:t>模</a:t>
            </a:r>
            <a:r>
              <a:rPr lang="zh-CN" altLang="en-US" sz="2400">
                <a:solidFill>
                  <a:srgbClr val="000000"/>
                </a:solidFill>
                <a:latin typeface="Times New Roman" pitchFamily="18" charset="0"/>
              </a:rPr>
              <a:t>是</a:t>
            </a:r>
            <a:r>
              <a:rPr lang="en-US" altLang="zh-CN" sz="2400" i="1">
                <a:solidFill>
                  <a:srgbClr val="000000"/>
                </a:solidFill>
                <a:latin typeface="Times New Roman" pitchFamily="18" charset="0"/>
              </a:rPr>
              <a:t>f </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Y</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在增长最快的方向上的增长率 </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增长率最大值</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a:t>
            </a:r>
          </a:p>
        </p:txBody>
      </p:sp>
      <p:sp>
        <p:nvSpPr>
          <p:cNvPr id="40966" name="Rectangle 10"/>
          <p:cNvSpPr>
            <a:spLocks noChangeArrowheads="1"/>
          </p:cNvSpPr>
          <p:nvPr/>
        </p:nvSpPr>
        <p:spPr bwMode="auto">
          <a:xfrm>
            <a:off x="0" y="1493838"/>
            <a:ext cx="32019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zh-CN" altLang="en-US" sz="2400" b="1" dirty="0">
                <a:solidFill>
                  <a:srgbClr val="000000"/>
                </a:solidFill>
                <a:latin typeface="Times New Roman" pitchFamily="18" charset="0"/>
              </a:rPr>
              <a:t>梯度的概念</a:t>
            </a:r>
          </a:p>
        </p:txBody>
      </p:sp>
      <p:sp>
        <p:nvSpPr>
          <p:cNvPr id="40967" name="Rectangle 14"/>
          <p:cNvSpPr>
            <a:spLocks noChangeArrowheads="1"/>
          </p:cNvSpPr>
          <p:nvPr/>
        </p:nvSpPr>
        <p:spPr bwMode="auto">
          <a:xfrm>
            <a:off x="0" y="920750"/>
            <a:ext cx="4683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1"/>
            <a:r>
              <a:rPr lang="en-US" altLang="zh-CN" sz="2400" b="1">
                <a:solidFill>
                  <a:srgbClr val="000000"/>
                </a:solidFill>
                <a:latin typeface="Times New Roman" pitchFamily="18" charset="0"/>
              </a:rPr>
              <a:t>3.6.1  </a:t>
            </a:r>
            <a:r>
              <a:rPr lang="zh-CN" altLang="en-US" sz="2400" b="1">
                <a:solidFill>
                  <a:srgbClr val="000000"/>
                </a:solidFill>
                <a:latin typeface="Times New Roman" pitchFamily="18" charset="0"/>
              </a:rPr>
              <a:t>梯度法基本原理</a:t>
            </a:r>
          </a:p>
        </p:txBody>
      </p:sp>
      <p:sp>
        <p:nvSpPr>
          <p:cNvPr id="156687" name="Rectangle 15"/>
          <p:cNvSpPr>
            <a:spLocks noChangeArrowheads="1"/>
          </p:cNvSpPr>
          <p:nvPr/>
        </p:nvSpPr>
        <p:spPr bwMode="auto">
          <a:xfrm>
            <a:off x="-414338" y="6019800"/>
            <a:ext cx="9042401"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显然：</a:t>
            </a:r>
            <a:r>
              <a:rPr lang="zh-CN" altLang="en-US" sz="2400">
                <a:solidFill>
                  <a:srgbClr val="800000"/>
                </a:solidFill>
                <a:latin typeface="Times New Roman" pitchFamily="18" charset="0"/>
              </a:rPr>
              <a:t>负梯度指出了最陡下降方向。</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梯度算法的依据。</a:t>
            </a:r>
            <a:endParaRPr lang="zh-CN" altLang="en-US" sz="2400">
              <a:solidFill>
                <a:srgbClr val="FF0000"/>
              </a:solidFill>
              <a:latin typeface="Times New Roman" pitchFamily="18" charset="0"/>
            </a:endParaRPr>
          </a:p>
        </p:txBody>
      </p:sp>
      <p:sp>
        <p:nvSpPr>
          <p:cNvPr id="156688" name="Rectangle 16"/>
          <p:cNvSpPr>
            <a:spLocks noChangeArrowheads="1"/>
          </p:cNvSpPr>
          <p:nvPr/>
        </p:nvSpPr>
        <p:spPr bwMode="auto">
          <a:xfrm>
            <a:off x="-482600" y="4403725"/>
            <a:ext cx="17272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即：</a:t>
            </a:r>
          </a:p>
        </p:txBody>
      </p:sp>
    </p:spTree>
    <p:extLst>
      <p:ext uri="{BB962C8B-B14F-4D97-AF65-F5344CB8AC3E}">
        <p14:creationId xmlns:p14="http://schemas.microsoft.com/office/powerpoint/2010/main" val="3107953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81"/>
                                        </p:tgtEl>
                                        <p:attrNameLst>
                                          <p:attrName>style.visibility</p:attrName>
                                        </p:attrNameLst>
                                      </p:cBhvr>
                                      <p:to>
                                        <p:strVal val="visible"/>
                                      </p:to>
                                    </p:set>
                                    <p:animEffect transition="in" filter="fade">
                                      <p:cBhvr>
                                        <p:cTn id="7" dur="500"/>
                                        <p:tgtEl>
                                          <p:spTgt spid="15668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6688"/>
                                        </p:tgtEl>
                                        <p:attrNameLst>
                                          <p:attrName>style.visibility</p:attrName>
                                        </p:attrNameLst>
                                      </p:cBhvr>
                                      <p:to>
                                        <p:strVal val="visible"/>
                                      </p:to>
                                    </p:set>
                                    <p:animEffect transition="in" filter="fade">
                                      <p:cBhvr>
                                        <p:cTn id="10" dur="500"/>
                                        <p:tgtEl>
                                          <p:spTgt spid="15668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6687"/>
                                        </p:tgtEl>
                                        <p:attrNameLst>
                                          <p:attrName>style.visibility</p:attrName>
                                        </p:attrNameLst>
                                      </p:cBhvr>
                                      <p:to>
                                        <p:strVal val="visible"/>
                                      </p:to>
                                    </p:set>
                                    <p:animEffect transition="in" filter="fade">
                                      <p:cBhvr>
                                        <p:cTn id="15" dur="500"/>
                                        <p:tgtEl>
                                          <p:spTgt spid="156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1" grpId="0"/>
      <p:bldP spid="156687" grpId="0"/>
      <p:bldP spid="15668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File:Gradient2.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762000"/>
            <a:ext cx="779938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矩形 1"/>
          <p:cNvSpPr>
            <a:spLocks noChangeArrowheads="1"/>
          </p:cNvSpPr>
          <p:nvPr/>
        </p:nvSpPr>
        <p:spPr bwMode="auto">
          <a:xfrm>
            <a:off x="827088" y="4800600"/>
            <a:ext cx="7391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00"/>
                </a:solidFill>
                <a:latin typeface="Times New Roman" pitchFamily="18" charset="0"/>
              </a:rPr>
              <a:t>梯度示例：</a:t>
            </a:r>
            <a:endParaRPr lang="en-US" altLang="zh-CN" sz="2400" b="1">
              <a:solidFill>
                <a:srgbClr val="000000"/>
              </a:solidFill>
              <a:latin typeface="Times New Roman" pitchFamily="18" charset="0"/>
            </a:endParaRPr>
          </a:p>
          <a:p>
            <a:r>
              <a:rPr lang="zh-CN" altLang="en-US" sz="2400">
                <a:solidFill>
                  <a:srgbClr val="000000"/>
                </a:solidFill>
                <a:latin typeface="Times New Roman" pitchFamily="18" charset="0"/>
              </a:rPr>
              <a:t>上面两个图中，标量场是黑白的，黑色表示大的数值，而其相应的梯度用藍色箭头表示。</a:t>
            </a:r>
            <a:endParaRPr lang="en-US" altLang="zh-CN" sz="2400">
              <a:solidFill>
                <a:srgbClr val="000000"/>
              </a:solidFill>
              <a:latin typeface="Times New Roman" pitchFamily="18" charset="0"/>
            </a:endParaRPr>
          </a:p>
          <a:p>
            <a:r>
              <a:rPr lang="zh-CN" altLang="en-US" sz="2000" i="1">
                <a:solidFill>
                  <a:srgbClr val="000000"/>
                </a:solidFill>
                <a:latin typeface="Times New Roman" pitchFamily="18" charset="0"/>
              </a:rPr>
              <a:t>（</a:t>
            </a:r>
            <a:r>
              <a:rPr lang="en-US" altLang="zh-CN" sz="2000" i="1">
                <a:hlinkClick r:id="rId4"/>
              </a:rPr>
              <a:t>http://zh.wikipedia.org/wiki/%E6%A2%AF%E5%BA%A6</a:t>
            </a:r>
            <a:r>
              <a:rPr lang="zh-CN" altLang="en-US" sz="2000" i="1">
                <a:solidFill>
                  <a:srgbClr val="000000"/>
                </a:solidFill>
                <a:latin typeface="Times New Roman" pitchFamily="18" charset="0"/>
              </a:rPr>
              <a:t>）</a:t>
            </a:r>
          </a:p>
        </p:txBody>
      </p:sp>
    </p:spTree>
  </p:cSld>
  <p:clrMapOvr>
    <a:masterClrMapping/>
  </p:clrMapOvr>
  <p:transition spd="med">
    <p:pull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D7F931-A643-4781-BC7C-693084271B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55357"/>
            <a:ext cx="9144000" cy="4547286"/>
          </a:xfrm>
          <a:prstGeom prst="rect">
            <a:avLst/>
          </a:prstGeom>
        </p:spPr>
      </p:pic>
    </p:spTree>
    <p:extLst>
      <p:ext uri="{BB962C8B-B14F-4D97-AF65-F5344CB8AC3E}">
        <p14:creationId xmlns:p14="http://schemas.microsoft.com/office/powerpoint/2010/main" val="3051182838"/>
      </p:ext>
    </p:extLst>
  </p:cSld>
  <p:clrMapOvr>
    <a:masterClrMapping/>
  </p:clrMapOvr>
  <p:transition spd="med">
    <p:pull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7798333-826A-4E38-9549-6FB89D9881D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1600200"/>
            <a:ext cx="7315200" cy="3808483"/>
          </a:xfrm>
          <a:prstGeom prst="rect">
            <a:avLst/>
          </a:prstGeom>
        </p:spPr>
      </p:pic>
      <p:sp>
        <p:nvSpPr>
          <p:cNvPr id="5" name="Rectangle 8">
            <a:extLst>
              <a:ext uri="{FF2B5EF4-FFF2-40B4-BE49-F238E27FC236}">
                <a16:creationId xmlns:a16="http://schemas.microsoft.com/office/drawing/2014/main" id="{2B747470-A36C-45B2-B6CE-10FA00572269}"/>
              </a:ext>
            </a:extLst>
          </p:cNvPr>
          <p:cNvSpPr>
            <a:spLocks noChangeArrowheads="1"/>
          </p:cNvSpPr>
          <p:nvPr/>
        </p:nvSpPr>
        <p:spPr bwMode="auto">
          <a:xfrm>
            <a:off x="-381000" y="440742"/>
            <a:ext cx="7467600" cy="506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indent="933450">
              <a:lnSpc>
                <a:spcPct val="125000"/>
              </a:lnSpc>
            </a:pPr>
            <a:r>
              <a:rPr lang="zh-CN" altLang="en-US" sz="2400" b="1" dirty="0">
                <a:solidFill>
                  <a:srgbClr val="000000"/>
                </a:solidFill>
                <a:latin typeface="Times New Roman" pitchFamily="18" charset="0"/>
              </a:rPr>
              <a:t>梯度下降法（</a:t>
            </a:r>
            <a:r>
              <a:rPr lang="en-US" altLang="zh-CN" sz="2400" b="1" dirty="0">
                <a:solidFill>
                  <a:srgbClr val="000000"/>
                </a:solidFill>
                <a:latin typeface="Times New Roman" pitchFamily="18" charset="0"/>
              </a:rPr>
              <a:t>gradient descent algorithm</a:t>
            </a:r>
            <a:r>
              <a:rPr lang="zh-CN" altLang="en-US" sz="2400" b="1" dirty="0">
                <a:solidFill>
                  <a:srgbClr val="000000"/>
                </a:solidFill>
                <a:latin typeface="Times New Roman" pitchFamily="18" charset="0"/>
              </a:rPr>
              <a:t>）</a:t>
            </a:r>
          </a:p>
        </p:txBody>
      </p:sp>
    </p:spTree>
    <p:extLst>
      <p:ext uri="{BB962C8B-B14F-4D97-AF65-F5344CB8AC3E}">
        <p14:creationId xmlns:p14="http://schemas.microsoft.com/office/powerpoint/2010/main" val="3374674921"/>
      </p:ext>
    </p:extLst>
  </p:cSld>
  <p:clrMapOvr>
    <a:masterClrMapping/>
  </p:clrMapOvr>
  <p:transition spd="med">
    <p:pull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p:txBody>
          <a:bodyPr/>
          <a:lstStyle/>
          <a:p>
            <a:pPr>
              <a:defRPr/>
            </a:pPr>
            <a:r>
              <a:rPr lang="zh-CN" altLang="en-US" dirty="0">
                <a:solidFill>
                  <a:schemeClr val="accent3">
                    <a:lumMod val="10000"/>
                  </a:schemeClr>
                </a:solidFill>
              </a:rPr>
              <a:t>上讲复习</a:t>
            </a:r>
          </a:p>
        </p:txBody>
      </p:sp>
      <p:sp>
        <p:nvSpPr>
          <p:cNvPr id="9219" name="Rectangle 3"/>
          <p:cNvSpPr>
            <a:spLocks noGrp="1" noRot="1" noChangeArrowheads="1"/>
          </p:cNvSpPr>
          <p:nvPr>
            <p:ph idx="1"/>
          </p:nvPr>
        </p:nvSpPr>
        <p:spPr/>
        <p:txBody>
          <a:bodyPr/>
          <a:lstStyle/>
          <a:p>
            <a:pPr indent="933450">
              <a:lnSpc>
                <a:spcPct val="135000"/>
              </a:lnSpc>
              <a:defRPr/>
            </a:pPr>
            <a:r>
              <a:rPr lang="en-US" altLang="zh-CN" b="1" dirty="0">
                <a:solidFill>
                  <a:schemeClr val="accent3">
                    <a:lumMod val="10000"/>
                  </a:schemeClr>
                </a:solidFill>
                <a:effectLst/>
              </a:rPr>
              <a:t>3.1  </a:t>
            </a:r>
            <a:r>
              <a:rPr lang="zh-CN" altLang="en-US" b="1" dirty="0">
                <a:solidFill>
                  <a:schemeClr val="accent3">
                    <a:lumMod val="10000"/>
                  </a:schemeClr>
                </a:solidFill>
                <a:effectLst/>
              </a:rPr>
              <a:t>判别函数</a:t>
            </a:r>
          </a:p>
          <a:p>
            <a:pPr indent="933450">
              <a:lnSpc>
                <a:spcPct val="135000"/>
              </a:lnSpc>
              <a:defRPr/>
            </a:pPr>
            <a:r>
              <a:rPr lang="en-US" altLang="zh-CN" b="1" dirty="0">
                <a:solidFill>
                  <a:schemeClr val="accent3">
                    <a:lumMod val="10000"/>
                  </a:schemeClr>
                </a:solidFill>
                <a:effectLst/>
              </a:rPr>
              <a:t>3.2  </a:t>
            </a:r>
            <a:r>
              <a:rPr lang="zh-CN" altLang="en-US" b="1" dirty="0">
                <a:solidFill>
                  <a:schemeClr val="accent3">
                    <a:lumMod val="10000"/>
                  </a:schemeClr>
                </a:solidFill>
                <a:effectLst/>
              </a:rPr>
              <a:t>线性判别函数</a:t>
            </a:r>
          </a:p>
          <a:p>
            <a:pPr indent="933450">
              <a:lnSpc>
                <a:spcPct val="135000"/>
              </a:lnSpc>
              <a:defRPr/>
            </a:pPr>
            <a:r>
              <a:rPr lang="en-US" altLang="zh-CN" b="1" dirty="0">
                <a:solidFill>
                  <a:schemeClr val="accent3">
                    <a:lumMod val="10000"/>
                  </a:schemeClr>
                </a:solidFill>
                <a:effectLst/>
              </a:rPr>
              <a:t>3.3  </a:t>
            </a:r>
            <a:r>
              <a:rPr lang="zh-CN" altLang="en-US" b="1" dirty="0">
                <a:solidFill>
                  <a:schemeClr val="accent3">
                    <a:lumMod val="10000"/>
                  </a:schemeClr>
                </a:solidFill>
                <a:effectLst/>
              </a:rPr>
              <a:t>广义线性判别函数</a:t>
            </a:r>
          </a:p>
          <a:p>
            <a:pPr indent="933450">
              <a:lnSpc>
                <a:spcPct val="135000"/>
              </a:lnSpc>
              <a:defRPr/>
            </a:pPr>
            <a:r>
              <a:rPr lang="en-US" altLang="zh-CN" b="1" dirty="0">
                <a:solidFill>
                  <a:schemeClr val="accent3">
                    <a:lumMod val="10000"/>
                  </a:schemeClr>
                </a:solidFill>
                <a:effectLst/>
              </a:rPr>
              <a:t>3.4  </a:t>
            </a:r>
            <a:r>
              <a:rPr lang="zh-CN" altLang="en-US" b="1" dirty="0">
                <a:solidFill>
                  <a:schemeClr val="accent3">
                    <a:lumMod val="10000"/>
                  </a:schemeClr>
                </a:solidFill>
                <a:effectLst/>
              </a:rPr>
              <a:t>线性判别函数的几何性质</a:t>
            </a:r>
          </a:p>
          <a:p>
            <a:pPr indent="933450">
              <a:lnSpc>
                <a:spcPct val="135000"/>
              </a:lnSpc>
              <a:defRPr/>
            </a:pPr>
            <a:r>
              <a:rPr lang="en-US" altLang="zh-CN" b="1" dirty="0">
                <a:solidFill>
                  <a:schemeClr val="accent3">
                    <a:lumMod val="10000"/>
                  </a:schemeClr>
                </a:solidFill>
                <a:effectLst/>
              </a:rPr>
              <a:t>3.5  </a:t>
            </a:r>
            <a:r>
              <a:rPr lang="zh-CN" altLang="en-US" b="1" dirty="0">
                <a:solidFill>
                  <a:schemeClr val="accent3">
                    <a:lumMod val="10000"/>
                  </a:schemeClr>
                </a:solidFill>
                <a:effectLst/>
              </a:rPr>
              <a:t>感知器算法</a:t>
            </a:r>
          </a:p>
        </p:txBody>
      </p:sp>
      <p:sp>
        <p:nvSpPr>
          <p:cNvPr id="6" name="Slide Number Placeholder 5"/>
          <p:cNvSpPr>
            <a:spLocks noGrp="1"/>
          </p:cNvSpPr>
          <p:nvPr>
            <p:ph type="sldNum" sz="quarter" idx="12"/>
          </p:nvPr>
        </p:nvSpPr>
        <p:spPr/>
        <p:txBody>
          <a:bodyPr/>
          <a:lstStyle/>
          <a:p>
            <a:pPr>
              <a:defRPr/>
            </a:pPr>
            <a:fld id="{7BAF8AAD-FDA9-4E4B-96DF-3EE993278D5E}" type="slidenum">
              <a:rPr lang="en-US" altLang="zh-CN" smtClean="0">
                <a:solidFill>
                  <a:schemeClr val="tx1"/>
                </a:solidFill>
              </a:rPr>
              <a:pPr>
                <a:defRPr/>
              </a:pPr>
              <a:t>2</a:t>
            </a:fld>
            <a:endParaRPr lang="en-US" altLang="zh-CN">
              <a:solidFill>
                <a:schemeClr val="tx1"/>
              </a:solidFill>
            </a:endParaRP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8"/>
          <p:cNvSpPr>
            <a:spLocks noChangeArrowheads="1"/>
          </p:cNvSpPr>
          <p:nvPr/>
        </p:nvSpPr>
        <p:spPr bwMode="auto">
          <a:xfrm>
            <a:off x="-381000" y="440742"/>
            <a:ext cx="39830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en-US" altLang="zh-CN" sz="2400" b="1" dirty="0">
                <a:solidFill>
                  <a:srgbClr val="000000"/>
                </a:solidFill>
                <a:latin typeface="Times New Roman" pitchFamily="18" charset="0"/>
              </a:rPr>
              <a:t>2.   </a:t>
            </a:r>
            <a:r>
              <a:rPr lang="zh-CN" altLang="en-US" sz="2400" b="1" dirty="0">
                <a:solidFill>
                  <a:srgbClr val="000000"/>
                </a:solidFill>
                <a:latin typeface="Times New Roman" pitchFamily="18" charset="0"/>
              </a:rPr>
              <a:t>梯度算法</a:t>
            </a:r>
          </a:p>
        </p:txBody>
      </p:sp>
      <p:sp>
        <p:nvSpPr>
          <p:cNvPr id="43011" name="Rectangle 16"/>
          <p:cNvSpPr>
            <a:spLocks noChangeArrowheads="1"/>
          </p:cNvSpPr>
          <p:nvPr/>
        </p:nvSpPr>
        <p:spPr bwMode="auto">
          <a:xfrm>
            <a:off x="271463" y="962025"/>
            <a:ext cx="8872537"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dirty="0">
                <a:solidFill>
                  <a:srgbClr val="000000"/>
                </a:solidFill>
                <a:latin typeface="Times New Roman" pitchFamily="18" charset="0"/>
              </a:rPr>
              <a:t>         </a:t>
            </a:r>
            <a:r>
              <a:rPr lang="zh-CN" altLang="en-US" sz="2400" dirty="0">
                <a:solidFill>
                  <a:srgbClr val="000000"/>
                </a:solidFill>
                <a:latin typeface="Times New Roman" pitchFamily="18" charset="0"/>
              </a:rPr>
              <a:t>设两个线性可分的模式类</a:t>
            </a:r>
            <a:r>
              <a:rPr lang="el-GR" altLang="zh-CN" sz="2400" i="1" dirty="0">
                <a:solidFill>
                  <a:srgbClr val="000000"/>
                </a:solidFill>
                <a:latin typeface="Times New Roman" pitchFamily="18" charset="0"/>
              </a:rPr>
              <a:t>ω</a:t>
            </a:r>
            <a:r>
              <a:rPr lang="el-GR" altLang="zh-CN" sz="2400" baseline="-25000" dirty="0">
                <a:solidFill>
                  <a:srgbClr val="000000"/>
                </a:solidFill>
                <a:latin typeface="Times New Roman" pitchFamily="18" charset="0"/>
              </a:rPr>
              <a:t>1</a:t>
            </a:r>
            <a:r>
              <a:rPr lang="zh-CN" altLang="el-GR" sz="2400" dirty="0">
                <a:solidFill>
                  <a:srgbClr val="000000"/>
                </a:solidFill>
                <a:latin typeface="Times New Roman" pitchFamily="18" charset="0"/>
              </a:rPr>
              <a:t>和</a:t>
            </a:r>
            <a:r>
              <a:rPr lang="el-GR" altLang="zh-CN" sz="2400" i="1" dirty="0">
                <a:solidFill>
                  <a:srgbClr val="000000"/>
                </a:solidFill>
                <a:latin typeface="Times New Roman" pitchFamily="18" charset="0"/>
              </a:rPr>
              <a:t>ω</a:t>
            </a:r>
            <a:r>
              <a:rPr lang="el-GR" altLang="zh-CN" sz="2400" baseline="-25000" dirty="0">
                <a:solidFill>
                  <a:srgbClr val="000000"/>
                </a:solidFill>
                <a:latin typeface="Times New Roman" pitchFamily="18" charset="0"/>
              </a:rPr>
              <a:t>2</a:t>
            </a:r>
            <a:r>
              <a:rPr lang="zh-CN" altLang="en-US" sz="2400" dirty="0">
                <a:solidFill>
                  <a:srgbClr val="000000"/>
                </a:solidFill>
                <a:latin typeface="Times New Roman" pitchFamily="18" charset="0"/>
              </a:rPr>
              <a:t>的样本共</a:t>
            </a:r>
            <a:r>
              <a:rPr lang="en-US" altLang="zh-CN" sz="2400" i="1" dirty="0">
                <a:solidFill>
                  <a:srgbClr val="000000"/>
                </a:solidFill>
                <a:latin typeface="Times New Roman" pitchFamily="18" charset="0"/>
              </a:rPr>
              <a:t>N</a:t>
            </a:r>
            <a:r>
              <a:rPr lang="zh-CN" altLang="en-US" sz="2400" dirty="0">
                <a:solidFill>
                  <a:srgbClr val="000000"/>
                </a:solidFill>
                <a:latin typeface="Times New Roman" pitchFamily="18" charset="0"/>
              </a:rPr>
              <a:t>个，</a:t>
            </a:r>
            <a:r>
              <a:rPr lang="el-GR" altLang="zh-CN" sz="2400" i="1" dirty="0">
                <a:solidFill>
                  <a:srgbClr val="000000"/>
                </a:solidFill>
                <a:latin typeface="Times New Roman" pitchFamily="18" charset="0"/>
              </a:rPr>
              <a:t>ω</a:t>
            </a:r>
            <a:r>
              <a:rPr lang="el-GR" altLang="zh-CN" sz="2400" baseline="-25000" dirty="0">
                <a:solidFill>
                  <a:srgbClr val="000000"/>
                </a:solidFill>
                <a:latin typeface="Times New Roman" pitchFamily="18" charset="0"/>
              </a:rPr>
              <a:t>2</a:t>
            </a:r>
            <a:r>
              <a:rPr lang="zh-CN" altLang="en-US" sz="2400" dirty="0">
                <a:solidFill>
                  <a:srgbClr val="000000"/>
                </a:solidFill>
                <a:latin typeface="Times New Roman" pitchFamily="18" charset="0"/>
              </a:rPr>
              <a:t>类样本</a:t>
            </a:r>
          </a:p>
          <a:p>
            <a:pPr>
              <a:lnSpc>
                <a:spcPct val="125000"/>
              </a:lnSpc>
            </a:pPr>
            <a:r>
              <a:rPr lang="zh-CN" altLang="en-US" sz="2400" dirty="0">
                <a:solidFill>
                  <a:srgbClr val="000000"/>
                </a:solidFill>
                <a:latin typeface="Times New Roman" pitchFamily="18" charset="0"/>
              </a:rPr>
              <a:t>乘</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rPr>
              <a:t>。将两类样本分开的判决函数</a:t>
            </a:r>
            <a:r>
              <a:rPr lang="en-US" altLang="zh-CN" sz="2400" i="1" dirty="0">
                <a:solidFill>
                  <a:srgbClr val="000000"/>
                </a:solidFill>
                <a:latin typeface="Times New Roman" pitchFamily="18" charset="0"/>
              </a:rPr>
              <a:t>d</a:t>
            </a:r>
            <a:r>
              <a:rPr lang="en-US" altLang="zh-CN" sz="2400" dirty="0">
                <a:solidFill>
                  <a:srgbClr val="000000"/>
                </a:solidFill>
                <a:latin typeface="Times New Roman" pitchFamily="18" charset="0"/>
              </a:rPr>
              <a:t>(</a:t>
            </a:r>
            <a:r>
              <a:rPr lang="en-US" altLang="zh-CN" sz="2400" b="1" i="1" dirty="0">
                <a:solidFill>
                  <a:srgbClr val="000000"/>
                </a:solidFill>
                <a:latin typeface="Times New Roman" pitchFamily="18" charset="0"/>
              </a:rPr>
              <a:t>X</a:t>
            </a:r>
            <a:r>
              <a:rPr lang="en-US" altLang="zh-CN" sz="2400" dirty="0">
                <a:solidFill>
                  <a:srgbClr val="000000"/>
                </a:solidFill>
                <a:latin typeface="Times New Roman" pitchFamily="18" charset="0"/>
              </a:rPr>
              <a:t>)</a:t>
            </a:r>
            <a:r>
              <a:rPr lang="zh-CN" altLang="en-US" sz="2400" dirty="0">
                <a:solidFill>
                  <a:srgbClr val="000000"/>
                </a:solidFill>
                <a:latin typeface="Times New Roman" pitchFamily="18" charset="0"/>
              </a:rPr>
              <a:t>应满足：</a:t>
            </a:r>
            <a:endParaRPr lang="el-GR" altLang="zh-CN" sz="2400" dirty="0">
              <a:solidFill>
                <a:srgbClr val="000000"/>
              </a:solidFill>
              <a:latin typeface="Times New Roman" pitchFamily="18" charset="0"/>
            </a:endParaRPr>
          </a:p>
        </p:txBody>
      </p:sp>
      <p:sp>
        <p:nvSpPr>
          <p:cNvPr id="220180" name="Rectangle 20"/>
          <p:cNvSpPr>
            <a:spLocks noChangeArrowheads="1"/>
          </p:cNvSpPr>
          <p:nvPr/>
        </p:nvSpPr>
        <p:spPr bwMode="auto">
          <a:xfrm>
            <a:off x="215900" y="2771775"/>
            <a:ext cx="895350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pPr>
            <a:r>
              <a:rPr lang="en-US" altLang="zh-CN" sz="2400" dirty="0">
                <a:solidFill>
                  <a:srgbClr val="000000"/>
                </a:solidFill>
                <a:latin typeface="Times New Roman" pitchFamily="18" charset="0"/>
              </a:rPr>
              <a:t>        </a:t>
            </a:r>
            <a:r>
              <a:rPr lang="zh-CN" altLang="en-US" sz="2400" dirty="0">
                <a:solidFill>
                  <a:srgbClr val="000000"/>
                </a:solidFill>
                <a:latin typeface="Times New Roman" pitchFamily="18" charset="0"/>
              </a:rPr>
              <a:t>梯度算法的目的仍然是求一个满足上述条件的权向量，</a:t>
            </a:r>
            <a:r>
              <a:rPr lang="zh-CN" altLang="en-US" sz="2400" dirty="0">
                <a:solidFill>
                  <a:srgbClr val="800000"/>
                </a:solidFill>
                <a:latin typeface="Times New Roman" pitchFamily="18" charset="0"/>
              </a:rPr>
              <a:t>主导</a:t>
            </a:r>
          </a:p>
          <a:p>
            <a:pPr eaLnBrk="0" hangingPunct="0">
              <a:lnSpc>
                <a:spcPct val="125000"/>
              </a:lnSpc>
            </a:pPr>
            <a:r>
              <a:rPr lang="zh-CN" altLang="en-US" sz="2400" dirty="0">
                <a:solidFill>
                  <a:srgbClr val="800000"/>
                </a:solidFill>
                <a:latin typeface="Times New Roman" pitchFamily="18" charset="0"/>
              </a:rPr>
              <a:t>思想是将联立不等式求解</a:t>
            </a:r>
            <a:r>
              <a:rPr lang="en-US" altLang="zh-CN" sz="2400" b="1" i="1" dirty="0">
                <a:solidFill>
                  <a:srgbClr val="800000"/>
                </a:solidFill>
                <a:latin typeface="Times New Roman" pitchFamily="18" charset="0"/>
              </a:rPr>
              <a:t>W</a:t>
            </a:r>
            <a:r>
              <a:rPr lang="zh-CN" altLang="en-US" sz="2400" dirty="0">
                <a:solidFill>
                  <a:srgbClr val="800000"/>
                </a:solidFill>
                <a:latin typeface="Times New Roman" pitchFamily="18" charset="0"/>
              </a:rPr>
              <a:t>的问题，转换成求准则函数极小值的</a:t>
            </a:r>
          </a:p>
          <a:p>
            <a:pPr eaLnBrk="0" hangingPunct="0">
              <a:lnSpc>
                <a:spcPct val="125000"/>
              </a:lnSpc>
            </a:pPr>
            <a:r>
              <a:rPr lang="zh-CN" altLang="en-US" sz="2400" dirty="0">
                <a:solidFill>
                  <a:srgbClr val="800000"/>
                </a:solidFill>
                <a:latin typeface="Times New Roman" pitchFamily="18" charset="0"/>
              </a:rPr>
              <a:t>问题。</a:t>
            </a:r>
            <a:endParaRPr lang="zh-CN" altLang="en-US" sz="2400" dirty="0">
              <a:solidFill>
                <a:srgbClr val="800000"/>
              </a:solidFill>
            </a:endParaRPr>
          </a:p>
        </p:txBody>
      </p:sp>
      <p:grpSp>
        <p:nvGrpSpPr>
          <p:cNvPr id="43013" name="Group 31"/>
          <p:cNvGrpSpPr>
            <a:grpSpLocks/>
          </p:cNvGrpSpPr>
          <p:nvPr/>
        </p:nvGrpSpPr>
        <p:grpSpPr bwMode="auto">
          <a:xfrm>
            <a:off x="1417638" y="2060575"/>
            <a:ext cx="6996112" cy="533400"/>
            <a:chOff x="893" y="1298"/>
            <a:chExt cx="4407" cy="336"/>
          </a:xfrm>
        </p:grpSpPr>
        <p:graphicFrame>
          <p:nvGraphicFramePr>
            <p:cNvPr id="43016" name="Object 12"/>
            <p:cNvGraphicFramePr>
              <a:graphicFrameLocks noChangeAspect="1"/>
            </p:cNvGraphicFramePr>
            <p:nvPr>
              <p:extLst>
                <p:ext uri="{D42A27DB-BD31-4B8C-83A1-F6EECF244321}">
                  <p14:modId xmlns:p14="http://schemas.microsoft.com/office/powerpoint/2010/main" val="2858048803"/>
                </p:ext>
              </p:extLst>
            </p:nvPr>
          </p:nvGraphicFramePr>
          <p:xfrm>
            <a:off x="893" y="1330"/>
            <a:ext cx="2752" cy="304"/>
          </p:xfrm>
          <a:graphic>
            <a:graphicData uri="http://schemas.openxmlformats.org/presentationml/2006/ole">
              <mc:AlternateContent xmlns:mc="http://schemas.openxmlformats.org/markup-compatibility/2006">
                <mc:Choice xmlns:v="urn:schemas-microsoft-com:vml" Requires="v">
                  <p:oleObj spid="_x0000_s43076" name="公式" r:id="rId4" imgW="2374900" imgH="241300" progId="Equation.3">
                    <p:embed/>
                  </p:oleObj>
                </mc:Choice>
                <mc:Fallback>
                  <p:oleObj name="公式" r:id="rId4" imgW="2374900" imgH="2413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3" y="1330"/>
                          <a:ext cx="275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Rectangle 21"/>
            <p:cNvSpPr>
              <a:spLocks noChangeArrowheads="1"/>
            </p:cNvSpPr>
            <p:nvPr/>
          </p:nvSpPr>
          <p:spPr bwMode="auto">
            <a:xfrm>
              <a:off x="3316" y="1298"/>
              <a:ext cx="198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r>
                <a:rPr lang="en-US" altLang="zh-CN" sz="2400" dirty="0">
                  <a:solidFill>
                    <a:srgbClr val="000000"/>
                  </a:solidFill>
                  <a:latin typeface="Times New Roman" pitchFamily="18" charset="0"/>
                </a:rPr>
                <a:t>——</a:t>
              </a:r>
              <a:r>
                <a:rPr lang="en-US" altLang="zh-CN" sz="2400" i="1" dirty="0">
                  <a:solidFill>
                    <a:srgbClr val="000000"/>
                  </a:solidFill>
                  <a:latin typeface="Times New Roman" pitchFamily="18" charset="0"/>
                </a:rPr>
                <a:t>N</a:t>
              </a:r>
              <a:r>
                <a:rPr lang="zh-CN" altLang="en-US" sz="2400" dirty="0">
                  <a:solidFill>
                    <a:srgbClr val="000000"/>
                  </a:solidFill>
                  <a:latin typeface="Times New Roman" pitchFamily="18" charset="0"/>
                </a:rPr>
                <a:t>个不等式</a:t>
              </a:r>
            </a:p>
          </p:txBody>
        </p:sp>
      </p:grpSp>
      <p:sp>
        <p:nvSpPr>
          <p:cNvPr id="220188" name="Rectangle 28"/>
          <p:cNvSpPr>
            <a:spLocks noChangeArrowheads="1"/>
          </p:cNvSpPr>
          <p:nvPr/>
        </p:nvSpPr>
        <p:spPr bwMode="auto">
          <a:xfrm>
            <a:off x="287338" y="5475288"/>
            <a:ext cx="8662987"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dirty="0">
                <a:solidFill>
                  <a:srgbClr val="000000"/>
                </a:solidFill>
                <a:latin typeface="Times New Roman" pitchFamily="18" charset="0"/>
              </a:rPr>
              <a:t>        </a:t>
            </a:r>
            <a:r>
              <a:rPr lang="zh-CN" altLang="en-US" sz="2400" dirty="0">
                <a:solidFill>
                  <a:srgbClr val="000000"/>
                </a:solidFill>
                <a:latin typeface="Times New Roman" pitchFamily="18" charset="0"/>
              </a:rPr>
              <a:t>准则函数的选取原则：</a:t>
            </a:r>
          </a:p>
          <a:p>
            <a:pPr>
              <a:lnSpc>
                <a:spcPct val="125000"/>
              </a:lnSpc>
            </a:pPr>
            <a:r>
              <a:rPr lang="zh-CN" altLang="en-US" sz="2400" dirty="0">
                <a:solidFill>
                  <a:srgbClr val="000000"/>
                </a:solidFill>
                <a:latin typeface="Times New Roman" pitchFamily="18" charset="0"/>
              </a:rPr>
              <a:t>       具有唯一的最小值，并且这个最小值发生在</a:t>
            </a:r>
            <a:r>
              <a:rPr lang="en-US" altLang="zh-CN" sz="2400" b="1" i="1" dirty="0">
                <a:solidFill>
                  <a:srgbClr val="000000"/>
                </a:solidFill>
                <a:latin typeface="Times New Roman" pitchFamily="18" charset="0"/>
              </a:rPr>
              <a:t>W</a:t>
            </a:r>
            <a:r>
              <a:rPr lang="en-US" altLang="zh-CN" sz="1000" i="1" dirty="0">
                <a:solidFill>
                  <a:srgbClr val="000000"/>
                </a:solidFill>
                <a:latin typeface="Times New Roman" pitchFamily="18" charset="0"/>
              </a:rPr>
              <a:t> </a:t>
            </a:r>
            <a:r>
              <a:rPr lang="en-US" altLang="zh-CN" sz="2400" baseline="30000" dirty="0" err="1">
                <a:solidFill>
                  <a:srgbClr val="000000"/>
                </a:solidFill>
                <a:latin typeface="Times New Roman" pitchFamily="18" charset="0"/>
              </a:rPr>
              <a:t>T</a:t>
            </a:r>
            <a:r>
              <a:rPr lang="en-US" altLang="zh-CN" sz="2400" b="1" i="1" dirty="0" err="1">
                <a:solidFill>
                  <a:srgbClr val="000000"/>
                </a:solidFill>
                <a:latin typeface="Times New Roman" pitchFamily="18" charset="0"/>
              </a:rPr>
              <a:t>X</a:t>
            </a:r>
            <a:r>
              <a:rPr lang="en-US" altLang="zh-CN" sz="2400" i="1" baseline="-25000" dirty="0" err="1">
                <a:solidFill>
                  <a:srgbClr val="000000"/>
                </a:solidFill>
                <a:latin typeface="Times New Roman" pitchFamily="18" charset="0"/>
              </a:rPr>
              <a:t>i</a:t>
            </a:r>
            <a:r>
              <a:rPr lang="en-US" altLang="zh-CN" sz="2400" dirty="0">
                <a:solidFill>
                  <a:srgbClr val="000000"/>
                </a:solidFill>
                <a:latin typeface="Times New Roman" pitchFamily="18" charset="0"/>
              </a:rPr>
              <a:t>&gt;0</a:t>
            </a:r>
            <a:r>
              <a:rPr lang="zh-CN" altLang="en-US" sz="2400" dirty="0">
                <a:solidFill>
                  <a:srgbClr val="000000"/>
                </a:solidFill>
                <a:latin typeface="Times New Roman" pitchFamily="18" charset="0"/>
              </a:rPr>
              <a:t>时。</a:t>
            </a:r>
            <a:endParaRPr lang="zh-CN" altLang="en-US" sz="2400" dirty="0">
              <a:solidFill>
                <a:srgbClr val="000000"/>
              </a:solidFill>
            </a:endParaRPr>
          </a:p>
        </p:txBody>
      </p:sp>
      <p:sp>
        <p:nvSpPr>
          <p:cNvPr id="220190" name="Rectangle 30"/>
          <p:cNvSpPr>
            <a:spLocks noChangeArrowheads="1"/>
          </p:cNvSpPr>
          <p:nvPr/>
        </p:nvSpPr>
        <p:spPr bwMode="auto">
          <a:xfrm>
            <a:off x="257175" y="4298950"/>
            <a:ext cx="8685213"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用负梯度向量的值对权向量</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进行修正，实现使准则函数达</a:t>
            </a:r>
          </a:p>
          <a:p>
            <a:pPr>
              <a:lnSpc>
                <a:spcPct val="125000"/>
              </a:lnSpc>
            </a:pPr>
            <a:r>
              <a:rPr lang="zh-CN" altLang="en-US" sz="2400">
                <a:solidFill>
                  <a:srgbClr val="000000"/>
                </a:solidFill>
                <a:latin typeface="Times New Roman" pitchFamily="18" charset="0"/>
              </a:rPr>
              <a:t>到极小值的目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0180"/>
                                        </p:tgtEl>
                                        <p:attrNameLst>
                                          <p:attrName>style.visibility</p:attrName>
                                        </p:attrNameLst>
                                      </p:cBhvr>
                                      <p:to>
                                        <p:strVal val="visible"/>
                                      </p:to>
                                    </p:set>
                                    <p:animEffect transition="in" filter="fade">
                                      <p:cBhvr>
                                        <p:cTn id="7" dur="500"/>
                                        <p:tgtEl>
                                          <p:spTgt spid="22018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0190"/>
                                        </p:tgtEl>
                                        <p:attrNameLst>
                                          <p:attrName>style.visibility</p:attrName>
                                        </p:attrNameLst>
                                      </p:cBhvr>
                                      <p:to>
                                        <p:strVal val="visible"/>
                                      </p:to>
                                    </p:set>
                                    <p:animEffect transition="in" filter="fade">
                                      <p:cBhvr>
                                        <p:cTn id="10" dur="500"/>
                                        <p:tgtEl>
                                          <p:spTgt spid="22019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20188"/>
                                        </p:tgtEl>
                                        <p:attrNameLst>
                                          <p:attrName>style.visibility</p:attrName>
                                        </p:attrNameLst>
                                      </p:cBhvr>
                                      <p:to>
                                        <p:strVal val="visible"/>
                                      </p:to>
                                    </p:set>
                                    <p:animEffect transition="in" filter="fade">
                                      <p:cBhvr>
                                        <p:cTn id="15" dur="500"/>
                                        <p:tgtEl>
                                          <p:spTgt spid="220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80" grpId="0"/>
      <p:bldP spid="220188" grpId="0"/>
      <p:bldP spid="22019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9"/>
          <p:cNvGrpSpPr>
            <a:grpSpLocks/>
          </p:cNvGrpSpPr>
          <p:nvPr/>
        </p:nvGrpSpPr>
        <p:grpSpPr bwMode="auto">
          <a:xfrm>
            <a:off x="-457200" y="434975"/>
            <a:ext cx="2641600" cy="554038"/>
            <a:chOff x="-288" y="211"/>
            <a:chExt cx="1664" cy="349"/>
          </a:xfrm>
        </p:grpSpPr>
        <p:sp>
          <p:nvSpPr>
            <p:cNvPr id="221203" name="Rectangle 19"/>
            <p:cNvSpPr>
              <a:spLocks noChangeArrowheads="1"/>
            </p:cNvSpPr>
            <p:nvPr/>
          </p:nvSpPr>
          <p:spPr bwMode="auto">
            <a:xfrm>
              <a:off x="320" y="280"/>
              <a:ext cx="936" cy="280"/>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44045" name="Rectangle 23"/>
            <p:cNvSpPr>
              <a:spLocks noChangeArrowheads="1"/>
            </p:cNvSpPr>
            <p:nvPr/>
          </p:nvSpPr>
          <p:spPr bwMode="auto">
            <a:xfrm>
              <a:off x="-288" y="211"/>
              <a:ext cx="166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基本思路：</a:t>
              </a:r>
            </a:p>
          </p:txBody>
        </p:sp>
      </p:grpSp>
      <p:sp>
        <p:nvSpPr>
          <p:cNvPr id="44035" name="Rectangle 9"/>
          <p:cNvSpPr>
            <a:spLocks noChangeArrowheads="1"/>
          </p:cNvSpPr>
          <p:nvPr/>
        </p:nvSpPr>
        <p:spPr bwMode="auto">
          <a:xfrm>
            <a:off x="-533400" y="1019175"/>
            <a:ext cx="97790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30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定义一个对错误分类敏感的准则函数</a:t>
            </a:r>
            <a:r>
              <a:rPr lang="en-US" altLang="zh-CN" sz="2400" i="1">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 </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在</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的梯度</a:t>
            </a:r>
          </a:p>
          <a:p>
            <a:pPr indent="933450">
              <a:lnSpc>
                <a:spcPct val="130000"/>
              </a:lnSpc>
            </a:pPr>
            <a:r>
              <a:rPr lang="zh-CN" altLang="en-US" sz="2400">
                <a:solidFill>
                  <a:srgbClr val="000000"/>
                </a:solidFill>
                <a:latin typeface="Times New Roman" pitchFamily="18" charset="0"/>
              </a:rPr>
              <a:t>方向上对权向量进行修改。一般关系表示成从</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导出</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p>
        </p:txBody>
      </p:sp>
      <p:sp>
        <p:nvSpPr>
          <p:cNvPr id="44036" name="Rectangle 11"/>
          <p:cNvSpPr>
            <a:spLocks noChangeArrowheads="1"/>
          </p:cNvSpPr>
          <p:nvPr/>
        </p:nvSpPr>
        <p:spPr bwMode="auto">
          <a:xfrm>
            <a:off x="496888" y="3395663"/>
            <a:ext cx="39179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125000"/>
              </a:lnSpc>
            </a:pPr>
            <a:r>
              <a:rPr lang="zh-CN" altLang="en-US" sz="2400">
                <a:solidFill>
                  <a:srgbClr val="000000"/>
                </a:solidFill>
                <a:latin typeface="Times New Roman" pitchFamily="18" charset="0"/>
              </a:rPr>
              <a:t>其中</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是正的比例因子。	 </a:t>
            </a:r>
          </a:p>
        </p:txBody>
      </p:sp>
      <p:grpSp>
        <p:nvGrpSpPr>
          <p:cNvPr id="221214" name="Group 30"/>
          <p:cNvGrpSpPr>
            <a:grpSpLocks/>
          </p:cNvGrpSpPr>
          <p:nvPr/>
        </p:nvGrpSpPr>
        <p:grpSpPr bwMode="auto">
          <a:xfrm>
            <a:off x="620713" y="4294188"/>
            <a:ext cx="2711450" cy="495300"/>
            <a:chOff x="366" y="2080"/>
            <a:chExt cx="1708" cy="312"/>
          </a:xfrm>
        </p:grpSpPr>
        <p:sp>
          <p:nvSpPr>
            <p:cNvPr id="221212" name="Rectangle 28"/>
            <p:cNvSpPr>
              <a:spLocks noChangeArrowheads="1"/>
            </p:cNvSpPr>
            <p:nvPr/>
          </p:nvSpPr>
          <p:spPr bwMode="auto">
            <a:xfrm>
              <a:off x="376" y="2096"/>
              <a:ext cx="1520" cy="296"/>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44043" name="Rectangle 13"/>
            <p:cNvSpPr>
              <a:spLocks noChangeArrowheads="1"/>
            </p:cNvSpPr>
            <p:nvPr/>
          </p:nvSpPr>
          <p:spPr bwMode="auto">
            <a:xfrm>
              <a:off x="366" y="2080"/>
              <a:ext cx="1708" cy="288"/>
            </a:xfrm>
            <a:prstGeom prst="rect">
              <a:avLst/>
            </a:prstGeom>
            <a:noFill/>
            <a:ln>
              <a:noFill/>
            </a:ln>
            <a:effectLst/>
            <a:extLst>
              <a:ext uri="{909E8E84-426E-40DD-AFC4-6F175D3DCCD1}">
                <a14:hiddenFill xmlns:a14="http://schemas.microsoft.com/office/drawing/2010/main">
                  <a:solidFill>
                    <a:srgbClr val="FFD7A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梯度法求解步骤：</a:t>
              </a:r>
            </a:p>
          </p:txBody>
        </p:sp>
      </p:grpSp>
      <p:graphicFrame>
        <p:nvGraphicFramePr>
          <p:cNvPr id="44038" name="Object 32"/>
          <p:cNvGraphicFramePr>
            <a:graphicFrameLocks noChangeAspect="1"/>
          </p:cNvGraphicFramePr>
          <p:nvPr/>
        </p:nvGraphicFramePr>
        <p:xfrm>
          <a:off x="2093913" y="2206625"/>
          <a:ext cx="4976812" cy="431800"/>
        </p:xfrm>
        <a:graphic>
          <a:graphicData uri="http://schemas.openxmlformats.org/presentationml/2006/ole">
            <mc:AlternateContent xmlns:mc="http://schemas.openxmlformats.org/markup-compatibility/2006">
              <mc:Choice xmlns:v="urn:schemas-microsoft-com:vml" Requires="v">
                <p:oleObj spid="_x0000_s44162" name="公式" r:id="rId3" imgW="2489200" imgH="215900" progId="Equation.3">
                  <p:embed/>
                </p:oleObj>
              </mc:Choice>
              <mc:Fallback>
                <p:oleObj name="公式" r:id="rId3" imgW="2489200" imgH="215900" progId="Equation.3">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3913" y="2206625"/>
                        <a:ext cx="49768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35"/>
          <p:cNvSpPr>
            <a:spLocks noChangeArrowheads="1"/>
          </p:cNvSpPr>
          <p:nvPr/>
        </p:nvSpPr>
        <p:spPr bwMode="auto">
          <a:xfrm>
            <a:off x="0" y="35242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44040" name="Object 34"/>
          <p:cNvGraphicFramePr>
            <a:graphicFrameLocks noChangeAspect="1"/>
          </p:cNvGraphicFramePr>
          <p:nvPr>
            <p:extLst>
              <p:ext uri="{D42A27DB-BD31-4B8C-83A1-F6EECF244321}">
                <p14:modId xmlns:p14="http://schemas.microsoft.com/office/powerpoint/2010/main" val="4109163140"/>
              </p:ext>
            </p:extLst>
          </p:nvPr>
        </p:nvGraphicFramePr>
        <p:xfrm>
          <a:off x="2063750" y="2755900"/>
          <a:ext cx="4672013" cy="914400"/>
        </p:xfrm>
        <a:graphic>
          <a:graphicData uri="http://schemas.openxmlformats.org/presentationml/2006/ole">
            <mc:AlternateContent xmlns:mc="http://schemas.openxmlformats.org/markup-compatibility/2006">
              <mc:Choice xmlns:v="urn:schemas-microsoft-com:vml" Requires="v">
                <p:oleObj spid="_x0000_s44163" name="公式" r:id="rId5" imgW="2336800" imgH="457200" progId="Equation.3">
                  <p:embed/>
                </p:oleObj>
              </mc:Choice>
              <mc:Fallback>
                <p:oleObj name="公式" r:id="rId5" imgW="2336800" imgH="457200"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0" y="2755900"/>
                        <a:ext cx="46720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1222" name="Rectangle 38"/>
          <p:cNvSpPr>
            <a:spLocks noChangeArrowheads="1"/>
          </p:cNvSpPr>
          <p:nvPr/>
        </p:nvSpPr>
        <p:spPr bwMode="auto">
          <a:xfrm>
            <a:off x="361950" y="5002213"/>
            <a:ext cx="87820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dirty="0">
                <a:solidFill>
                  <a:srgbClr val="000000"/>
                </a:solidFill>
                <a:latin typeface="Times New Roman" pitchFamily="18" charset="0"/>
              </a:rPr>
              <a:t>（</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cs typeface="Times New Roman" pitchFamily="18" charset="0"/>
              </a:rPr>
              <a:t>）将</a:t>
            </a:r>
            <a:r>
              <a:rPr lang="zh-CN" altLang="en-US" sz="2400" dirty="0">
                <a:solidFill>
                  <a:srgbClr val="000000"/>
                </a:solidFill>
                <a:latin typeface="Times New Roman" pitchFamily="18" charset="0"/>
              </a:rPr>
              <a:t>样本写成规范化增广向量形式，选择准则函数，设置初始权向量</a:t>
            </a:r>
            <a:r>
              <a:rPr lang="en-US" altLang="zh-CN" sz="2400" b="1" i="1" dirty="0">
                <a:solidFill>
                  <a:srgbClr val="000000"/>
                </a:solidFill>
                <a:latin typeface="Times New Roman" pitchFamily="18" charset="0"/>
              </a:rPr>
              <a:t>W</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rPr>
              <a:t>，括号内为迭代次数</a:t>
            </a:r>
            <a:r>
              <a:rPr lang="en-US" altLang="zh-CN" sz="2400" i="1" dirty="0">
                <a:solidFill>
                  <a:srgbClr val="000000"/>
                </a:solidFill>
                <a:latin typeface="Times New Roman" pitchFamily="18" charset="0"/>
              </a:rPr>
              <a:t>k</a:t>
            </a:r>
            <a:r>
              <a:rPr lang="en-US" altLang="zh-CN" sz="2400" dirty="0">
                <a:solidFill>
                  <a:srgbClr val="000000"/>
                </a:solidFill>
                <a:latin typeface="Times New Roman" pitchFamily="18" charset="0"/>
              </a:rPr>
              <a:t>=1</a:t>
            </a:r>
            <a:r>
              <a:rPr lang="zh-CN" altLang="en-US" sz="2400" dirty="0">
                <a:solidFill>
                  <a:srgbClr val="000000"/>
                </a:solidFill>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1214"/>
                                        </p:tgtEl>
                                        <p:attrNameLst>
                                          <p:attrName>style.visibility</p:attrName>
                                        </p:attrNameLst>
                                      </p:cBhvr>
                                      <p:to>
                                        <p:strVal val="visible"/>
                                      </p:to>
                                    </p:set>
                                    <p:animEffect transition="in" filter="fade">
                                      <p:cBhvr>
                                        <p:cTn id="7" dur="500"/>
                                        <p:tgtEl>
                                          <p:spTgt spid="2212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1222"/>
                                        </p:tgtEl>
                                        <p:attrNameLst>
                                          <p:attrName>style.visibility</p:attrName>
                                        </p:attrNameLst>
                                      </p:cBhvr>
                                      <p:to>
                                        <p:strVal val="visible"/>
                                      </p:to>
                                    </p:set>
                                    <p:animEffect transition="in" filter="fade">
                                      <p:cBhvr>
                                        <p:cTn id="10" dur="500"/>
                                        <p:tgtEl>
                                          <p:spTgt spid="221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2"/>
          <p:cNvSpPr>
            <a:spLocks noChangeArrowheads="1"/>
          </p:cNvSpPr>
          <p:nvPr/>
        </p:nvSpPr>
        <p:spPr bwMode="auto">
          <a:xfrm>
            <a:off x="-1055688" y="2322513"/>
            <a:ext cx="4252913"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933450" algn="ctr">
              <a:lnSpc>
                <a:spcPct val="125000"/>
              </a:lnSpc>
            </a:pPr>
            <a:r>
              <a:rPr lang="zh-CN" altLang="en-US" sz="2400">
                <a:solidFill>
                  <a:srgbClr val="000000"/>
                </a:solidFill>
                <a:latin typeface="Times New Roman" pitchFamily="18" charset="0"/>
              </a:rPr>
              <a:t>权向量修正为：</a:t>
            </a:r>
          </a:p>
        </p:txBody>
      </p:sp>
      <p:graphicFrame>
        <p:nvGraphicFramePr>
          <p:cNvPr id="45059" name="Object 14"/>
          <p:cNvGraphicFramePr>
            <a:graphicFrameLocks noChangeAspect="1"/>
          </p:cNvGraphicFramePr>
          <p:nvPr/>
        </p:nvGraphicFramePr>
        <p:xfrm>
          <a:off x="2416175" y="1641475"/>
          <a:ext cx="3949700" cy="914400"/>
        </p:xfrm>
        <a:graphic>
          <a:graphicData uri="http://schemas.openxmlformats.org/presentationml/2006/ole">
            <mc:AlternateContent xmlns:mc="http://schemas.openxmlformats.org/markup-compatibility/2006">
              <mc:Choice xmlns:v="urn:schemas-microsoft-com:vml" Requires="v">
                <p:oleObj spid="_x0000_s45300" name="公式" r:id="rId3" imgW="1625600" imgH="457200" progId="Equation.3">
                  <p:embed/>
                </p:oleObj>
              </mc:Choice>
              <mc:Fallback>
                <p:oleObj name="公式" r:id="rId3" imgW="1625600" imgH="45720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175" y="1641475"/>
                        <a:ext cx="3949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0" name="Object 16"/>
          <p:cNvGraphicFramePr>
            <a:graphicFrameLocks noChangeAspect="1"/>
          </p:cNvGraphicFramePr>
          <p:nvPr/>
        </p:nvGraphicFramePr>
        <p:xfrm>
          <a:off x="2365375" y="3124200"/>
          <a:ext cx="3387725" cy="431800"/>
        </p:xfrm>
        <a:graphic>
          <a:graphicData uri="http://schemas.openxmlformats.org/presentationml/2006/ole">
            <mc:AlternateContent xmlns:mc="http://schemas.openxmlformats.org/markup-compatibility/2006">
              <mc:Choice xmlns:v="urn:schemas-microsoft-com:vml" Requires="v">
                <p:oleObj spid="_x0000_s45301" name="公式" r:id="rId5" imgW="1612900" imgH="215900" progId="Equation.3">
                  <p:embed/>
                </p:oleObj>
              </mc:Choice>
              <mc:Fallback>
                <p:oleObj name="公式" r:id="rId5" imgW="1612900" imgH="2159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5375" y="3124200"/>
                        <a:ext cx="33877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1" name="Rectangle 18"/>
          <p:cNvSpPr>
            <a:spLocks noChangeArrowheads="1"/>
          </p:cNvSpPr>
          <p:nvPr/>
        </p:nvSpPr>
        <p:spPr bwMode="auto">
          <a:xfrm>
            <a:off x="376238" y="3629025"/>
            <a:ext cx="85582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迭代次数</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加</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输入下一个训练样本，计算新的权向量，直至对全部训练样本完成一轮迭代。 </a:t>
            </a:r>
          </a:p>
        </p:txBody>
      </p:sp>
      <p:grpSp>
        <p:nvGrpSpPr>
          <p:cNvPr id="251932" name="Group 28"/>
          <p:cNvGrpSpPr>
            <a:grpSpLocks/>
          </p:cNvGrpSpPr>
          <p:nvPr/>
        </p:nvGrpSpPr>
        <p:grpSpPr bwMode="auto">
          <a:xfrm>
            <a:off x="171450" y="4979988"/>
            <a:ext cx="9058275" cy="1006475"/>
            <a:chOff x="54" y="2975"/>
            <a:chExt cx="5706" cy="634"/>
          </a:xfrm>
        </p:grpSpPr>
        <p:sp>
          <p:nvSpPr>
            <p:cNvPr id="45066" name="Rectangle 21"/>
            <p:cNvSpPr>
              <a:spLocks noChangeArrowheads="1"/>
            </p:cNvSpPr>
            <p:nvPr/>
          </p:nvSpPr>
          <p:spPr bwMode="auto">
            <a:xfrm>
              <a:off x="54" y="2975"/>
              <a:ext cx="570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在一轮迭代中，如果有一个样本使              ，回到</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进行下</a:t>
              </a:r>
            </a:p>
            <a:p>
              <a:pPr>
                <a:lnSpc>
                  <a:spcPct val="125000"/>
                </a:lnSpc>
              </a:pPr>
              <a:r>
                <a:rPr lang="zh-CN" altLang="en-US" sz="2400">
                  <a:solidFill>
                    <a:srgbClr val="000000"/>
                  </a:solidFill>
                  <a:latin typeface="Times New Roman" pitchFamily="18" charset="0"/>
                </a:rPr>
                <a:t>          一轮迭代。否则， </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不再变化，算法收敛。</a:t>
              </a:r>
            </a:p>
          </p:txBody>
        </p:sp>
        <p:graphicFrame>
          <p:nvGraphicFramePr>
            <p:cNvPr id="45067" name="Object 20"/>
            <p:cNvGraphicFramePr>
              <a:graphicFrameLocks noChangeAspect="1"/>
            </p:cNvGraphicFramePr>
            <p:nvPr/>
          </p:nvGraphicFramePr>
          <p:xfrm>
            <a:off x="3482" y="3065"/>
            <a:ext cx="652" cy="243"/>
          </p:xfrm>
          <a:graphic>
            <a:graphicData uri="http://schemas.openxmlformats.org/presentationml/2006/ole">
              <mc:AlternateContent xmlns:mc="http://schemas.openxmlformats.org/markup-compatibility/2006">
                <mc:Choice xmlns:v="urn:schemas-microsoft-com:vml" Requires="v">
                  <p:oleObj spid="_x0000_s45302" name="公式" r:id="rId7" imgW="482181" imgH="177646" progId="Equation.3">
                    <p:embed/>
                  </p:oleObj>
                </mc:Choice>
                <mc:Fallback>
                  <p:oleObj name="公式" r:id="rId7" imgW="482181" imgH="177646"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2" y="3065"/>
                          <a:ext cx="65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5063" name="Group 29"/>
          <p:cNvGrpSpPr>
            <a:grpSpLocks/>
          </p:cNvGrpSpPr>
          <p:nvPr/>
        </p:nvGrpSpPr>
        <p:grpSpPr bwMode="auto">
          <a:xfrm>
            <a:off x="228600" y="469900"/>
            <a:ext cx="8555038" cy="1006475"/>
            <a:chOff x="234" y="395"/>
            <a:chExt cx="5389" cy="634"/>
          </a:xfrm>
        </p:grpSpPr>
        <p:sp>
          <p:nvSpPr>
            <p:cNvPr id="45064" name="Rectangle 26"/>
            <p:cNvSpPr>
              <a:spLocks noChangeArrowheads="1"/>
            </p:cNvSpPr>
            <p:nvPr/>
          </p:nvSpPr>
          <p:spPr bwMode="auto">
            <a:xfrm>
              <a:off x="234" y="395"/>
              <a:ext cx="5389"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依次输入训练样本</a:t>
              </a:r>
              <a:r>
                <a:rPr lang="en-US" altLang="zh-CN" sz="2400" b="1" i="1">
                  <a:solidFill>
                    <a:srgbClr val="000000"/>
                  </a:solidFill>
                  <a:latin typeface="Times New Roman" pitchFamily="18" charset="0"/>
                </a:rPr>
                <a:t>X</a:t>
              </a:r>
              <a:r>
                <a:rPr lang="zh-CN" altLang="en-US" sz="2400">
                  <a:solidFill>
                    <a:srgbClr val="000000"/>
                  </a:solidFill>
                  <a:latin typeface="Times New Roman" pitchFamily="18" charset="0"/>
                </a:rPr>
                <a:t>。设第</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次迭代时输入样本为</a:t>
              </a:r>
              <a:r>
                <a:rPr lang="en-US" altLang="zh-CN" sz="2400" b="1" i="1">
                  <a:solidFill>
                    <a:srgbClr val="000000"/>
                  </a:solidFill>
                  <a:latin typeface="Times New Roman" pitchFamily="18" charset="0"/>
                </a:rPr>
                <a:t>X</a:t>
              </a:r>
              <a:r>
                <a:rPr lang="en-US" altLang="zh-CN" sz="2400" i="1" baseline="-25000">
                  <a:solidFill>
                    <a:srgbClr val="000000"/>
                  </a:solidFill>
                  <a:latin typeface="Times New Roman" pitchFamily="18" charset="0"/>
                </a:rPr>
                <a:t>i</a:t>
              </a:r>
              <a:r>
                <a:rPr lang="zh-CN" altLang="en-US" sz="2400">
                  <a:solidFill>
                    <a:srgbClr val="000000"/>
                  </a:solidFill>
                  <a:latin typeface="Times New Roman" pitchFamily="18" charset="0"/>
                </a:rPr>
                <a:t>，此时</a:t>
              </a:r>
            </a:p>
            <a:p>
              <a:pPr>
                <a:lnSpc>
                  <a:spcPct val="125000"/>
                </a:lnSpc>
              </a:pPr>
              <a:r>
                <a:rPr lang="zh-CN" altLang="en-US" sz="2400">
                  <a:solidFill>
                    <a:srgbClr val="000000"/>
                  </a:solidFill>
                  <a:latin typeface="Times New Roman" pitchFamily="18" charset="0"/>
                </a:rPr>
                <a:t>          已有权向量</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求          ：</a:t>
              </a:r>
            </a:p>
          </p:txBody>
        </p:sp>
        <p:graphicFrame>
          <p:nvGraphicFramePr>
            <p:cNvPr id="45065" name="Object 27"/>
            <p:cNvGraphicFramePr>
              <a:graphicFrameLocks noChangeAspect="1"/>
            </p:cNvGraphicFramePr>
            <p:nvPr/>
          </p:nvGraphicFramePr>
          <p:xfrm>
            <a:off x="2482" y="774"/>
            <a:ext cx="462" cy="250"/>
          </p:xfrm>
          <a:graphic>
            <a:graphicData uri="http://schemas.openxmlformats.org/presentationml/2006/ole">
              <mc:AlternateContent xmlns:mc="http://schemas.openxmlformats.org/markup-compatibility/2006">
                <mc:Choice xmlns:v="urn:schemas-microsoft-com:vml" Requires="v">
                  <p:oleObj spid="_x0000_s45303" name="公式" r:id="rId9" imgW="431613" imgH="203112" progId="Equation.3">
                    <p:embed/>
                  </p:oleObj>
                </mc:Choice>
                <mc:Fallback>
                  <p:oleObj name="公式" r:id="rId9" imgW="431613" imgH="203112" progId="Equation.3">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2" y="774"/>
                          <a:ext cx="4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1932"/>
                                        </p:tgtEl>
                                        <p:attrNameLst>
                                          <p:attrName>style.visibility</p:attrName>
                                        </p:attrNameLst>
                                      </p:cBhvr>
                                      <p:to>
                                        <p:strVal val="visible"/>
                                      </p:to>
                                    </p:set>
                                    <p:animEffect transition="in" filter="fade">
                                      <p:cBhvr>
                                        <p:cTn id="7" dur="500"/>
                                        <p:tgtEl>
                                          <p:spTgt spid="251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1"/>
          <p:cNvGrpSpPr>
            <a:grpSpLocks/>
          </p:cNvGrpSpPr>
          <p:nvPr/>
        </p:nvGrpSpPr>
        <p:grpSpPr bwMode="auto">
          <a:xfrm>
            <a:off x="-431800" y="203200"/>
            <a:ext cx="2133600" cy="609600"/>
            <a:chOff x="-272" y="128"/>
            <a:chExt cx="1344" cy="384"/>
          </a:xfrm>
        </p:grpSpPr>
        <p:sp>
          <p:nvSpPr>
            <p:cNvPr id="222224" name="Rectangle 16"/>
            <p:cNvSpPr>
              <a:spLocks noChangeArrowheads="1"/>
            </p:cNvSpPr>
            <p:nvPr/>
          </p:nvSpPr>
          <p:spPr bwMode="auto">
            <a:xfrm>
              <a:off x="232" y="160"/>
              <a:ext cx="672" cy="352"/>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46093" name="Text Box 15"/>
            <p:cNvSpPr txBox="1">
              <a:spLocks noChangeArrowheads="1"/>
            </p:cNvSpPr>
            <p:nvPr/>
          </p:nvSpPr>
          <p:spPr bwMode="auto">
            <a:xfrm>
              <a:off x="-272" y="128"/>
              <a:ext cx="134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说明：</a:t>
              </a:r>
            </a:p>
          </p:txBody>
        </p:sp>
      </p:grpSp>
      <p:grpSp>
        <p:nvGrpSpPr>
          <p:cNvPr id="46083" name="Group 23"/>
          <p:cNvGrpSpPr>
            <a:grpSpLocks/>
          </p:cNvGrpSpPr>
          <p:nvPr/>
        </p:nvGrpSpPr>
        <p:grpSpPr bwMode="auto">
          <a:xfrm>
            <a:off x="6350" y="1449388"/>
            <a:ext cx="9323388" cy="1463675"/>
            <a:chOff x="4" y="913"/>
            <a:chExt cx="5873" cy="922"/>
          </a:xfrm>
        </p:grpSpPr>
        <p:sp>
          <p:nvSpPr>
            <p:cNvPr id="46089" name="Rectangle 10"/>
            <p:cNvSpPr>
              <a:spLocks noChangeArrowheads="1"/>
            </p:cNvSpPr>
            <p:nvPr/>
          </p:nvSpPr>
          <p:spPr bwMode="auto">
            <a:xfrm>
              <a:off x="4" y="913"/>
              <a:ext cx="5873" cy="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eaLnBrk="0" hangingPunct="0">
                <a:lnSpc>
                  <a:spcPct val="125000"/>
                </a:lnSpc>
                <a:tabLst>
                  <a:tab pos="533400" algn="l"/>
                </a:tabLst>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随着权向量</a:t>
              </a:r>
              <a:r>
                <a:rPr lang="en-US" altLang="zh-CN" sz="2400" i="1">
                  <a:solidFill>
                    <a:srgbClr val="000000"/>
                  </a:solidFill>
                  <a:latin typeface="Times New Roman" pitchFamily="18" charset="0"/>
                </a:rPr>
                <a:t>W</a:t>
              </a:r>
              <a:r>
                <a:rPr lang="zh-CN" altLang="en-US" sz="2400">
                  <a:solidFill>
                    <a:srgbClr val="000000"/>
                  </a:solidFill>
                  <a:latin typeface="Times New Roman" pitchFamily="18" charset="0"/>
                </a:rPr>
                <a:t>向理想值接近，准则函数关于</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的导数 </a:t>
              </a:r>
              <a:r>
                <a:rPr lang="en-US" altLang="zh-CN" sz="2400">
                  <a:solidFill>
                    <a:srgbClr val="000000"/>
                  </a:solidFill>
                  <a:latin typeface="Times New Roman" pitchFamily="18" charset="0"/>
                </a:rPr>
                <a:t>(      )</a:t>
              </a:r>
            </a:p>
            <a:p>
              <a:pPr indent="304800" eaLnBrk="0" hangingPunct="0">
                <a:lnSpc>
                  <a:spcPct val="125000"/>
                </a:lnSpc>
                <a:tabLst>
                  <a:tab pos="533400" algn="l"/>
                </a:tabLst>
              </a:pPr>
              <a:r>
                <a:rPr lang="zh-CN" altLang="en-US" sz="2400">
                  <a:solidFill>
                    <a:srgbClr val="000000"/>
                  </a:solidFill>
                  <a:latin typeface="Times New Roman" pitchFamily="18" charset="0"/>
                </a:rPr>
                <a:t>越来越趋近于零，这意味着准则函数</a:t>
              </a:r>
              <a:r>
                <a:rPr lang="en-US" altLang="zh-CN" sz="2400" i="1">
                  <a:solidFill>
                    <a:srgbClr val="000000"/>
                  </a:solidFill>
                  <a:latin typeface="Times New Roman" pitchFamily="18" charset="0"/>
                </a:rPr>
                <a:t>J </a:t>
              </a:r>
              <a:r>
                <a:rPr lang="zh-CN" altLang="en-US" sz="2400">
                  <a:solidFill>
                    <a:srgbClr val="000000"/>
                  </a:solidFill>
                  <a:latin typeface="Times New Roman" pitchFamily="18" charset="0"/>
                </a:rPr>
                <a:t>越来越接近最小值。当 </a:t>
              </a:r>
            </a:p>
            <a:p>
              <a:pPr indent="304800" eaLnBrk="0" hangingPunct="0">
                <a:lnSpc>
                  <a:spcPct val="125000"/>
                </a:lnSpc>
                <a:tabLst>
                  <a:tab pos="533400" algn="l"/>
                </a:tabLst>
              </a:pPr>
              <a:r>
                <a:rPr lang="zh-CN" altLang="en-US" sz="2400">
                  <a:solidFill>
                    <a:srgbClr val="000000"/>
                  </a:solidFill>
                  <a:latin typeface="Times New Roman" pitchFamily="18" charset="0"/>
                </a:rPr>
                <a:t>最终           时，</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达到最小值，此时</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不再改变，算法收敛。</a:t>
              </a:r>
            </a:p>
          </p:txBody>
        </p:sp>
        <p:graphicFrame>
          <p:nvGraphicFramePr>
            <p:cNvPr id="46090" name="Object 6"/>
            <p:cNvGraphicFramePr>
              <a:graphicFrameLocks noChangeAspect="1"/>
            </p:cNvGraphicFramePr>
            <p:nvPr/>
          </p:nvGraphicFramePr>
          <p:xfrm>
            <a:off x="5105" y="1018"/>
            <a:ext cx="250" cy="214"/>
          </p:xfrm>
          <a:graphic>
            <a:graphicData uri="http://schemas.openxmlformats.org/presentationml/2006/ole">
              <mc:AlternateContent xmlns:mc="http://schemas.openxmlformats.org/markup-compatibility/2006">
                <mc:Choice xmlns:v="urn:schemas-microsoft-com:vml" Requires="v">
                  <p:oleObj spid="_x0000_s46268" name="公式" r:id="rId3" imgW="241091" imgH="177646" progId="Equation.3">
                    <p:embed/>
                  </p:oleObj>
                </mc:Choice>
                <mc:Fallback>
                  <p:oleObj name="公式" r:id="rId3" imgW="241091" imgH="177646"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 y="1018"/>
                          <a:ext cx="25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91" name="Object 4"/>
            <p:cNvGraphicFramePr>
              <a:graphicFrameLocks noChangeAspect="1"/>
            </p:cNvGraphicFramePr>
            <p:nvPr/>
          </p:nvGraphicFramePr>
          <p:xfrm>
            <a:off x="617" y="1586"/>
            <a:ext cx="519" cy="213"/>
          </p:xfrm>
          <a:graphic>
            <a:graphicData uri="http://schemas.openxmlformats.org/presentationml/2006/ole">
              <mc:AlternateContent xmlns:mc="http://schemas.openxmlformats.org/markup-compatibility/2006">
                <mc:Choice xmlns:v="urn:schemas-microsoft-com:vml" Requires="v">
                  <p:oleObj spid="_x0000_s46269" name="公式" r:id="rId5" imgW="469696" imgH="177723" progId="Equation.3">
                    <p:embed/>
                  </p:oleObj>
                </mc:Choice>
                <mc:Fallback>
                  <p:oleObj name="公式" r:id="rId5" imgW="469696" imgH="17772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 y="1586"/>
                          <a:ext cx="51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6084" name="Rectangle 13"/>
          <p:cNvSpPr>
            <a:spLocks noChangeArrowheads="1"/>
          </p:cNvSpPr>
          <p:nvPr/>
        </p:nvSpPr>
        <p:spPr bwMode="auto">
          <a:xfrm>
            <a:off x="-515938" y="2874963"/>
            <a:ext cx="9659938"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en-US" altLang="zh-CN" sz="2400">
                <a:solidFill>
                  <a:srgbClr val="000000"/>
                </a:solidFill>
                <a:latin typeface="Times New Roman" pitchFamily="18" charset="0"/>
              </a:rPr>
              <a:t>        —— </a:t>
            </a:r>
            <a:r>
              <a:rPr lang="zh-CN" altLang="en-US" sz="2400">
                <a:solidFill>
                  <a:srgbClr val="000000"/>
                </a:solidFill>
                <a:latin typeface="Times New Roman" pitchFamily="18" charset="0"/>
              </a:rPr>
              <a:t>将感知器算法中联立不等式求解</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的问题，转换为</a:t>
            </a:r>
          </a:p>
          <a:p>
            <a:pPr indent="933450">
              <a:lnSpc>
                <a:spcPct val="125000"/>
              </a:lnSpc>
            </a:pPr>
            <a:r>
              <a:rPr lang="zh-CN" altLang="en-US" sz="2400">
                <a:solidFill>
                  <a:srgbClr val="000000"/>
                </a:solidFill>
                <a:latin typeface="Times New Roman" pitchFamily="18" charset="0"/>
              </a:rPr>
              <a:t>求函数</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极小值的问题。</a:t>
            </a:r>
          </a:p>
        </p:txBody>
      </p:sp>
      <p:graphicFrame>
        <p:nvGraphicFramePr>
          <p:cNvPr id="46085" name="Object 14"/>
          <p:cNvGraphicFramePr>
            <a:graphicFrameLocks noChangeAspect="1"/>
          </p:cNvGraphicFramePr>
          <p:nvPr/>
        </p:nvGraphicFramePr>
        <p:xfrm>
          <a:off x="1446213" y="676275"/>
          <a:ext cx="7015162" cy="914400"/>
        </p:xfrm>
        <a:graphic>
          <a:graphicData uri="http://schemas.openxmlformats.org/presentationml/2006/ole">
            <mc:AlternateContent xmlns:mc="http://schemas.openxmlformats.org/markup-compatibility/2006">
              <mc:Choice xmlns:v="urn:schemas-microsoft-com:vml" Requires="v">
                <p:oleObj spid="_x0000_s46270" name="公式" r:id="rId7" imgW="3213100" imgH="457200" progId="Equation.3">
                  <p:embed/>
                </p:oleObj>
              </mc:Choice>
              <mc:Fallback>
                <p:oleObj name="公式" r:id="rId7" imgW="3213100" imgH="4572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6213" y="676275"/>
                        <a:ext cx="70151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2225" name="Rectangle 17"/>
          <p:cNvSpPr>
            <a:spLocks noChangeArrowheads="1"/>
          </p:cNvSpPr>
          <p:nvPr/>
        </p:nvSpPr>
        <p:spPr bwMode="auto">
          <a:xfrm>
            <a:off x="409575" y="4959350"/>
            <a:ext cx="873125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c) </a:t>
            </a:r>
            <a:r>
              <a:rPr lang="zh-CN" altLang="en-US" sz="2400">
                <a:solidFill>
                  <a:srgbClr val="000000"/>
                </a:solidFill>
                <a:latin typeface="Times New Roman" pitchFamily="18" charset="0"/>
              </a:rPr>
              <a:t>梯度算法是求解权向量的一般解法，算法的具体计算形</a:t>
            </a:r>
          </a:p>
          <a:p>
            <a:pPr>
              <a:lnSpc>
                <a:spcPct val="125000"/>
              </a:lnSpc>
            </a:pPr>
            <a:r>
              <a:rPr lang="zh-CN" altLang="en-US" sz="2400">
                <a:solidFill>
                  <a:srgbClr val="000000"/>
                </a:solidFill>
                <a:latin typeface="Times New Roman" pitchFamily="18" charset="0"/>
              </a:rPr>
              <a:t>式取决于准则函数</a:t>
            </a:r>
            <a:r>
              <a:rPr lang="en-US" altLang="zh-CN" sz="2400" i="1">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 </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选择，</a:t>
            </a:r>
            <a:r>
              <a:rPr lang="en-US" altLang="zh-CN" sz="2400" i="1">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 </a:t>
            </a:r>
            <a:r>
              <a:rPr lang="en-US" altLang="zh-CN" sz="2400" b="1" i="1">
                <a:solidFill>
                  <a:srgbClr val="000000"/>
                </a:solidFill>
                <a:latin typeface="Times New Roman" pitchFamily="18" charset="0"/>
              </a:rPr>
              <a:t>X</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形式不同，得到的</a:t>
            </a:r>
          </a:p>
          <a:p>
            <a:pPr>
              <a:lnSpc>
                <a:spcPct val="125000"/>
              </a:lnSpc>
            </a:pPr>
            <a:r>
              <a:rPr lang="zh-CN" altLang="en-US" sz="2400">
                <a:solidFill>
                  <a:srgbClr val="000000"/>
                </a:solidFill>
                <a:latin typeface="Times New Roman" pitchFamily="18" charset="0"/>
              </a:rPr>
              <a:t>具体算法不同。</a:t>
            </a:r>
          </a:p>
        </p:txBody>
      </p:sp>
      <p:sp>
        <p:nvSpPr>
          <p:cNvPr id="46087" name="Text Box 18"/>
          <p:cNvSpPr txBox="1">
            <a:spLocks noChangeArrowheads="1"/>
          </p:cNvSpPr>
          <p:nvPr/>
        </p:nvSpPr>
        <p:spPr bwMode="auto">
          <a:xfrm>
            <a:off x="0" y="723900"/>
            <a:ext cx="15748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en-US" altLang="zh-CN" sz="2400">
                <a:solidFill>
                  <a:srgbClr val="000000"/>
                </a:solidFill>
                <a:latin typeface="Times New Roman" pitchFamily="18" charset="0"/>
              </a:rPr>
              <a:t>a) </a:t>
            </a:r>
          </a:p>
        </p:txBody>
      </p:sp>
      <p:sp>
        <p:nvSpPr>
          <p:cNvPr id="222228" name="Rectangle 20"/>
          <p:cNvSpPr>
            <a:spLocks noChangeArrowheads="1"/>
          </p:cNvSpPr>
          <p:nvPr/>
        </p:nvSpPr>
        <p:spPr bwMode="auto">
          <a:xfrm>
            <a:off x="465138" y="3930650"/>
            <a:ext cx="867886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b) </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值的选择很重要，如</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值太小，收敛太慢；但若太大，搜索又可能过头，甚至引起发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2228"/>
                                        </p:tgtEl>
                                        <p:attrNameLst>
                                          <p:attrName>style.visibility</p:attrName>
                                        </p:attrNameLst>
                                      </p:cBhvr>
                                      <p:to>
                                        <p:strVal val="visible"/>
                                      </p:to>
                                    </p:set>
                                    <p:animEffect transition="in" filter="fade">
                                      <p:cBhvr>
                                        <p:cTn id="7" dur="500"/>
                                        <p:tgtEl>
                                          <p:spTgt spid="222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2225"/>
                                        </p:tgtEl>
                                        <p:attrNameLst>
                                          <p:attrName>style.visibility</p:attrName>
                                        </p:attrNameLst>
                                      </p:cBhvr>
                                      <p:to>
                                        <p:strVal val="visible"/>
                                      </p:to>
                                    </p:set>
                                    <p:animEffect transition="in" filter="fade">
                                      <p:cBhvr>
                                        <p:cTn id="12" dur="500"/>
                                        <p:tgtEl>
                                          <p:spTgt spid="222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25" grpId="0"/>
      <p:bldP spid="2222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ChangeArrowheads="1"/>
          </p:cNvSpPr>
          <p:nvPr/>
        </p:nvSpPr>
        <p:spPr bwMode="auto">
          <a:xfrm>
            <a:off x="38100" y="96361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47107" name="Rectangle 31"/>
          <p:cNvSpPr>
            <a:spLocks noChangeArrowheads="1"/>
          </p:cNvSpPr>
          <p:nvPr/>
        </p:nvSpPr>
        <p:spPr bwMode="auto">
          <a:xfrm>
            <a:off x="347663" y="660400"/>
            <a:ext cx="33321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a:solidFill>
                  <a:srgbClr val="000000"/>
                </a:solidFill>
                <a:latin typeface="Times New Roman" pitchFamily="18" charset="0"/>
              </a:rPr>
              <a:t>3.6.2  </a:t>
            </a:r>
            <a:r>
              <a:rPr lang="zh-CN" altLang="en-US" sz="2400" b="1">
                <a:solidFill>
                  <a:srgbClr val="000000"/>
                </a:solidFill>
                <a:latin typeface="Times New Roman" pitchFamily="18" charset="0"/>
              </a:rPr>
              <a:t>固定增量法</a:t>
            </a:r>
          </a:p>
        </p:txBody>
      </p:sp>
      <p:sp>
        <p:nvSpPr>
          <p:cNvPr id="47108" name="Rectangle 33"/>
          <p:cNvSpPr>
            <a:spLocks noChangeArrowheads="1"/>
          </p:cNvSpPr>
          <p:nvPr/>
        </p:nvSpPr>
        <p:spPr bwMode="auto">
          <a:xfrm>
            <a:off x="771525" y="1227138"/>
            <a:ext cx="170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准则函数：</a:t>
            </a:r>
            <a:endParaRPr lang="zh-CN" altLang="en-US" sz="2400">
              <a:solidFill>
                <a:srgbClr val="000000"/>
              </a:solidFill>
            </a:endParaRPr>
          </a:p>
        </p:txBody>
      </p:sp>
      <p:sp>
        <p:nvSpPr>
          <p:cNvPr id="47109" name="Rectangle 34"/>
          <p:cNvSpPr>
            <a:spLocks noChangeArrowheads="1"/>
          </p:cNvSpPr>
          <p:nvPr/>
        </p:nvSpPr>
        <p:spPr bwMode="auto">
          <a:xfrm>
            <a:off x="771525" y="2535238"/>
            <a:ext cx="2927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递推公式：</a:t>
            </a:r>
          </a:p>
        </p:txBody>
      </p:sp>
      <p:sp>
        <p:nvSpPr>
          <p:cNvPr id="161837" name="Rectangle 45" descr="5%"/>
          <p:cNvSpPr>
            <a:spLocks noChangeArrowheads="1"/>
          </p:cNvSpPr>
          <p:nvPr/>
        </p:nvSpPr>
        <p:spPr bwMode="auto">
          <a:xfrm>
            <a:off x="812800" y="3683000"/>
            <a:ext cx="4346575" cy="901700"/>
          </a:xfrm>
          <a:prstGeom prst="rect">
            <a:avLst/>
          </a:prstGeom>
          <a:pattFill prst="pct5">
            <a:fgClr>
              <a:srgbClr val="FFA143"/>
            </a:fgClr>
            <a:bgClr>
              <a:srgbClr val="FFFFFF"/>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161832" name="Rectangle 40"/>
          <p:cNvSpPr>
            <a:spLocks noChangeArrowheads="1"/>
          </p:cNvSpPr>
          <p:nvPr/>
        </p:nvSpPr>
        <p:spPr bwMode="auto">
          <a:xfrm>
            <a:off x="876300" y="3927475"/>
            <a:ext cx="1843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求</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的梯度</a:t>
            </a:r>
          </a:p>
        </p:txBody>
      </p:sp>
      <p:graphicFrame>
        <p:nvGraphicFramePr>
          <p:cNvPr id="161831" name="Object 39"/>
          <p:cNvGraphicFramePr>
            <a:graphicFrameLocks noChangeAspect="1"/>
          </p:cNvGraphicFramePr>
          <p:nvPr/>
        </p:nvGraphicFramePr>
        <p:xfrm>
          <a:off x="2641600" y="3860800"/>
          <a:ext cx="2457450" cy="787400"/>
        </p:xfrm>
        <a:graphic>
          <a:graphicData uri="http://schemas.openxmlformats.org/presentationml/2006/ole">
            <mc:AlternateContent xmlns:mc="http://schemas.openxmlformats.org/markup-compatibility/2006">
              <mc:Choice xmlns:v="urn:schemas-microsoft-com:vml" Requires="v">
                <p:oleObj spid="_x0000_s47469" name="公式" r:id="rId4" imgW="1218671" imgH="393529" progId="Equation.3">
                  <p:embed/>
                </p:oleObj>
              </mc:Choice>
              <mc:Fallback>
                <p:oleObj name="公式" r:id="rId4" imgW="1218671" imgH="393529"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1600" y="3860800"/>
                        <a:ext cx="245745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1833" name="Rectangle 41"/>
          <p:cNvSpPr>
            <a:spLocks noChangeArrowheads="1"/>
          </p:cNvSpPr>
          <p:nvPr/>
        </p:nvSpPr>
        <p:spPr bwMode="auto">
          <a:xfrm>
            <a:off x="773113" y="4778375"/>
            <a:ext cx="706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方法：函数对向量求导</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函数对向量的分量求导，即</a:t>
            </a:r>
            <a:endParaRPr lang="zh-CN" altLang="en-US" sz="2400">
              <a:solidFill>
                <a:srgbClr val="000000"/>
              </a:solidFill>
            </a:endParaRPr>
          </a:p>
        </p:txBody>
      </p:sp>
      <p:graphicFrame>
        <p:nvGraphicFramePr>
          <p:cNvPr id="161834" name="Object 42"/>
          <p:cNvGraphicFramePr>
            <a:graphicFrameLocks noChangeAspect="1"/>
          </p:cNvGraphicFramePr>
          <p:nvPr/>
        </p:nvGraphicFramePr>
        <p:xfrm>
          <a:off x="2701925" y="5289550"/>
          <a:ext cx="3316288" cy="1017588"/>
        </p:xfrm>
        <a:graphic>
          <a:graphicData uri="http://schemas.openxmlformats.org/presentationml/2006/ole">
            <mc:AlternateContent xmlns:mc="http://schemas.openxmlformats.org/markup-compatibility/2006">
              <mc:Choice xmlns:v="urn:schemas-microsoft-com:vml" Requires="v">
                <p:oleObj spid="_x0000_s47470" name="公式" r:id="rId6" imgW="1346200" imgH="508000" progId="Equation.3">
                  <p:embed/>
                </p:oleObj>
              </mc:Choice>
              <mc:Fallback>
                <p:oleObj name="公式" r:id="rId6" imgW="1346200" imgH="508000"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1925" y="5289550"/>
                        <a:ext cx="3316288"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5" name="Rectangle 47"/>
          <p:cNvSpPr>
            <a:spLocks noChangeArrowheads="1"/>
          </p:cNvSpPr>
          <p:nvPr/>
        </p:nvSpPr>
        <p:spPr bwMode="auto">
          <a:xfrm>
            <a:off x="744538" y="1944688"/>
            <a:ext cx="84248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cs typeface="Times New Roman" pitchFamily="18" charset="0"/>
              </a:rPr>
              <a:t>该准则函数有唯一最小值</a:t>
            </a:r>
            <a:r>
              <a:rPr lang="zh-CN" altLang="en-US" sz="2400">
                <a:solidFill>
                  <a:srgbClr val="000000"/>
                </a:solidFill>
                <a:cs typeface="Times New Roman" pitchFamily="18" charset="0"/>
              </a:rPr>
              <a:t>“</a:t>
            </a:r>
            <a:r>
              <a:rPr lang="en-US" altLang="zh-CN" sz="2400">
                <a:solidFill>
                  <a:srgbClr val="000000"/>
                </a:solidFill>
                <a:latin typeface="Times New Roman" pitchFamily="18" charset="0"/>
              </a:rPr>
              <a:t>0</a:t>
            </a:r>
            <a:r>
              <a:rPr lang="en-US" altLang="zh-CN" sz="2400">
                <a:solidFill>
                  <a:srgbClr val="000000"/>
                </a:solidFill>
                <a:latin typeface="Times New Roman" pitchFamily="18" charset="0"/>
                <a:cs typeface="Times New Roman" pitchFamily="18" charset="0"/>
              </a:rPr>
              <a:t>”</a:t>
            </a:r>
            <a:r>
              <a:rPr lang="zh-CN" altLang="en-US" sz="2400">
                <a:solidFill>
                  <a:srgbClr val="000000"/>
                </a:solidFill>
                <a:latin typeface="Times New Roman" pitchFamily="18" charset="0"/>
                <a:cs typeface="Times New Roman" pitchFamily="18" charset="0"/>
              </a:rPr>
              <a:t>，且发生在                 </a:t>
            </a:r>
            <a:r>
              <a:rPr lang="zh-CN" altLang="en-US" sz="2400">
                <a:solidFill>
                  <a:srgbClr val="000000"/>
                </a:solidFill>
                <a:latin typeface="Times New Roman" pitchFamily="18" charset="0"/>
              </a:rPr>
              <a:t>的时候。 </a:t>
            </a:r>
          </a:p>
        </p:txBody>
      </p:sp>
      <p:graphicFrame>
        <p:nvGraphicFramePr>
          <p:cNvPr id="47116" name="Object 46"/>
          <p:cNvGraphicFramePr>
            <a:graphicFrameLocks noChangeAspect="1"/>
          </p:cNvGraphicFramePr>
          <p:nvPr>
            <p:extLst>
              <p:ext uri="{D42A27DB-BD31-4B8C-83A1-F6EECF244321}">
                <p14:modId xmlns:p14="http://schemas.microsoft.com/office/powerpoint/2010/main" val="1080963705"/>
              </p:ext>
            </p:extLst>
          </p:nvPr>
        </p:nvGraphicFramePr>
        <p:xfrm>
          <a:off x="6319838" y="1955800"/>
          <a:ext cx="1223962" cy="406400"/>
        </p:xfrm>
        <a:graphic>
          <a:graphicData uri="http://schemas.openxmlformats.org/presentationml/2006/ole">
            <mc:AlternateContent xmlns:mc="http://schemas.openxmlformats.org/markup-compatibility/2006">
              <mc:Choice xmlns:v="urn:schemas-microsoft-com:vml" Requires="v">
                <p:oleObj spid="_x0000_s47471" name="公式" r:id="rId8" imgW="622030" imgH="203112" progId="Equation.3">
                  <p:embed/>
                </p:oleObj>
              </mc:Choice>
              <mc:Fallback>
                <p:oleObj name="公式" r:id="rId8" imgW="622030" imgH="203112" progId="Equation.3">
                  <p:embed/>
                  <p:pic>
                    <p:nvPicPr>
                      <p:cNvPr id="0"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9838" y="1955800"/>
                        <a:ext cx="12239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7" name="Rectangle 36"/>
          <p:cNvSpPr>
            <a:spLocks noChangeArrowheads="1"/>
          </p:cNvSpPr>
          <p:nvPr/>
        </p:nvSpPr>
        <p:spPr bwMode="auto">
          <a:xfrm>
            <a:off x="762000" y="3073400"/>
            <a:ext cx="82581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设                                            ，</a:t>
            </a:r>
            <a:endParaRPr lang="zh-CN" altLang="en-US" sz="2400">
              <a:solidFill>
                <a:srgbClr val="000000"/>
              </a:solidFill>
            </a:endParaRPr>
          </a:p>
        </p:txBody>
      </p:sp>
      <p:graphicFrame>
        <p:nvGraphicFramePr>
          <p:cNvPr id="47118" name="Object 35"/>
          <p:cNvGraphicFramePr>
            <a:graphicFrameLocks noChangeAspect="1"/>
          </p:cNvGraphicFramePr>
          <p:nvPr/>
        </p:nvGraphicFramePr>
        <p:xfrm>
          <a:off x="1247775" y="3028950"/>
          <a:ext cx="2563813" cy="508000"/>
        </p:xfrm>
        <a:graphic>
          <a:graphicData uri="http://schemas.openxmlformats.org/presentationml/2006/ole">
            <mc:AlternateContent xmlns:mc="http://schemas.openxmlformats.org/markup-compatibility/2006">
              <mc:Choice xmlns:v="urn:schemas-microsoft-com:vml" Requires="v">
                <p:oleObj spid="_x0000_s47472" name="公式" r:id="rId10" imgW="1282700" imgH="254000" progId="Equation.3">
                  <p:embed/>
                </p:oleObj>
              </mc:Choice>
              <mc:Fallback>
                <p:oleObj name="公式" r:id="rId10" imgW="1282700" imgH="254000" progId="Equation.3">
                  <p:embed/>
                  <p:pic>
                    <p:nvPicPr>
                      <p:cNvPr id="0" name="Object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7775" y="3028950"/>
                        <a:ext cx="25638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9" name="Object 50"/>
          <p:cNvGraphicFramePr>
            <a:graphicFrameLocks noChangeAspect="1"/>
          </p:cNvGraphicFramePr>
          <p:nvPr/>
        </p:nvGraphicFramePr>
        <p:xfrm>
          <a:off x="4652963" y="3036888"/>
          <a:ext cx="3173412" cy="508000"/>
        </p:xfrm>
        <a:graphic>
          <a:graphicData uri="http://schemas.openxmlformats.org/presentationml/2006/ole">
            <mc:AlternateContent xmlns:mc="http://schemas.openxmlformats.org/markup-compatibility/2006">
              <mc:Choice xmlns:v="urn:schemas-microsoft-com:vml" Requires="v">
                <p:oleObj spid="_x0000_s47473" name="公式" r:id="rId12" imgW="1586811" imgH="253890" progId="Equation.3">
                  <p:embed/>
                </p:oleObj>
              </mc:Choice>
              <mc:Fallback>
                <p:oleObj name="公式" r:id="rId12" imgW="1586811" imgH="253890" progId="Equation.3">
                  <p:embed/>
                  <p:pic>
                    <p:nvPicPr>
                      <p:cNvPr id="0" name="Object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52963" y="3036888"/>
                        <a:ext cx="31734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20" name="Object 57"/>
          <p:cNvGraphicFramePr>
            <a:graphicFrameLocks noChangeAspect="1"/>
          </p:cNvGraphicFramePr>
          <p:nvPr>
            <p:extLst>
              <p:ext uri="{D42A27DB-BD31-4B8C-83A1-F6EECF244321}">
                <p14:modId xmlns:p14="http://schemas.microsoft.com/office/powerpoint/2010/main" val="4042392938"/>
              </p:ext>
            </p:extLst>
          </p:nvPr>
        </p:nvGraphicFramePr>
        <p:xfrm>
          <a:off x="2328863" y="1093788"/>
          <a:ext cx="3976687" cy="788987"/>
        </p:xfrm>
        <a:graphic>
          <a:graphicData uri="http://schemas.openxmlformats.org/presentationml/2006/ole">
            <mc:AlternateContent xmlns:mc="http://schemas.openxmlformats.org/markup-compatibility/2006">
              <mc:Choice xmlns:v="urn:schemas-microsoft-com:vml" Requires="v">
                <p:oleObj spid="_x0000_s47474" name="公式" r:id="rId14" imgW="1815312" imgH="393529" progId="Equation.3">
                  <p:embed/>
                </p:oleObj>
              </mc:Choice>
              <mc:Fallback>
                <p:oleObj name="公式" r:id="rId14" imgW="1815312" imgH="393529" progId="Equation.3">
                  <p:embed/>
                  <p:pic>
                    <p:nvPicPr>
                      <p:cNvPr id="0" name="Object 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28863" y="1093788"/>
                        <a:ext cx="3976687"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1837"/>
                                        </p:tgtEl>
                                        <p:attrNameLst>
                                          <p:attrName>style.visibility</p:attrName>
                                        </p:attrNameLst>
                                      </p:cBhvr>
                                      <p:to>
                                        <p:strVal val="visible"/>
                                      </p:to>
                                    </p:set>
                                    <p:animEffect transition="in" filter="fade">
                                      <p:cBhvr>
                                        <p:cTn id="7" dur="500"/>
                                        <p:tgtEl>
                                          <p:spTgt spid="1618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1832"/>
                                        </p:tgtEl>
                                        <p:attrNameLst>
                                          <p:attrName>style.visibility</p:attrName>
                                        </p:attrNameLst>
                                      </p:cBhvr>
                                      <p:to>
                                        <p:strVal val="visible"/>
                                      </p:to>
                                    </p:set>
                                    <p:animEffect transition="in" filter="fade">
                                      <p:cBhvr>
                                        <p:cTn id="10" dur="500"/>
                                        <p:tgtEl>
                                          <p:spTgt spid="161832"/>
                                        </p:tgtEl>
                                      </p:cBhvr>
                                    </p:animEffect>
                                  </p:childTnLst>
                                </p:cTn>
                              </p:par>
                              <p:par>
                                <p:cTn id="11" presetID="10" presetClass="entr" presetSubtype="0" fill="hold" nodeType="withEffect">
                                  <p:stCondLst>
                                    <p:cond delay="0"/>
                                  </p:stCondLst>
                                  <p:childTnLst>
                                    <p:set>
                                      <p:cBhvr>
                                        <p:cTn id="12" dur="1" fill="hold">
                                          <p:stCondLst>
                                            <p:cond delay="0"/>
                                          </p:stCondLst>
                                        </p:cTn>
                                        <p:tgtEl>
                                          <p:spTgt spid="161831"/>
                                        </p:tgtEl>
                                        <p:attrNameLst>
                                          <p:attrName>style.visibility</p:attrName>
                                        </p:attrNameLst>
                                      </p:cBhvr>
                                      <p:to>
                                        <p:strVal val="visible"/>
                                      </p:to>
                                    </p:set>
                                    <p:animEffect transition="in" filter="fade">
                                      <p:cBhvr>
                                        <p:cTn id="13" dur="500"/>
                                        <p:tgtEl>
                                          <p:spTgt spid="16183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1833"/>
                                        </p:tgtEl>
                                        <p:attrNameLst>
                                          <p:attrName>style.visibility</p:attrName>
                                        </p:attrNameLst>
                                      </p:cBhvr>
                                      <p:to>
                                        <p:strVal val="visible"/>
                                      </p:to>
                                    </p:set>
                                    <p:animEffect transition="in" filter="fade">
                                      <p:cBhvr>
                                        <p:cTn id="16" dur="500"/>
                                        <p:tgtEl>
                                          <p:spTgt spid="161833"/>
                                        </p:tgtEl>
                                      </p:cBhvr>
                                    </p:animEffect>
                                  </p:childTnLst>
                                </p:cTn>
                              </p:par>
                              <p:par>
                                <p:cTn id="17" presetID="10" presetClass="entr" presetSubtype="0" fill="hold" nodeType="withEffect">
                                  <p:stCondLst>
                                    <p:cond delay="0"/>
                                  </p:stCondLst>
                                  <p:childTnLst>
                                    <p:set>
                                      <p:cBhvr>
                                        <p:cTn id="18" dur="1" fill="hold">
                                          <p:stCondLst>
                                            <p:cond delay="0"/>
                                          </p:stCondLst>
                                        </p:cTn>
                                        <p:tgtEl>
                                          <p:spTgt spid="161834"/>
                                        </p:tgtEl>
                                        <p:attrNameLst>
                                          <p:attrName>style.visibility</p:attrName>
                                        </p:attrNameLst>
                                      </p:cBhvr>
                                      <p:to>
                                        <p:strVal val="visible"/>
                                      </p:to>
                                    </p:set>
                                    <p:animEffect transition="in" filter="fade">
                                      <p:cBhvr>
                                        <p:cTn id="19" dur="500"/>
                                        <p:tgtEl>
                                          <p:spTgt spid="161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37" grpId="0" animBg="1"/>
      <p:bldP spid="161832" grpId="0"/>
      <p:bldP spid="16183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5"/>
          <p:cNvSpPr>
            <a:spLocks noChangeArrowheads="1"/>
          </p:cNvSpPr>
          <p:nvPr/>
        </p:nvSpPr>
        <p:spPr bwMode="auto">
          <a:xfrm>
            <a:off x="2235200" y="588963"/>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indent="304800">
              <a:tabLst>
                <a:tab pos="228600" algn="l"/>
              </a:tabLst>
            </a:pPr>
            <a:r>
              <a:rPr lang="zh-CN" altLang="en-US" sz="2400">
                <a:solidFill>
                  <a:srgbClr val="000000"/>
                </a:solidFill>
                <a:latin typeface="Times New Roman" pitchFamily="18" charset="0"/>
              </a:rPr>
              <a:t>部分：</a:t>
            </a:r>
            <a:endParaRPr lang="zh-CN" altLang="en-US" sz="2400">
              <a:solidFill>
                <a:srgbClr val="000000"/>
              </a:solidFill>
            </a:endParaRPr>
          </a:p>
        </p:txBody>
      </p:sp>
      <p:graphicFrame>
        <p:nvGraphicFramePr>
          <p:cNvPr id="48131" name="Object 12"/>
          <p:cNvGraphicFramePr>
            <a:graphicFrameLocks noChangeAspect="1"/>
          </p:cNvGraphicFramePr>
          <p:nvPr/>
        </p:nvGraphicFramePr>
        <p:xfrm>
          <a:off x="482600" y="1143000"/>
          <a:ext cx="3960813" cy="914400"/>
        </p:xfrm>
        <a:graphic>
          <a:graphicData uri="http://schemas.openxmlformats.org/presentationml/2006/ole">
            <mc:AlternateContent xmlns:mc="http://schemas.openxmlformats.org/markup-compatibility/2006">
              <mc:Choice xmlns:v="urn:schemas-microsoft-com:vml" Requires="v">
                <p:oleObj spid="_x0000_s48548" name="公式" r:id="rId4" imgW="1981200" imgH="457200" progId="Equation.3">
                  <p:embed/>
                </p:oleObj>
              </mc:Choice>
              <mc:Fallback>
                <p:oleObj name="公式" r:id="rId4" imgW="1981200" imgH="4572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143000"/>
                        <a:ext cx="39608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2" name="Object 11"/>
          <p:cNvGraphicFramePr>
            <a:graphicFrameLocks noChangeAspect="1"/>
          </p:cNvGraphicFramePr>
          <p:nvPr/>
        </p:nvGraphicFramePr>
        <p:xfrm>
          <a:off x="498475" y="1993900"/>
          <a:ext cx="8399463" cy="1016000"/>
        </p:xfrm>
        <a:graphic>
          <a:graphicData uri="http://schemas.openxmlformats.org/presentationml/2006/ole">
            <mc:AlternateContent xmlns:mc="http://schemas.openxmlformats.org/markup-compatibility/2006">
              <mc:Choice xmlns:v="urn:schemas-microsoft-com:vml" Requires="v">
                <p:oleObj spid="_x0000_s48549" name="公式" r:id="rId6" imgW="4673600" imgH="508000" progId="Equation.3">
                  <p:embed/>
                </p:oleObj>
              </mc:Choice>
              <mc:Fallback>
                <p:oleObj name="公式" r:id="rId6" imgW="4673600" imgH="5080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475" y="1993900"/>
                        <a:ext cx="83994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3" name="Object 10"/>
          <p:cNvGraphicFramePr>
            <a:graphicFrameLocks noChangeAspect="1"/>
          </p:cNvGraphicFramePr>
          <p:nvPr/>
        </p:nvGraphicFramePr>
        <p:xfrm>
          <a:off x="514350" y="3081338"/>
          <a:ext cx="3251200" cy="508000"/>
        </p:xfrm>
        <a:graphic>
          <a:graphicData uri="http://schemas.openxmlformats.org/presentationml/2006/ole">
            <mc:AlternateContent xmlns:mc="http://schemas.openxmlformats.org/markup-compatibility/2006">
              <mc:Choice xmlns:v="urn:schemas-microsoft-com:vml" Requires="v">
                <p:oleObj spid="_x0000_s48550" name="公式" r:id="rId8" imgW="1625600" imgH="254000" progId="Equation.3">
                  <p:embed/>
                </p:oleObj>
              </mc:Choice>
              <mc:Fallback>
                <p:oleObj name="公式" r:id="rId8" imgW="1625600" imgH="2540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350" y="3081338"/>
                        <a:ext cx="3251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2825" name="Object 9"/>
          <p:cNvGraphicFramePr>
            <a:graphicFrameLocks noChangeAspect="1"/>
          </p:cNvGraphicFramePr>
          <p:nvPr/>
        </p:nvGraphicFramePr>
        <p:xfrm>
          <a:off x="2757488" y="4432300"/>
          <a:ext cx="2593975" cy="838200"/>
        </p:xfrm>
        <a:graphic>
          <a:graphicData uri="http://schemas.openxmlformats.org/presentationml/2006/ole">
            <mc:AlternateContent xmlns:mc="http://schemas.openxmlformats.org/markup-compatibility/2006">
              <mc:Choice xmlns:v="urn:schemas-microsoft-com:vml" Requires="v">
                <p:oleObj spid="_x0000_s48551" name="公式" r:id="rId10" imgW="1180588" imgH="418918" progId="Equation.3">
                  <p:embed/>
                </p:oleObj>
              </mc:Choice>
              <mc:Fallback>
                <p:oleObj name="公式" r:id="rId10" imgW="1180588" imgH="418918"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7488" y="4432300"/>
                        <a:ext cx="25939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2823" name="Object 7"/>
          <p:cNvGraphicFramePr>
            <a:graphicFrameLocks noChangeAspect="1"/>
          </p:cNvGraphicFramePr>
          <p:nvPr/>
        </p:nvGraphicFramePr>
        <p:xfrm>
          <a:off x="431800" y="5249863"/>
          <a:ext cx="4951413" cy="838200"/>
        </p:xfrm>
        <a:graphic>
          <a:graphicData uri="http://schemas.openxmlformats.org/presentationml/2006/ole">
            <mc:AlternateContent xmlns:mc="http://schemas.openxmlformats.org/markup-compatibility/2006">
              <mc:Choice xmlns:v="urn:schemas-microsoft-com:vml" Requires="v">
                <p:oleObj spid="_x0000_s48552" name="公式" r:id="rId12" imgW="2476500" imgH="419100" progId="Equation.3">
                  <p:embed/>
                </p:oleObj>
              </mc:Choice>
              <mc:Fallback>
                <p:oleObj name="公式" r:id="rId12" imgW="2476500" imgH="41910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800" y="5249863"/>
                        <a:ext cx="49514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6" name="Object 13"/>
          <p:cNvGraphicFramePr>
            <a:graphicFrameLocks noChangeAspect="1"/>
          </p:cNvGraphicFramePr>
          <p:nvPr/>
        </p:nvGraphicFramePr>
        <p:xfrm>
          <a:off x="1822450" y="600075"/>
          <a:ext cx="836613" cy="407988"/>
        </p:xfrm>
        <a:graphic>
          <a:graphicData uri="http://schemas.openxmlformats.org/presentationml/2006/ole">
            <mc:AlternateContent xmlns:mc="http://schemas.openxmlformats.org/markup-compatibility/2006">
              <mc:Choice xmlns:v="urn:schemas-microsoft-com:vml" Requires="v">
                <p:oleObj spid="_x0000_s48553" name="公式" r:id="rId14" imgW="406048" imgH="203024" progId="Equation.3">
                  <p:embed/>
                </p:oleObj>
              </mc:Choice>
              <mc:Fallback>
                <p:oleObj name="公式" r:id="rId14" imgW="406048" imgH="203024" progId="Equation.3">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2450" y="600075"/>
                        <a:ext cx="8366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7" name="Rectangle 14"/>
          <p:cNvSpPr>
            <a:spLocks noChangeArrowheads="1"/>
          </p:cNvSpPr>
          <p:nvPr/>
        </p:nvSpPr>
        <p:spPr bwMode="auto">
          <a:xfrm>
            <a:off x="482600" y="547688"/>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buFontTx/>
              <a:buAutoNum type="circleNumDbPlain"/>
            </a:pPr>
            <a:r>
              <a:rPr lang="zh-CN" altLang="en-US" sz="2400">
                <a:solidFill>
                  <a:srgbClr val="000000"/>
                </a:solidFill>
                <a:latin typeface="Times New Roman" pitchFamily="18" charset="0"/>
              </a:rPr>
              <a:t>首先求</a:t>
            </a:r>
            <a:endParaRPr lang="zh-CN" altLang="en-US" sz="2400">
              <a:solidFill>
                <a:srgbClr val="000000"/>
              </a:solidFill>
            </a:endParaRPr>
          </a:p>
        </p:txBody>
      </p:sp>
      <p:sp>
        <p:nvSpPr>
          <p:cNvPr id="162834" name="Rectangle 18"/>
          <p:cNvSpPr>
            <a:spLocks noChangeArrowheads="1"/>
          </p:cNvSpPr>
          <p:nvPr/>
        </p:nvSpPr>
        <p:spPr bwMode="auto">
          <a:xfrm>
            <a:off x="444500" y="3822700"/>
            <a:ext cx="2338388"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或：矩阵论中有</a:t>
            </a:r>
            <a:endParaRPr lang="zh-CN" altLang="en-US" sz="2400">
              <a:solidFill>
                <a:srgbClr val="000000"/>
              </a:solidFill>
            </a:endParaRPr>
          </a:p>
        </p:txBody>
      </p:sp>
      <p:grpSp>
        <p:nvGrpSpPr>
          <p:cNvPr id="48139" name="Group 31"/>
          <p:cNvGrpSpPr>
            <a:grpSpLocks/>
          </p:cNvGrpSpPr>
          <p:nvPr/>
        </p:nvGrpSpPr>
        <p:grpSpPr bwMode="auto">
          <a:xfrm>
            <a:off x="4445000" y="307975"/>
            <a:ext cx="4470400" cy="827088"/>
            <a:chOff x="2800" y="194"/>
            <a:chExt cx="2816" cy="521"/>
          </a:xfrm>
        </p:grpSpPr>
        <p:sp>
          <p:nvSpPr>
            <p:cNvPr id="48140" name="AutoShape 26"/>
            <p:cNvSpPr>
              <a:spLocks noChangeArrowheads="1"/>
            </p:cNvSpPr>
            <p:nvPr/>
          </p:nvSpPr>
          <p:spPr bwMode="auto">
            <a:xfrm>
              <a:off x="2800" y="194"/>
              <a:ext cx="2816" cy="521"/>
            </a:xfrm>
            <a:prstGeom prst="cloudCallout">
              <a:avLst>
                <a:gd name="adj1" fmla="val -28694"/>
                <a:gd name="adj2" fmla="val 26968"/>
              </a:avLst>
            </a:prstGeom>
            <a:solidFill>
              <a:srgbClr val="B0FF61"/>
            </a:solidFill>
            <a:ln w="0" algn="ctr">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48141" name="Object 30"/>
            <p:cNvGraphicFramePr>
              <a:graphicFrameLocks noChangeAspect="1"/>
            </p:cNvGraphicFramePr>
            <p:nvPr/>
          </p:nvGraphicFramePr>
          <p:xfrm>
            <a:off x="3195" y="272"/>
            <a:ext cx="1883" cy="374"/>
          </p:xfrm>
          <a:graphic>
            <a:graphicData uri="http://schemas.openxmlformats.org/presentationml/2006/ole">
              <mc:AlternateContent xmlns:mc="http://schemas.openxmlformats.org/markup-compatibility/2006">
                <mc:Choice xmlns:v="urn:schemas-microsoft-com:vml" Requires="v">
                  <p:oleObj spid="_x0000_s48554" name="公式" r:id="rId16" imgW="1815312" imgH="393529" progId="Equation.3">
                    <p:embed/>
                  </p:oleObj>
                </mc:Choice>
                <mc:Fallback>
                  <p:oleObj name="公式" r:id="rId16" imgW="1815312" imgH="393529" progId="Equation.3">
                    <p:embed/>
                    <p:pic>
                      <p:nvPicPr>
                        <p:cNvPr id="0" name="Object 3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95" y="272"/>
                          <a:ext cx="18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2825"/>
                                        </p:tgtEl>
                                        <p:attrNameLst>
                                          <p:attrName>style.visibility</p:attrName>
                                        </p:attrNameLst>
                                      </p:cBhvr>
                                      <p:to>
                                        <p:strVal val="visible"/>
                                      </p:to>
                                    </p:set>
                                    <p:animEffect transition="in" filter="fade">
                                      <p:cBhvr>
                                        <p:cTn id="7" dur="500"/>
                                        <p:tgtEl>
                                          <p:spTgt spid="162825"/>
                                        </p:tgtEl>
                                      </p:cBhvr>
                                    </p:animEffect>
                                  </p:childTnLst>
                                </p:cTn>
                              </p:par>
                              <p:par>
                                <p:cTn id="8" presetID="10" presetClass="entr" presetSubtype="0" fill="hold" nodeType="withEffect">
                                  <p:stCondLst>
                                    <p:cond delay="0"/>
                                  </p:stCondLst>
                                  <p:childTnLst>
                                    <p:set>
                                      <p:cBhvr>
                                        <p:cTn id="9" dur="1" fill="hold">
                                          <p:stCondLst>
                                            <p:cond delay="0"/>
                                          </p:stCondLst>
                                        </p:cTn>
                                        <p:tgtEl>
                                          <p:spTgt spid="162823"/>
                                        </p:tgtEl>
                                        <p:attrNameLst>
                                          <p:attrName>style.visibility</p:attrName>
                                        </p:attrNameLst>
                                      </p:cBhvr>
                                      <p:to>
                                        <p:strVal val="visible"/>
                                      </p:to>
                                    </p:set>
                                    <p:animEffect transition="in" filter="fade">
                                      <p:cBhvr>
                                        <p:cTn id="10" dur="500"/>
                                        <p:tgtEl>
                                          <p:spTgt spid="1628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2834"/>
                                        </p:tgtEl>
                                        <p:attrNameLst>
                                          <p:attrName>style.visibility</p:attrName>
                                        </p:attrNameLst>
                                      </p:cBhvr>
                                      <p:to>
                                        <p:strVal val="visible"/>
                                      </p:to>
                                    </p:set>
                                    <p:animEffect transition="in" filter="fade">
                                      <p:cBhvr>
                                        <p:cTn id="13" dur="500"/>
                                        <p:tgtEl>
                                          <p:spTgt spid="162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3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44" name="Object 4"/>
          <p:cNvGraphicFramePr>
            <a:graphicFrameLocks noChangeAspect="1"/>
          </p:cNvGraphicFramePr>
          <p:nvPr/>
        </p:nvGraphicFramePr>
        <p:xfrm>
          <a:off x="1041400" y="5473700"/>
          <a:ext cx="5281613" cy="779463"/>
        </p:xfrm>
        <a:graphic>
          <a:graphicData uri="http://schemas.openxmlformats.org/presentationml/2006/ole">
            <mc:AlternateContent xmlns:mc="http://schemas.openxmlformats.org/markup-compatibility/2006">
              <mc:Choice xmlns:v="urn:schemas-microsoft-com:vml" Requires="v">
                <p:oleObj spid="_x0000_s49571" name="公式" r:id="rId3" imgW="2654300" imgH="393700" progId="Equation.3">
                  <p:embed/>
                </p:oleObj>
              </mc:Choice>
              <mc:Fallback>
                <p:oleObj name="公式" r:id="rId3" imgW="26543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400" y="5473700"/>
                        <a:ext cx="5281613"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848" name="Rectangle 8"/>
          <p:cNvSpPr>
            <a:spLocks noChangeArrowheads="1"/>
          </p:cNvSpPr>
          <p:nvPr/>
        </p:nvSpPr>
        <p:spPr bwMode="auto">
          <a:xfrm>
            <a:off x="1096963" y="4494213"/>
            <a:ext cx="946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其中  </a:t>
            </a:r>
            <a:endParaRPr lang="zh-CN" altLang="en-US" sz="2400">
              <a:solidFill>
                <a:srgbClr val="000000"/>
              </a:solidFill>
            </a:endParaRPr>
          </a:p>
        </p:txBody>
      </p:sp>
      <p:graphicFrame>
        <p:nvGraphicFramePr>
          <p:cNvPr id="163847" name="Object 7"/>
          <p:cNvGraphicFramePr>
            <a:graphicFrameLocks noChangeAspect="1"/>
          </p:cNvGraphicFramePr>
          <p:nvPr/>
        </p:nvGraphicFramePr>
        <p:xfrm>
          <a:off x="1997075" y="4173538"/>
          <a:ext cx="4260850" cy="1025525"/>
        </p:xfrm>
        <a:graphic>
          <a:graphicData uri="http://schemas.openxmlformats.org/presentationml/2006/ole">
            <mc:AlternateContent xmlns:mc="http://schemas.openxmlformats.org/markup-compatibility/2006">
              <mc:Choice xmlns:v="urn:schemas-microsoft-com:vml" Requires="v">
                <p:oleObj spid="_x0000_s49572" name="公式" r:id="rId5" imgW="2095500" imgH="508000" progId="Equation.3">
                  <p:embed/>
                </p:oleObj>
              </mc:Choice>
              <mc:Fallback>
                <p:oleObj name="公式" r:id="rId5" imgW="2095500" imgH="508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7075" y="4173538"/>
                        <a:ext cx="42608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7" name="Rectangle 5"/>
          <p:cNvSpPr>
            <a:spLocks noChangeArrowheads="1"/>
          </p:cNvSpPr>
          <p:nvPr/>
        </p:nvSpPr>
        <p:spPr bwMode="auto">
          <a:xfrm>
            <a:off x="442913" y="588963"/>
            <a:ext cx="460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②  </a:t>
            </a:r>
            <a:r>
              <a:rPr lang="zh-CN" altLang="en-US" sz="2400">
                <a:solidFill>
                  <a:srgbClr val="000000"/>
                </a:solidFill>
                <a:latin typeface="Times New Roman" pitchFamily="18" charset="0"/>
              </a:rPr>
              <a:t>由①的结论                      有：  </a:t>
            </a:r>
          </a:p>
        </p:txBody>
      </p:sp>
      <p:graphicFrame>
        <p:nvGraphicFramePr>
          <p:cNvPr id="49158" name="Object 14"/>
          <p:cNvGraphicFramePr>
            <a:graphicFrameLocks noChangeAspect="1"/>
          </p:cNvGraphicFramePr>
          <p:nvPr/>
        </p:nvGraphicFramePr>
        <p:xfrm>
          <a:off x="2511425" y="439738"/>
          <a:ext cx="1582738" cy="758825"/>
        </p:xfrm>
        <a:graphic>
          <a:graphicData uri="http://schemas.openxmlformats.org/presentationml/2006/ole">
            <mc:AlternateContent xmlns:mc="http://schemas.openxmlformats.org/markup-compatibility/2006">
              <mc:Choice xmlns:v="urn:schemas-microsoft-com:vml" Requires="v">
                <p:oleObj spid="_x0000_s49573" name="公式" r:id="rId7" imgW="876300" imgH="419100" progId="Equation.3">
                  <p:embed/>
                </p:oleObj>
              </mc:Choice>
              <mc:Fallback>
                <p:oleObj name="公式" r:id="rId7" imgW="876300" imgH="4191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1425" y="439738"/>
                        <a:ext cx="158273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Object 25"/>
          <p:cNvGraphicFramePr>
            <a:graphicFrameLocks noChangeAspect="1"/>
          </p:cNvGraphicFramePr>
          <p:nvPr/>
        </p:nvGraphicFramePr>
        <p:xfrm>
          <a:off x="1028700" y="1189038"/>
          <a:ext cx="5443538" cy="869950"/>
        </p:xfrm>
        <a:graphic>
          <a:graphicData uri="http://schemas.openxmlformats.org/presentationml/2006/ole">
            <mc:AlternateContent xmlns:mc="http://schemas.openxmlformats.org/markup-compatibility/2006">
              <mc:Choice xmlns:v="urn:schemas-microsoft-com:vml" Requires="v">
                <p:oleObj spid="_x0000_s49574" name="公式" r:id="rId9" imgW="2400300" imgH="457200" progId="Equation.3">
                  <p:embed/>
                </p:oleObj>
              </mc:Choice>
              <mc:Fallback>
                <p:oleObj name="公式" r:id="rId9" imgW="2400300" imgH="457200" progId="Equation.3">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8700" y="1189038"/>
                        <a:ext cx="544353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0" name="Object 26"/>
          <p:cNvGraphicFramePr>
            <a:graphicFrameLocks noChangeAspect="1"/>
          </p:cNvGraphicFramePr>
          <p:nvPr/>
        </p:nvGraphicFramePr>
        <p:xfrm>
          <a:off x="1042988" y="2244725"/>
          <a:ext cx="5873750" cy="869950"/>
        </p:xfrm>
        <a:graphic>
          <a:graphicData uri="http://schemas.openxmlformats.org/presentationml/2006/ole">
            <mc:AlternateContent xmlns:mc="http://schemas.openxmlformats.org/markup-compatibility/2006">
              <mc:Choice xmlns:v="urn:schemas-microsoft-com:vml" Requires="v">
                <p:oleObj spid="_x0000_s49575" name="公式" r:id="rId11" imgW="2590800" imgH="457200" progId="Equation.3">
                  <p:embed/>
                </p:oleObj>
              </mc:Choice>
              <mc:Fallback>
                <p:oleObj name="公式" r:id="rId11" imgW="2590800" imgH="457200" progId="Equation.3">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2244725"/>
                        <a:ext cx="58737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67" name="Object 27"/>
          <p:cNvGraphicFramePr>
            <a:graphicFrameLocks noChangeAspect="1"/>
          </p:cNvGraphicFramePr>
          <p:nvPr/>
        </p:nvGraphicFramePr>
        <p:xfrm>
          <a:off x="2046288" y="3222625"/>
          <a:ext cx="4376737" cy="869950"/>
        </p:xfrm>
        <a:graphic>
          <a:graphicData uri="http://schemas.openxmlformats.org/presentationml/2006/ole">
            <mc:AlternateContent xmlns:mc="http://schemas.openxmlformats.org/markup-compatibility/2006">
              <mc:Choice xmlns:v="urn:schemas-microsoft-com:vml" Requires="v">
                <p:oleObj spid="_x0000_s49576" name="公式" r:id="rId13" imgW="1930400" imgH="457200" progId="Equation.3">
                  <p:embed/>
                </p:oleObj>
              </mc:Choice>
              <mc:Fallback>
                <p:oleObj name="公式" r:id="rId13" imgW="1930400" imgH="457200" progId="Equation.3">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46288" y="3222625"/>
                        <a:ext cx="4376737"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9162" name="Group 30"/>
          <p:cNvGrpSpPr>
            <a:grpSpLocks/>
          </p:cNvGrpSpPr>
          <p:nvPr/>
        </p:nvGrpSpPr>
        <p:grpSpPr bwMode="auto">
          <a:xfrm>
            <a:off x="4673600" y="0"/>
            <a:ext cx="4470400" cy="827088"/>
            <a:chOff x="2800" y="194"/>
            <a:chExt cx="2816" cy="521"/>
          </a:xfrm>
        </p:grpSpPr>
        <p:sp>
          <p:nvSpPr>
            <p:cNvPr id="49163" name="AutoShape 31"/>
            <p:cNvSpPr>
              <a:spLocks noChangeArrowheads="1"/>
            </p:cNvSpPr>
            <p:nvPr/>
          </p:nvSpPr>
          <p:spPr bwMode="auto">
            <a:xfrm>
              <a:off x="2800" y="194"/>
              <a:ext cx="2816" cy="521"/>
            </a:xfrm>
            <a:prstGeom prst="cloudCallout">
              <a:avLst>
                <a:gd name="adj1" fmla="val -28694"/>
                <a:gd name="adj2" fmla="val 26968"/>
              </a:avLst>
            </a:prstGeom>
            <a:solidFill>
              <a:srgbClr val="B0FF61"/>
            </a:solidFill>
            <a:ln w="0" algn="ctr">
              <a:solidFill>
                <a:schemeClr val="hlink"/>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49164" name="Object 32"/>
            <p:cNvGraphicFramePr>
              <a:graphicFrameLocks noChangeAspect="1"/>
            </p:cNvGraphicFramePr>
            <p:nvPr/>
          </p:nvGraphicFramePr>
          <p:xfrm>
            <a:off x="3195" y="272"/>
            <a:ext cx="1883" cy="374"/>
          </p:xfrm>
          <a:graphic>
            <a:graphicData uri="http://schemas.openxmlformats.org/presentationml/2006/ole">
              <mc:AlternateContent xmlns:mc="http://schemas.openxmlformats.org/markup-compatibility/2006">
                <mc:Choice xmlns:v="urn:schemas-microsoft-com:vml" Requires="v">
                  <p:oleObj spid="_x0000_s49577" name="公式" r:id="rId15" imgW="1815312" imgH="393529" progId="Equation.3">
                    <p:embed/>
                  </p:oleObj>
                </mc:Choice>
                <mc:Fallback>
                  <p:oleObj name="公式" r:id="rId15" imgW="1815312" imgH="393529" progId="Equation.3">
                    <p:embed/>
                    <p:pic>
                      <p:nvPicPr>
                        <p:cNvPr id="0"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95" y="272"/>
                          <a:ext cx="18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48"/>
                                        </p:tgtEl>
                                        <p:attrNameLst>
                                          <p:attrName>style.visibility</p:attrName>
                                        </p:attrNameLst>
                                      </p:cBhvr>
                                      <p:to>
                                        <p:strVal val="visible"/>
                                      </p:to>
                                    </p:set>
                                    <p:animEffect transition="in" filter="fade">
                                      <p:cBhvr>
                                        <p:cTn id="7" dur="500"/>
                                        <p:tgtEl>
                                          <p:spTgt spid="163848"/>
                                        </p:tgtEl>
                                      </p:cBhvr>
                                    </p:animEffect>
                                  </p:childTnLst>
                                </p:cTn>
                              </p:par>
                              <p:par>
                                <p:cTn id="8" presetID="10" presetClass="entr" presetSubtype="0" fill="hold" nodeType="withEffect">
                                  <p:stCondLst>
                                    <p:cond delay="0"/>
                                  </p:stCondLst>
                                  <p:childTnLst>
                                    <p:set>
                                      <p:cBhvr>
                                        <p:cTn id="9" dur="1" fill="hold">
                                          <p:stCondLst>
                                            <p:cond delay="0"/>
                                          </p:stCondLst>
                                        </p:cTn>
                                        <p:tgtEl>
                                          <p:spTgt spid="163847"/>
                                        </p:tgtEl>
                                        <p:attrNameLst>
                                          <p:attrName>style.visibility</p:attrName>
                                        </p:attrNameLst>
                                      </p:cBhvr>
                                      <p:to>
                                        <p:strVal val="visible"/>
                                      </p:to>
                                    </p:set>
                                    <p:animEffect transition="in" filter="fade">
                                      <p:cBhvr>
                                        <p:cTn id="10" dur="500"/>
                                        <p:tgtEl>
                                          <p:spTgt spid="163847"/>
                                        </p:tgtEl>
                                      </p:cBhvr>
                                    </p:animEffect>
                                  </p:childTnLst>
                                </p:cTn>
                              </p:par>
                              <p:par>
                                <p:cTn id="11" presetID="10" presetClass="entr" presetSubtype="0" fill="hold" nodeType="withEffect">
                                  <p:stCondLst>
                                    <p:cond delay="0"/>
                                  </p:stCondLst>
                                  <p:childTnLst>
                                    <p:set>
                                      <p:cBhvr>
                                        <p:cTn id="12" dur="1" fill="hold">
                                          <p:stCondLst>
                                            <p:cond delay="0"/>
                                          </p:stCondLst>
                                        </p:cTn>
                                        <p:tgtEl>
                                          <p:spTgt spid="163867"/>
                                        </p:tgtEl>
                                        <p:attrNameLst>
                                          <p:attrName>style.visibility</p:attrName>
                                        </p:attrNameLst>
                                      </p:cBhvr>
                                      <p:to>
                                        <p:strVal val="visible"/>
                                      </p:to>
                                    </p:set>
                                    <p:animEffect transition="in" filter="fade">
                                      <p:cBhvr>
                                        <p:cTn id="13" dur="500"/>
                                        <p:tgtEl>
                                          <p:spTgt spid="1638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163844"/>
                                        </p:tgtEl>
                                        <p:attrNameLst>
                                          <p:attrName>style.visibility</p:attrName>
                                        </p:attrNameLst>
                                      </p:cBhvr>
                                      <p:to>
                                        <p:strVal val="visible"/>
                                      </p:to>
                                    </p:set>
                                    <p:animEffect transition="in" filter="fade">
                                      <p:cBhvr>
                                        <p:cTn id="18" dur="500"/>
                                        <p:tgtEl>
                                          <p:spTgt spid="163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18"/>
          <p:cNvGraphicFramePr>
            <a:graphicFrameLocks noChangeAspect="1"/>
          </p:cNvGraphicFramePr>
          <p:nvPr/>
        </p:nvGraphicFramePr>
        <p:xfrm>
          <a:off x="1458913" y="2286000"/>
          <a:ext cx="7107237" cy="914400"/>
        </p:xfrm>
        <a:graphic>
          <a:graphicData uri="http://schemas.openxmlformats.org/presentationml/2006/ole">
            <mc:AlternateContent xmlns:mc="http://schemas.openxmlformats.org/markup-compatibility/2006">
              <mc:Choice xmlns:v="urn:schemas-microsoft-com:vml" Requires="v">
                <p:oleObj spid="_x0000_s50478" name="公式" r:id="rId3" imgW="3213100" imgH="457200" progId="Equation.3">
                  <p:embed/>
                </p:oleObj>
              </mc:Choice>
              <mc:Fallback>
                <p:oleObj name="公式" r:id="rId3" imgW="3213100" imgH="457200"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913" y="2286000"/>
                        <a:ext cx="710723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0179" name="Group 17"/>
          <p:cNvGrpSpPr>
            <a:grpSpLocks/>
          </p:cNvGrpSpPr>
          <p:nvPr/>
        </p:nvGrpSpPr>
        <p:grpSpPr bwMode="auto">
          <a:xfrm>
            <a:off x="-228600" y="609600"/>
            <a:ext cx="3086100" cy="571500"/>
            <a:chOff x="-144" y="384"/>
            <a:chExt cx="1944" cy="360"/>
          </a:xfrm>
        </p:grpSpPr>
        <p:sp>
          <p:nvSpPr>
            <p:cNvPr id="50186" name="Rectangle 11" descr="5%"/>
            <p:cNvSpPr>
              <a:spLocks noChangeArrowheads="1"/>
            </p:cNvSpPr>
            <p:nvPr/>
          </p:nvSpPr>
          <p:spPr bwMode="auto">
            <a:xfrm>
              <a:off x="328" y="384"/>
              <a:ext cx="1400" cy="360"/>
            </a:xfrm>
            <a:prstGeom prst="rect">
              <a:avLst/>
            </a:prstGeom>
            <a:pattFill prst="pct5">
              <a:fgClr>
                <a:srgbClr val="FFA143"/>
              </a:fgClr>
              <a:bgClr>
                <a:srgbClr val="FFFFFF"/>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50187" name="Text Box 12"/>
            <p:cNvSpPr txBox="1">
              <a:spLocks noChangeArrowheads="1"/>
            </p:cNvSpPr>
            <p:nvPr/>
          </p:nvSpPr>
          <p:spPr bwMode="auto">
            <a:xfrm>
              <a:off x="-144" y="384"/>
              <a:ext cx="194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p>
          </p:txBody>
        </p:sp>
      </p:grpSp>
      <p:sp>
        <p:nvSpPr>
          <p:cNvPr id="50180" name="Rectangle 5"/>
          <p:cNvSpPr>
            <a:spLocks noChangeArrowheads="1"/>
          </p:cNvSpPr>
          <p:nvPr/>
        </p:nvSpPr>
        <p:spPr bwMode="auto">
          <a:xfrm>
            <a:off x="660400" y="1590675"/>
            <a:ext cx="6784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将                                                                代入</a:t>
            </a:r>
          </a:p>
        </p:txBody>
      </p:sp>
      <p:sp>
        <p:nvSpPr>
          <p:cNvPr id="50181" name="Rectangle 6"/>
          <p:cNvSpPr>
            <a:spLocks noChangeArrowheads="1"/>
          </p:cNvSpPr>
          <p:nvPr/>
        </p:nvSpPr>
        <p:spPr bwMode="auto">
          <a:xfrm>
            <a:off x="698500" y="3341688"/>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得：</a:t>
            </a:r>
          </a:p>
        </p:txBody>
      </p:sp>
      <p:graphicFrame>
        <p:nvGraphicFramePr>
          <p:cNvPr id="50182" name="Object 8"/>
          <p:cNvGraphicFramePr>
            <a:graphicFrameLocks noChangeAspect="1"/>
          </p:cNvGraphicFramePr>
          <p:nvPr/>
        </p:nvGraphicFramePr>
        <p:xfrm>
          <a:off x="1203325" y="3230563"/>
          <a:ext cx="5572125" cy="787400"/>
        </p:xfrm>
        <a:graphic>
          <a:graphicData uri="http://schemas.openxmlformats.org/presentationml/2006/ole">
            <mc:AlternateContent xmlns:mc="http://schemas.openxmlformats.org/markup-compatibility/2006">
              <mc:Choice xmlns:v="urn:schemas-microsoft-com:vml" Requires="v">
                <p:oleObj spid="_x0000_s50479" name="公式" r:id="rId5" imgW="2705100" imgH="393700" progId="Equation.3">
                  <p:embed/>
                </p:oleObj>
              </mc:Choice>
              <mc:Fallback>
                <p:oleObj name="公式" r:id="rId5" imgW="2705100" imgH="3937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3325" y="3230563"/>
                        <a:ext cx="55721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3" name="Object 9"/>
          <p:cNvGraphicFramePr>
            <a:graphicFrameLocks noChangeAspect="1"/>
          </p:cNvGraphicFramePr>
          <p:nvPr/>
        </p:nvGraphicFramePr>
        <p:xfrm>
          <a:off x="2297113" y="4830763"/>
          <a:ext cx="4219575" cy="1016000"/>
        </p:xfrm>
        <a:graphic>
          <a:graphicData uri="http://schemas.openxmlformats.org/presentationml/2006/ole">
            <mc:AlternateContent xmlns:mc="http://schemas.openxmlformats.org/markup-compatibility/2006">
              <mc:Choice xmlns:v="urn:schemas-microsoft-com:vml" Requires="v">
                <p:oleObj spid="_x0000_s50480" name="公式" r:id="rId7" imgW="2006600" imgH="508000" progId="Equation.3">
                  <p:embed/>
                </p:oleObj>
              </mc:Choice>
              <mc:Fallback>
                <p:oleObj name="公式" r:id="rId7" imgW="2006600" imgH="508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7113" y="4830763"/>
                        <a:ext cx="42195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4" name="Object 10"/>
          <p:cNvGraphicFramePr>
            <a:graphicFrameLocks noChangeAspect="1"/>
          </p:cNvGraphicFramePr>
          <p:nvPr/>
        </p:nvGraphicFramePr>
        <p:xfrm>
          <a:off x="2281238" y="4006850"/>
          <a:ext cx="4435475" cy="787400"/>
        </p:xfrm>
        <a:graphic>
          <a:graphicData uri="http://schemas.openxmlformats.org/presentationml/2006/ole">
            <mc:AlternateContent xmlns:mc="http://schemas.openxmlformats.org/markup-compatibility/2006">
              <mc:Choice xmlns:v="urn:schemas-microsoft-com:vml" Requires="v">
                <p:oleObj spid="_x0000_s50481" name="公式" r:id="rId9" imgW="2082800" imgH="393700" progId="Equation.3">
                  <p:embed/>
                </p:oleObj>
              </mc:Choice>
              <mc:Fallback>
                <p:oleObj name="公式" r:id="rId9" imgW="2082800" imgH="3937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1238" y="4006850"/>
                        <a:ext cx="443547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5" name="Object 14"/>
          <p:cNvGraphicFramePr>
            <a:graphicFrameLocks noChangeAspect="1"/>
          </p:cNvGraphicFramePr>
          <p:nvPr/>
        </p:nvGraphicFramePr>
        <p:xfrm>
          <a:off x="1068388" y="1484313"/>
          <a:ext cx="4824412" cy="787400"/>
        </p:xfrm>
        <a:graphic>
          <a:graphicData uri="http://schemas.openxmlformats.org/presentationml/2006/ole">
            <mc:AlternateContent xmlns:mc="http://schemas.openxmlformats.org/markup-compatibility/2006">
              <mc:Choice xmlns:v="urn:schemas-microsoft-com:vml" Requires="v">
                <p:oleObj spid="_x0000_s50482" name="公式" r:id="rId11" imgW="2413000" imgH="393700" progId="Equation.3">
                  <p:embed/>
                </p:oleObj>
              </mc:Choice>
              <mc:Fallback>
                <p:oleObj name="公式" r:id="rId11" imgW="2413000" imgH="3937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8388" y="1484313"/>
                        <a:ext cx="482441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81" name="AutoShape 17"/>
          <p:cNvSpPr>
            <a:spLocks noChangeArrowheads="1"/>
          </p:cNvSpPr>
          <p:nvPr/>
        </p:nvSpPr>
        <p:spPr bwMode="auto">
          <a:xfrm>
            <a:off x="1154113" y="2478088"/>
            <a:ext cx="7402512" cy="1801812"/>
          </a:xfrm>
          <a:prstGeom prst="cloudCallout">
            <a:avLst>
              <a:gd name="adj1" fmla="val 2583"/>
              <a:gd name="adj2" fmla="val -55815"/>
            </a:avLst>
          </a:prstGeom>
          <a:solidFill>
            <a:srgbClr val="FFFF66"/>
          </a:solidFill>
          <a:ln w="0">
            <a:solidFill>
              <a:srgbClr val="99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indent="933450" algn="ctr">
              <a:lnSpc>
                <a:spcPct val="125000"/>
              </a:lnSpc>
            </a:pPr>
            <a:endParaRPr lang="zh-CN" altLang="zh-CN" sz="2400">
              <a:solidFill>
                <a:srgbClr val="000000"/>
              </a:solidFill>
              <a:latin typeface="Times New Roman" pitchFamily="18" charset="0"/>
            </a:endParaRPr>
          </a:p>
        </p:txBody>
      </p:sp>
      <p:sp>
        <p:nvSpPr>
          <p:cNvPr id="51203" name="Rectangle 7"/>
          <p:cNvSpPr>
            <a:spLocks noChangeArrowheads="1"/>
          </p:cNvSpPr>
          <p:nvPr/>
        </p:nvSpPr>
        <p:spPr bwMode="auto">
          <a:xfrm>
            <a:off x="25400" y="51244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164873" name="Rectangle 9"/>
          <p:cNvSpPr>
            <a:spLocks noChangeArrowheads="1"/>
          </p:cNvSpPr>
          <p:nvPr/>
        </p:nvSpPr>
        <p:spPr bwMode="auto">
          <a:xfrm>
            <a:off x="357188" y="4460875"/>
            <a:ext cx="8497887"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由此可以看出，</a:t>
            </a:r>
            <a:r>
              <a:rPr lang="zh-CN" altLang="en-US" sz="2400">
                <a:solidFill>
                  <a:srgbClr val="800000"/>
                </a:solidFill>
                <a:latin typeface="Times New Roman" pitchFamily="18" charset="0"/>
              </a:rPr>
              <a:t>感知器算法是梯度法的特例。</a:t>
            </a:r>
            <a:r>
              <a:rPr lang="zh-CN" altLang="en-US" sz="2400">
                <a:solidFill>
                  <a:srgbClr val="000000"/>
                </a:solidFill>
                <a:latin typeface="Times New Roman" pitchFamily="18" charset="0"/>
              </a:rPr>
              <a:t>即：梯度法是将感知器算法中联立不等式求解</a:t>
            </a:r>
            <a:r>
              <a:rPr lang="en-US" altLang="zh-CN" sz="2400" i="1">
                <a:solidFill>
                  <a:srgbClr val="000000"/>
                </a:solidFill>
                <a:latin typeface="Times New Roman" pitchFamily="18" charset="0"/>
              </a:rPr>
              <a:t>W</a:t>
            </a:r>
            <a:r>
              <a:rPr lang="zh-CN" altLang="en-US" sz="2400">
                <a:solidFill>
                  <a:srgbClr val="000000"/>
                </a:solidFill>
                <a:latin typeface="Times New Roman" pitchFamily="18" charset="0"/>
              </a:rPr>
              <a:t>的问题，转换为求函数</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极小值的问题，将原来有多个解的情况，变成求最优解的情况。</a:t>
            </a:r>
          </a:p>
        </p:txBody>
      </p:sp>
      <p:sp>
        <p:nvSpPr>
          <p:cNvPr id="51205" name="Rectangle 10"/>
          <p:cNvSpPr>
            <a:spLocks noChangeArrowheads="1"/>
          </p:cNvSpPr>
          <p:nvPr/>
        </p:nvSpPr>
        <p:spPr bwMode="auto">
          <a:xfrm>
            <a:off x="400050" y="1905000"/>
            <a:ext cx="8743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dirty="0">
                <a:solidFill>
                  <a:srgbClr val="000000"/>
                </a:solidFill>
                <a:latin typeface="Times New Roman" pitchFamily="18" charset="0"/>
              </a:rPr>
              <a:t>上式即为固定增量算法，与感知器算法形式完全相同 。</a:t>
            </a:r>
          </a:p>
        </p:txBody>
      </p:sp>
      <p:graphicFrame>
        <p:nvGraphicFramePr>
          <p:cNvPr id="51206" name="Object 11"/>
          <p:cNvGraphicFramePr>
            <a:graphicFrameLocks noChangeAspect="1"/>
          </p:cNvGraphicFramePr>
          <p:nvPr>
            <p:extLst>
              <p:ext uri="{D42A27DB-BD31-4B8C-83A1-F6EECF244321}">
                <p14:modId xmlns:p14="http://schemas.microsoft.com/office/powerpoint/2010/main" val="1227567089"/>
              </p:ext>
            </p:extLst>
          </p:nvPr>
        </p:nvGraphicFramePr>
        <p:xfrm>
          <a:off x="874713" y="574675"/>
          <a:ext cx="5715000" cy="1016000"/>
        </p:xfrm>
        <a:graphic>
          <a:graphicData uri="http://schemas.openxmlformats.org/presentationml/2006/ole">
            <mc:AlternateContent xmlns:mc="http://schemas.openxmlformats.org/markup-compatibility/2006">
              <mc:Choice xmlns:v="urn:schemas-microsoft-com:vml" Requires="v">
                <p:oleObj spid="_x0000_s51326" name="公式" r:id="rId3" imgW="2641600" imgH="508000" progId="Equation.3">
                  <p:embed/>
                </p:oleObj>
              </mc:Choice>
              <mc:Fallback>
                <p:oleObj name="公式" r:id="rId3" imgW="2641600" imgH="5080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713" y="574675"/>
                        <a:ext cx="5715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7" name="Text Box 12"/>
          <p:cNvSpPr txBox="1">
            <a:spLocks noChangeArrowheads="1"/>
          </p:cNvSpPr>
          <p:nvPr/>
        </p:nvSpPr>
        <p:spPr bwMode="auto">
          <a:xfrm>
            <a:off x="-444500" y="698500"/>
            <a:ext cx="17272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即：</a:t>
            </a:r>
          </a:p>
        </p:txBody>
      </p:sp>
      <p:graphicFrame>
        <p:nvGraphicFramePr>
          <p:cNvPr id="164877" name="Object 13"/>
          <p:cNvGraphicFramePr>
            <a:graphicFrameLocks noChangeAspect="1"/>
          </p:cNvGraphicFramePr>
          <p:nvPr/>
        </p:nvGraphicFramePr>
        <p:xfrm>
          <a:off x="1582738" y="2944813"/>
          <a:ext cx="5668962" cy="1019175"/>
        </p:xfrm>
        <a:graphic>
          <a:graphicData uri="http://schemas.openxmlformats.org/presentationml/2006/ole">
            <mc:AlternateContent xmlns:mc="http://schemas.openxmlformats.org/markup-compatibility/2006">
              <mc:Choice xmlns:v="urn:schemas-microsoft-com:vml" Requires="v">
                <p:oleObj spid="_x0000_s51327" name="公式" r:id="rId5" imgW="2692400" imgH="508000" progId="Equation.3">
                  <p:embed/>
                </p:oleObj>
              </mc:Choice>
              <mc:Fallback>
                <p:oleObj name="公式" r:id="rId5" imgW="2692400" imgH="5080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2738" y="2944813"/>
                        <a:ext cx="5668962"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883" name="Rectangle 19"/>
          <p:cNvSpPr>
            <a:spLocks noChangeArrowheads="1"/>
          </p:cNvSpPr>
          <p:nvPr/>
        </p:nvSpPr>
        <p:spPr bwMode="auto">
          <a:xfrm>
            <a:off x="922338" y="6045200"/>
            <a:ext cx="7335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只要模式类是线性可分的，算法就会给出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fade">
                                      <p:cBhvr>
                                        <p:cTn id="7" dur="500"/>
                                        <p:tgtEl>
                                          <p:spTgt spid="164881"/>
                                        </p:tgtEl>
                                      </p:cBhvr>
                                    </p:animEffect>
                                  </p:childTnLst>
                                </p:cTn>
                              </p:par>
                              <p:par>
                                <p:cTn id="8" presetID="10" presetClass="entr" presetSubtype="0" fill="hold" nodeType="withEffect">
                                  <p:stCondLst>
                                    <p:cond delay="0"/>
                                  </p:stCondLst>
                                  <p:childTnLst>
                                    <p:set>
                                      <p:cBhvr>
                                        <p:cTn id="9" dur="1" fill="hold">
                                          <p:stCondLst>
                                            <p:cond delay="0"/>
                                          </p:stCondLst>
                                        </p:cTn>
                                        <p:tgtEl>
                                          <p:spTgt spid="164877"/>
                                        </p:tgtEl>
                                        <p:attrNameLst>
                                          <p:attrName>style.visibility</p:attrName>
                                        </p:attrNameLst>
                                      </p:cBhvr>
                                      <p:to>
                                        <p:strVal val="visible"/>
                                      </p:to>
                                    </p:set>
                                    <p:animEffect transition="in" filter="fade">
                                      <p:cBhvr>
                                        <p:cTn id="10" dur="500"/>
                                        <p:tgtEl>
                                          <p:spTgt spid="1648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4873"/>
                                        </p:tgtEl>
                                        <p:attrNameLst>
                                          <p:attrName>style.visibility</p:attrName>
                                        </p:attrNameLst>
                                      </p:cBhvr>
                                      <p:to>
                                        <p:strVal val="visible"/>
                                      </p:to>
                                    </p:set>
                                    <p:animEffect transition="in" filter="fade">
                                      <p:cBhvr>
                                        <p:cTn id="15" dur="500"/>
                                        <p:tgtEl>
                                          <p:spTgt spid="16487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4883"/>
                                        </p:tgtEl>
                                        <p:attrNameLst>
                                          <p:attrName>style.visibility</p:attrName>
                                        </p:attrNameLst>
                                      </p:cBhvr>
                                      <p:to>
                                        <p:strVal val="visible"/>
                                      </p:to>
                                    </p:set>
                                    <p:animEffect transition="in" filter="fade">
                                      <p:cBhvr>
                                        <p:cTn id="18" dur="500"/>
                                        <p:tgtEl>
                                          <p:spTgt spid="164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73" grpId="0"/>
      <p:bldP spid="16488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Rot="1" noChangeArrowheads="1"/>
          </p:cNvSpPr>
          <p:nvPr>
            <p:ph type="title"/>
          </p:nvPr>
        </p:nvSpPr>
        <p:spPr>
          <a:xfrm>
            <a:off x="457200" y="76200"/>
            <a:ext cx="8229600" cy="1143000"/>
          </a:xfrm>
        </p:spPr>
        <p:txBody>
          <a:bodyPr/>
          <a:lstStyle/>
          <a:p>
            <a:pPr>
              <a:defRPr/>
            </a:pPr>
            <a:r>
              <a:rPr lang="zh-CN" altLang="en-US" dirty="0">
                <a:solidFill>
                  <a:schemeClr val="accent3">
                    <a:lumMod val="10000"/>
                  </a:schemeClr>
                </a:solidFill>
                <a:effectLst/>
              </a:rPr>
              <a:t>感知器算法的几何解释</a:t>
            </a:r>
          </a:p>
        </p:txBody>
      </p:sp>
      <p:graphicFrame>
        <p:nvGraphicFramePr>
          <p:cNvPr id="52227" name="Object 24"/>
          <p:cNvGraphicFramePr>
            <a:graphicFrameLocks noGrp="1" noChangeAspect="1"/>
          </p:cNvGraphicFramePr>
          <p:nvPr>
            <p:ph idx="1"/>
          </p:nvPr>
        </p:nvGraphicFramePr>
        <p:xfrm>
          <a:off x="1211263" y="898525"/>
          <a:ext cx="6665912" cy="4678363"/>
        </p:xfrm>
        <a:graphic>
          <a:graphicData uri="http://schemas.openxmlformats.org/presentationml/2006/ole">
            <mc:AlternateContent xmlns:mc="http://schemas.openxmlformats.org/markup-compatibility/2006">
              <mc:Choice xmlns:v="urn:schemas-microsoft-com:vml" Requires="v">
                <p:oleObj spid="_x0000_s52288" name="Visio" r:id="rId3" imgW="2831950" imgH="1987791" progId="Visio.Drawing.11">
                  <p:embed/>
                </p:oleObj>
              </mc:Choice>
              <mc:Fallback>
                <p:oleObj name="Visio" r:id="rId3" imgW="2831950" imgH="1987791" progId="Visio.Drawing.11">
                  <p:embed/>
                  <p:pic>
                    <p:nvPicPr>
                      <p:cNvPr id="0" name="Object 2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1263" y="898525"/>
                        <a:ext cx="6665912" cy="4678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Slide Number Placeholder 5"/>
          <p:cNvSpPr>
            <a:spLocks noGrp="1"/>
          </p:cNvSpPr>
          <p:nvPr>
            <p:ph type="sldNum" sz="quarter" idx="12"/>
          </p:nvPr>
        </p:nvSpPr>
        <p:spPr/>
        <p:txBody>
          <a:bodyPr/>
          <a:lstStyle/>
          <a:p>
            <a:pPr>
              <a:defRPr/>
            </a:pPr>
            <a:fld id="{53B00AA8-A01A-481F-A5ED-C275CD2FF543}" type="slidenum">
              <a:rPr lang="en-US" altLang="zh-CN" smtClean="0">
                <a:solidFill>
                  <a:schemeClr val="tx1"/>
                </a:solidFill>
              </a:rPr>
              <a:pPr>
                <a:defRPr/>
              </a:pPr>
              <a:t>29</a:t>
            </a:fld>
            <a:endParaRPr lang="en-US" altLang="zh-CN" dirty="0">
              <a:solidFill>
                <a:schemeClr val="tx1"/>
              </a:solidFill>
            </a:endParaRPr>
          </a:p>
        </p:txBody>
      </p:sp>
      <p:sp>
        <p:nvSpPr>
          <p:cNvPr id="373785" name="Text Box 25"/>
          <p:cNvSpPr txBox="1">
            <a:spLocks noChangeArrowheads="1"/>
          </p:cNvSpPr>
          <p:nvPr/>
        </p:nvSpPr>
        <p:spPr bwMode="auto">
          <a:xfrm>
            <a:off x="3016250" y="5867400"/>
            <a:ext cx="2622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3200" dirty="0">
                <a:solidFill>
                  <a:schemeClr val="accent3">
                    <a:lumMod val="10000"/>
                  </a:schemeClr>
                </a:solidFill>
              </a:rPr>
              <a:t>理想的分界面</a:t>
            </a:r>
          </a:p>
        </p:txBody>
      </p:sp>
    </p:spTree>
  </p:cSld>
  <p:clrMapOvr>
    <a:masterClrMapping/>
  </p:clrMapOvr>
  <p:transition spd="med">
    <p:pull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30" name="Rectangle 30"/>
          <p:cNvSpPr>
            <a:spLocks noChangeArrowheads="1"/>
          </p:cNvSpPr>
          <p:nvPr/>
        </p:nvSpPr>
        <p:spPr bwMode="auto">
          <a:xfrm>
            <a:off x="5448300" y="4329113"/>
            <a:ext cx="3695700" cy="2528887"/>
          </a:xfrm>
          <a:prstGeom prst="rect">
            <a:avLst/>
          </a:prstGeom>
          <a:solidFill>
            <a:srgbClr val="CCFFCC">
              <a:alpha val="43137"/>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5000"/>
              </a:lnSpc>
            </a:pPr>
            <a:endParaRPr lang="zh-CN" altLang="en-US" sz="2400" baseline="0">
              <a:solidFill>
                <a:srgbClr val="000000"/>
              </a:solidFill>
              <a:latin typeface="Times New Roman" pitchFamily="18" charset="0"/>
            </a:endParaRPr>
          </a:p>
        </p:txBody>
      </p:sp>
      <p:sp>
        <p:nvSpPr>
          <p:cNvPr id="81923" name="Rectangle 4"/>
          <p:cNvSpPr>
            <a:spLocks noChangeArrowheads="1"/>
          </p:cNvSpPr>
          <p:nvPr/>
        </p:nvSpPr>
        <p:spPr bwMode="auto">
          <a:xfrm>
            <a:off x="2892425" y="423863"/>
            <a:ext cx="3260725"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tabLst>
                <a:tab pos="304800" algn="l"/>
              </a:tabLst>
            </a:pPr>
            <a:r>
              <a:rPr lang="en-US" altLang="zh-CN" sz="3200" b="1" baseline="0">
                <a:solidFill>
                  <a:srgbClr val="000000"/>
                </a:solidFill>
                <a:latin typeface="Times New Roman" pitchFamily="18" charset="0"/>
              </a:rPr>
              <a:t>3.2   </a:t>
            </a:r>
            <a:r>
              <a:rPr lang="zh-CN" altLang="en-US" sz="3200" b="1" baseline="0">
                <a:solidFill>
                  <a:srgbClr val="000000"/>
                </a:solidFill>
                <a:latin typeface="Times New Roman" pitchFamily="18" charset="0"/>
              </a:rPr>
              <a:t>线性判别函数</a:t>
            </a:r>
          </a:p>
        </p:txBody>
      </p:sp>
      <p:sp>
        <p:nvSpPr>
          <p:cNvPr id="81924" name="Rectangle 5"/>
          <p:cNvSpPr>
            <a:spLocks noChangeArrowheads="1"/>
          </p:cNvSpPr>
          <p:nvPr/>
        </p:nvSpPr>
        <p:spPr bwMode="auto">
          <a:xfrm>
            <a:off x="201613" y="1036638"/>
            <a:ext cx="48418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indent="304800"/>
            <a:r>
              <a:rPr lang="en-US" altLang="zh-CN" sz="2400" b="1" baseline="0">
                <a:solidFill>
                  <a:srgbClr val="000000"/>
                </a:solidFill>
                <a:latin typeface="Times New Roman" pitchFamily="18" charset="0"/>
              </a:rPr>
              <a:t>3.2.1  </a:t>
            </a:r>
            <a:r>
              <a:rPr lang="zh-CN" altLang="en-US" sz="2400" b="1" baseline="0">
                <a:solidFill>
                  <a:srgbClr val="000000"/>
                </a:solidFill>
                <a:latin typeface="Times New Roman" pitchFamily="18" charset="0"/>
              </a:rPr>
              <a:t>线性判别函数的一般形式</a:t>
            </a:r>
          </a:p>
        </p:txBody>
      </p:sp>
      <p:sp>
        <p:nvSpPr>
          <p:cNvPr id="81925" name="Rectangle 7"/>
          <p:cNvSpPr>
            <a:spLocks noChangeArrowheads="1"/>
          </p:cNvSpPr>
          <p:nvPr/>
        </p:nvSpPr>
        <p:spPr bwMode="auto">
          <a:xfrm>
            <a:off x="333375" y="1504950"/>
            <a:ext cx="82978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indent="914400"/>
            <a:r>
              <a:rPr lang="zh-CN" altLang="en-US" sz="2400" baseline="0">
                <a:solidFill>
                  <a:srgbClr val="000000"/>
                </a:solidFill>
                <a:latin typeface="Times New Roman" pitchFamily="18" charset="0"/>
              </a:rPr>
              <a:t>将二维模式推广到</a:t>
            </a:r>
            <a:r>
              <a:rPr lang="en-US" altLang="zh-CN" sz="2400" i="1" baseline="0">
                <a:solidFill>
                  <a:srgbClr val="000000"/>
                </a:solidFill>
                <a:latin typeface="Times New Roman" pitchFamily="18" charset="0"/>
              </a:rPr>
              <a:t>n</a:t>
            </a:r>
            <a:r>
              <a:rPr lang="zh-CN" altLang="en-US" sz="2400" baseline="0">
                <a:solidFill>
                  <a:srgbClr val="000000"/>
                </a:solidFill>
                <a:latin typeface="Times New Roman" pitchFamily="18" charset="0"/>
              </a:rPr>
              <a:t>维，线性判别函数的一般形式为：</a:t>
            </a:r>
          </a:p>
        </p:txBody>
      </p:sp>
      <p:graphicFrame>
        <p:nvGraphicFramePr>
          <p:cNvPr id="81926" name="Object 6"/>
          <p:cNvGraphicFramePr>
            <a:graphicFrameLocks noChangeAspect="1"/>
          </p:cNvGraphicFramePr>
          <p:nvPr/>
        </p:nvGraphicFramePr>
        <p:xfrm>
          <a:off x="1273175" y="1938338"/>
          <a:ext cx="6427788" cy="482600"/>
        </p:xfrm>
        <a:graphic>
          <a:graphicData uri="http://schemas.openxmlformats.org/presentationml/2006/ole">
            <mc:AlternateContent xmlns:mc="http://schemas.openxmlformats.org/markup-compatibility/2006">
              <mc:Choice xmlns:v="urn:schemas-microsoft-com:vml" Requires="v">
                <p:oleObj spid="_x0000_s81198" name="公式" r:id="rId3" imgW="3175000" imgH="241300" progId="Equation.3">
                  <p:embed/>
                </p:oleObj>
              </mc:Choice>
              <mc:Fallback>
                <p:oleObj name="公式" r:id="rId3" imgW="31750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3175" y="1938338"/>
                        <a:ext cx="64277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7" name="Rectangle 8"/>
          <p:cNvSpPr>
            <a:spLocks noChangeArrowheads="1"/>
          </p:cNvSpPr>
          <p:nvPr/>
        </p:nvSpPr>
        <p:spPr bwMode="auto">
          <a:xfrm>
            <a:off x="8001000" y="1954213"/>
            <a:ext cx="685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en-US" altLang="zh-CN" sz="2400" baseline="0">
                <a:solidFill>
                  <a:srgbClr val="000000"/>
                </a:solidFill>
                <a:latin typeface="Times New Roman" pitchFamily="18" charset="0"/>
              </a:rPr>
              <a:t> (3-2)</a:t>
            </a:r>
          </a:p>
        </p:txBody>
      </p:sp>
      <p:grpSp>
        <p:nvGrpSpPr>
          <p:cNvPr id="81928" name="Group 31"/>
          <p:cNvGrpSpPr>
            <a:grpSpLocks/>
          </p:cNvGrpSpPr>
          <p:nvPr/>
        </p:nvGrpSpPr>
        <p:grpSpPr bwMode="auto">
          <a:xfrm>
            <a:off x="509588" y="2403475"/>
            <a:ext cx="3324225" cy="508000"/>
            <a:chOff x="321" y="1487"/>
            <a:chExt cx="2094" cy="320"/>
          </a:xfrm>
        </p:grpSpPr>
        <p:graphicFrame>
          <p:nvGraphicFramePr>
            <p:cNvPr id="81941" name="Object 10"/>
            <p:cNvGraphicFramePr>
              <a:graphicFrameLocks noChangeAspect="1"/>
            </p:cNvGraphicFramePr>
            <p:nvPr/>
          </p:nvGraphicFramePr>
          <p:xfrm>
            <a:off x="800" y="1487"/>
            <a:ext cx="1615" cy="320"/>
          </p:xfrm>
          <a:graphic>
            <a:graphicData uri="http://schemas.openxmlformats.org/presentationml/2006/ole">
              <mc:AlternateContent xmlns:mc="http://schemas.openxmlformats.org/markup-compatibility/2006">
                <mc:Choice xmlns:v="urn:schemas-microsoft-com:vml" Requires="v">
                  <p:oleObj spid="_x0000_s81199" name="公式" r:id="rId5" imgW="1180588" imgH="253890" progId="Equation.3">
                    <p:embed/>
                  </p:oleObj>
                </mc:Choice>
                <mc:Fallback>
                  <p:oleObj name="公式" r:id="rId5" imgW="1180588"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 y="1487"/>
                          <a:ext cx="161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42" name="Rectangle 12"/>
            <p:cNvSpPr>
              <a:spLocks noChangeArrowheads="1"/>
            </p:cNvSpPr>
            <p:nvPr/>
          </p:nvSpPr>
          <p:spPr bwMode="auto">
            <a:xfrm>
              <a:off x="321" y="1532"/>
              <a:ext cx="63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400" baseline="0">
                  <a:solidFill>
                    <a:srgbClr val="000000"/>
                  </a:solidFill>
                  <a:latin typeface="Times New Roman" pitchFamily="18" charset="0"/>
                </a:rPr>
                <a:t>式中：</a:t>
              </a:r>
              <a:endParaRPr lang="zh-CN" altLang="en-US" sz="2400" baseline="0">
                <a:solidFill>
                  <a:srgbClr val="000000"/>
                </a:solidFill>
              </a:endParaRPr>
            </a:p>
          </p:txBody>
        </p:sp>
      </p:grpSp>
      <p:grpSp>
        <p:nvGrpSpPr>
          <p:cNvPr id="81929" name="Group 15"/>
          <p:cNvGrpSpPr>
            <a:grpSpLocks/>
          </p:cNvGrpSpPr>
          <p:nvPr/>
        </p:nvGrpSpPr>
        <p:grpSpPr bwMode="auto">
          <a:xfrm>
            <a:off x="1289050" y="2925763"/>
            <a:ext cx="5880100" cy="493712"/>
            <a:chOff x="845" y="1981"/>
            <a:chExt cx="3704" cy="311"/>
          </a:xfrm>
        </p:grpSpPr>
        <p:graphicFrame>
          <p:nvGraphicFramePr>
            <p:cNvPr id="81939" name="Object 11"/>
            <p:cNvGraphicFramePr>
              <a:graphicFrameLocks noChangeAspect="1"/>
            </p:cNvGraphicFramePr>
            <p:nvPr/>
          </p:nvGraphicFramePr>
          <p:xfrm>
            <a:off x="845" y="1981"/>
            <a:ext cx="1575" cy="311"/>
          </p:xfrm>
          <a:graphic>
            <a:graphicData uri="http://schemas.openxmlformats.org/presentationml/2006/ole">
              <mc:AlternateContent xmlns:mc="http://schemas.openxmlformats.org/markup-compatibility/2006">
                <mc:Choice xmlns:v="urn:schemas-microsoft-com:vml" Requires="v">
                  <p:oleObj spid="_x0000_s81200" name="公式" r:id="rId7" imgW="1307532" imgH="253890" progId="Equation.3">
                    <p:embed/>
                  </p:oleObj>
                </mc:Choice>
                <mc:Fallback>
                  <p:oleObj name="公式" r:id="rId7" imgW="1307532"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5" y="1981"/>
                          <a:ext cx="157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40" name="Rectangle 13"/>
            <p:cNvSpPr>
              <a:spLocks noChangeArrowheads="1"/>
            </p:cNvSpPr>
            <p:nvPr/>
          </p:nvSpPr>
          <p:spPr bwMode="auto">
            <a:xfrm>
              <a:off x="2437" y="2026"/>
              <a:ext cx="211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baseline="0">
                  <a:solidFill>
                    <a:srgbClr val="000000"/>
                  </a:solidFill>
                  <a:latin typeface="Times New Roman" pitchFamily="18" charset="0"/>
                </a:rPr>
                <a:t>：权向量，即参数向量。</a:t>
              </a:r>
              <a:endParaRPr lang="zh-CN" altLang="en-US" sz="2400" baseline="0">
                <a:solidFill>
                  <a:srgbClr val="000000"/>
                </a:solidFill>
              </a:endParaRPr>
            </a:p>
          </p:txBody>
        </p:sp>
      </p:grpSp>
      <p:graphicFrame>
        <p:nvGraphicFramePr>
          <p:cNvPr id="128025" name="Object 25"/>
          <p:cNvGraphicFramePr>
            <a:graphicFrameLocks noChangeAspect="1"/>
          </p:cNvGraphicFramePr>
          <p:nvPr/>
        </p:nvGraphicFramePr>
        <p:xfrm>
          <a:off x="728663" y="3889375"/>
          <a:ext cx="4679950" cy="2797175"/>
        </p:xfrm>
        <a:graphic>
          <a:graphicData uri="http://schemas.openxmlformats.org/presentationml/2006/ole">
            <mc:AlternateContent xmlns:mc="http://schemas.openxmlformats.org/markup-compatibility/2006">
              <mc:Choice xmlns:v="urn:schemas-microsoft-com:vml" Requires="v">
                <p:oleObj spid="_x0000_s81201" name="公式" r:id="rId9" imgW="2413000" imgH="1397000" progId="Equation.3">
                  <p:embed/>
                </p:oleObj>
              </mc:Choice>
              <mc:Fallback>
                <p:oleObj name="公式" r:id="rId9" imgW="2413000" imgH="1397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8663" y="3889375"/>
                        <a:ext cx="467995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24" name="Object 24"/>
          <p:cNvGraphicFramePr>
            <a:graphicFrameLocks noChangeAspect="1"/>
          </p:cNvGraphicFramePr>
          <p:nvPr/>
        </p:nvGraphicFramePr>
        <p:xfrm>
          <a:off x="5556250" y="5740400"/>
          <a:ext cx="3632200" cy="471488"/>
        </p:xfrm>
        <a:graphic>
          <a:graphicData uri="http://schemas.openxmlformats.org/presentationml/2006/ole">
            <mc:AlternateContent xmlns:mc="http://schemas.openxmlformats.org/markup-compatibility/2006">
              <mc:Choice xmlns:v="urn:schemas-microsoft-com:vml" Requires="v">
                <p:oleObj spid="_x0000_s81202" name="公式" r:id="rId11" imgW="1574800" imgH="254000" progId="Equation.3">
                  <p:embed/>
                </p:oleObj>
              </mc:Choice>
              <mc:Fallback>
                <p:oleObj name="公式" r:id="rId11" imgW="1574800" imgH="254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56250" y="5740400"/>
                        <a:ext cx="3632200"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8023" name="Object 23"/>
          <p:cNvGraphicFramePr>
            <a:graphicFrameLocks noChangeAspect="1"/>
          </p:cNvGraphicFramePr>
          <p:nvPr/>
        </p:nvGraphicFramePr>
        <p:xfrm>
          <a:off x="5543550" y="4741863"/>
          <a:ext cx="2690813" cy="487362"/>
        </p:xfrm>
        <a:graphic>
          <a:graphicData uri="http://schemas.openxmlformats.org/presentationml/2006/ole">
            <mc:AlternateContent xmlns:mc="http://schemas.openxmlformats.org/markup-compatibility/2006">
              <mc:Choice xmlns:v="urn:schemas-microsoft-com:vml" Requires="v">
                <p:oleObj spid="_x0000_s81203" name="公式" r:id="rId13" imgW="1269449" imgH="253890" progId="Equation.3">
                  <p:embed/>
                </p:oleObj>
              </mc:Choice>
              <mc:Fallback>
                <p:oleObj name="公式" r:id="rId13" imgW="1269449" imgH="25389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43550" y="4741863"/>
                        <a:ext cx="2690813"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26" name="Rectangle 26"/>
          <p:cNvSpPr>
            <a:spLocks noChangeArrowheads="1"/>
          </p:cNvSpPr>
          <p:nvPr/>
        </p:nvSpPr>
        <p:spPr bwMode="auto">
          <a:xfrm>
            <a:off x="-403225" y="3433763"/>
            <a:ext cx="3817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indent="914400"/>
            <a:r>
              <a:rPr lang="zh-CN" altLang="en-US" sz="2400" baseline="0">
                <a:solidFill>
                  <a:srgbClr val="000000"/>
                </a:solidFill>
                <a:latin typeface="Times New Roman" pitchFamily="18" charset="0"/>
              </a:rPr>
              <a:t>增广向量的形式：</a:t>
            </a:r>
          </a:p>
        </p:txBody>
      </p:sp>
      <p:sp>
        <p:nvSpPr>
          <p:cNvPr id="128027" name="Rectangle 27"/>
          <p:cNvSpPr>
            <a:spLocks noChangeArrowheads="1"/>
          </p:cNvSpPr>
          <p:nvPr/>
        </p:nvSpPr>
        <p:spPr bwMode="auto">
          <a:xfrm>
            <a:off x="5646738" y="4340225"/>
            <a:ext cx="9144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baseline="0">
                <a:solidFill>
                  <a:srgbClr val="000000"/>
                </a:solidFill>
                <a:latin typeface="Times New Roman" pitchFamily="18" charset="0"/>
              </a:rPr>
              <a:t>式中：</a:t>
            </a:r>
          </a:p>
        </p:txBody>
      </p:sp>
      <p:sp>
        <p:nvSpPr>
          <p:cNvPr id="128028" name="Rectangle 28"/>
          <p:cNvSpPr>
            <a:spLocks noChangeArrowheads="1"/>
          </p:cNvSpPr>
          <p:nvPr/>
        </p:nvSpPr>
        <p:spPr bwMode="auto">
          <a:xfrm>
            <a:off x="5614988" y="6254750"/>
            <a:ext cx="21336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baseline="0">
                <a:solidFill>
                  <a:srgbClr val="000000"/>
                </a:solidFill>
                <a:latin typeface="Times New Roman" pitchFamily="18" charset="0"/>
              </a:rPr>
              <a:t>为增广权向量，</a:t>
            </a:r>
          </a:p>
        </p:txBody>
      </p:sp>
      <p:sp>
        <p:nvSpPr>
          <p:cNvPr id="128029" name="Rectangle 29"/>
          <p:cNvSpPr>
            <a:spLocks noChangeArrowheads="1"/>
          </p:cNvSpPr>
          <p:nvPr/>
        </p:nvSpPr>
        <p:spPr bwMode="auto">
          <a:xfrm>
            <a:off x="5637213" y="5276850"/>
            <a:ext cx="24384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baseline="0">
                <a:solidFill>
                  <a:srgbClr val="000000"/>
                </a:solidFill>
                <a:latin typeface="Times New Roman" pitchFamily="18" charset="0"/>
              </a:rPr>
              <a:t>为增广模式向量。</a:t>
            </a:r>
          </a:p>
        </p:txBody>
      </p:sp>
      <p:sp>
        <p:nvSpPr>
          <p:cNvPr id="2" name="Date Placeholder 1"/>
          <p:cNvSpPr>
            <a:spLocks noGrp="1"/>
          </p:cNvSpPr>
          <p:nvPr>
            <p:ph type="dt" sz="quarter" idx="10"/>
          </p:nvPr>
        </p:nvSpPr>
        <p:spPr/>
        <p:txBody>
          <a:bodyPr/>
          <a:lstStyle/>
          <a:p>
            <a:pPr>
              <a:defRPr/>
            </a:pPr>
            <a:fld id="{D6B4F465-C045-4DB6-9BF9-04EF2F2BD8A1}" type="datetime1">
              <a:rPr lang="zh-CN" altLang="en-US"/>
              <a:pPr>
                <a:defRPr/>
              </a:pPr>
              <a:t>2021/12/18</a:t>
            </a:fld>
            <a:endParaRPr lang="en-US" altLang="zh-CN"/>
          </a:p>
        </p:txBody>
      </p:sp>
      <p:sp>
        <p:nvSpPr>
          <p:cNvPr id="3" name="Slide Number Placeholder 2"/>
          <p:cNvSpPr>
            <a:spLocks noGrp="1"/>
          </p:cNvSpPr>
          <p:nvPr>
            <p:ph type="sldNum" sz="quarter" idx="12"/>
          </p:nvPr>
        </p:nvSpPr>
        <p:spPr/>
        <p:txBody>
          <a:bodyPr/>
          <a:lstStyle/>
          <a:p>
            <a:pPr>
              <a:defRPr/>
            </a:pPr>
            <a:fld id="{78B40E1C-4A39-47A0-9FC0-9BF45DA4E09A}" type="slidenum">
              <a:rPr lang="en-US" altLang="zh-CN" smtClean="0"/>
              <a:pPr>
                <a:defRPr/>
              </a:pPr>
              <a:t>3</a:t>
            </a:fld>
            <a:endParaRPr lang="en-US" altLang="zh-CN"/>
          </a:p>
        </p:txBody>
      </p:sp>
    </p:spTree>
    <p:extLst>
      <p:ext uri="{BB962C8B-B14F-4D97-AF65-F5344CB8AC3E}">
        <p14:creationId xmlns:p14="http://schemas.microsoft.com/office/powerpoint/2010/main" val="23468748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8030"/>
                                        </p:tgtEl>
                                        <p:attrNameLst>
                                          <p:attrName>style.visibility</p:attrName>
                                        </p:attrNameLst>
                                      </p:cBhvr>
                                      <p:to>
                                        <p:strVal val="visible"/>
                                      </p:to>
                                    </p:set>
                                    <p:animEffect transition="in" filter="fade">
                                      <p:cBhvr>
                                        <p:cTn id="7" dur="500"/>
                                        <p:tgtEl>
                                          <p:spTgt spid="128030"/>
                                        </p:tgtEl>
                                      </p:cBhvr>
                                    </p:animEffect>
                                  </p:childTnLst>
                                </p:cTn>
                              </p:par>
                              <p:par>
                                <p:cTn id="8" presetID="10" presetClass="entr" presetSubtype="0" fill="hold" nodeType="withEffect">
                                  <p:stCondLst>
                                    <p:cond delay="0"/>
                                  </p:stCondLst>
                                  <p:childTnLst>
                                    <p:set>
                                      <p:cBhvr>
                                        <p:cTn id="9" dur="1" fill="hold">
                                          <p:stCondLst>
                                            <p:cond delay="0"/>
                                          </p:stCondLst>
                                        </p:cTn>
                                        <p:tgtEl>
                                          <p:spTgt spid="128025"/>
                                        </p:tgtEl>
                                        <p:attrNameLst>
                                          <p:attrName>style.visibility</p:attrName>
                                        </p:attrNameLst>
                                      </p:cBhvr>
                                      <p:to>
                                        <p:strVal val="visible"/>
                                      </p:to>
                                    </p:set>
                                    <p:animEffect transition="in" filter="fade">
                                      <p:cBhvr>
                                        <p:cTn id="10" dur="500"/>
                                        <p:tgtEl>
                                          <p:spTgt spid="128025"/>
                                        </p:tgtEl>
                                      </p:cBhvr>
                                    </p:animEffect>
                                  </p:childTnLst>
                                </p:cTn>
                              </p:par>
                              <p:par>
                                <p:cTn id="11" presetID="10" presetClass="entr" presetSubtype="0" fill="hold" nodeType="withEffect">
                                  <p:stCondLst>
                                    <p:cond delay="0"/>
                                  </p:stCondLst>
                                  <p:childTnLst>
                                    <p:set>
                                      <p:cBhvr>
                                        <p:cTn id="12" dur="1" fill="hold">
                                          <p:stCondLst>
                                            <p:cond delay="0"/>
                                          </p:stCondLst>
                                        </p:cTn>
                                        <p:tgtEl>
                                          <p:spTgt spid="128024"/>
                                        </p:tgtEl>
                                        <p:attrNameLst>
                                          <p:attrName>style.visibility</p:attrName>
                                        </p:attrNameLst>
                                      </p:cBhvr>
                                      <p:to>
                                        <p:strVal val="visible"/>
                                      </p:to>
                                    </p:set>
                                    <p:animEffect transition="in" filter="fade">
                                      <p:cBhvr>
                                        <p:cTn id="13" dur="500"/>
                                        <p:tgtEl>
                                          <p:spTgt spid="128024"/>
                                        </p:tgtEl>
                                      </p:cBhvr>
                                    </p:animEffect>
                                  </p:childTnLst>
                                </p:cTn>
                              </p:par>
                              <p:par>
                                <p:cTn id="14" presetID="10" presetClass="entr" presetSubtype="0" fill="hold" nodeType="withEffect">
                                  <p:stCondLst>
                                    <p:cond delay="0"/>
                                  </p:stCondLst>
                                  <p:childTnLst>
                                    <p:set>
                                      <p:cBhvr>
                                        <p:cTn id="15" dur="1" fill="hold">
                                          <p:stCondLst>
                                            <p:cond delay="0"/>
                                          </p:stCondLst>
                                        </p:cTn>
                                        <p:tgtEl>
                                          <p:spTgt spid="128023"/>
                                        </p:tgtEl>
                                        <p:attrNameLst>
                                          <p:attrName>style.visibility</p:attrName>
                                        </p:attrNameLst>
                                      </p:cBhvr>
                                      <p:to>
                                        <p:strVal val="visible"/>
                                      </p:to>
                                    </p:set>
                                    <p:animEffect transition="in" filter="fade">
                                      <p:cBhvr>
                                        <p:cTn id="16" dur="500"/>
                                        <p:tgtEl>
                                          <p:spTgt spid="12802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8026"/>
                                        </p:tgtEl>
                                        <p:attrNameLst>
                                          <p:attrName>style.visibility</p:attrName>
                                        </p:attrNameLst>
                                      </p:cBhvr>
                                      <p:to>
                                        <p:strVal val="visible"/>
                                      </p:to>
                                    </p:set>
                                    <p:animEffect transition="in" filter="fade">
                                      <p:cBhvr>
                                        <p:cTn id="19" dur="500"/>
                                        <p:tgtEl>
                                          <p:spTgt spid="12802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8027"/>
                                        </p:tgtEl>
                                        <p:attrNameLst>
                                          <p:attrName>style.visibility</p:attrName>
                                        </p:attrNameLst>
                                      </p:cBhvr>
                                      <p:to>
                                        <p:strVal val="visible"/>
                                      </p:to>
                                    </p:set>
                                    <p:animEffect transition="in" filter="fade">
                                      <p:cBhvr>
                                        <p:cTn id="22" dur="500"/>
                                        <p:tgtEl>
                                          <p:spTgt spid="12802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8028"/>
                                        </p:tgtEl>
                                        <p:attrNameLst>
                                          <p:attrName>style.visibility</p:attrName>
                                        </p:attrNameLst>
                                      </p:cBhvr>
                                      <p:to>
                                        <p:strVal val="visible"/>
                                      </p:to>
                                    </p:set>
                                    <p:animEffect transition="in" filter="fade">
                                      <p:cBhvr>
                                        <p:cTn id="25" dur="500"/>
                                        <p:tgtEl>
                                          <p:spTgt spid="12802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8029"/>
                                        </p:tgtEl>
                                        <p:attrNameLst>
                                          <p:attrName>style.visibility</p:attrName>
                                        </p:attrNameLst>
                                      </p:cBhvr>
                                      <p:to>
                                        <p:strVal val="visible"/>
                                      </p:to>
                                    </p:set>
                                    <p:animEffect transition="in" filter="fade">
                                      <p:cBhvr>
                                        <p:cTn id="28" dur="500"/>
                                        <p:tgtEl>
                                          <p:spTgt spid="128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p:bldP spid="128026" grpId="0"/>
      <p:bldP spid="128027" grpId="0"/>
      <p:bldP spid="128028" grpId="0"/>
      <p:bldP spid="12802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1" name="Rectangle 5"/>
          <p:cNvSpPr>
            <a:spLocks noGrp="1" noRot="1" noChangeArrowheads="1"/>
          </p:cNvSpPr>
          <p:nvPr>
            <p:ph type="title"/>
          </p:nvPr>
        </p:nvSpPr>
        <p:spPr>
          <a:xfrm>
            <a:off x="457200" y="0"/>
            <a:ext cx="8229600" cy="1143000"/>
          </a:xfrm>
        </p:spPr>
        <p:txBody>
          <a:bodyPr/>
          <a:lstStyle/>
          <a:p>
            <a:pPr>
              <a:defRPr/>
            </a:pPr>
            <a:r>
              <a:rPr lang="zh-CN" altLang="en-US" dirty="0">
                <a:solidFill>
                  <a:schemeClr val="accent3">
                    <a:lumMod val="10000"/>
                  </a:schemeClr>
                </a:solidFill>
                <a:effectLst/>
              </a:rPr>
              <a:t>感知器算法的几何解释</a:t>
            </a:r>
          </a:p>
        </p:txBody>
      </p:sp>
      <p:graphicFrame>
        <p:nvGraphicFramePr>
          <p:cNvPr id="53251" name="Object 10"/>
          <p:cNvGraphicFramePr>
            <a:graphicFrameLocks noGrp="1" noChangeAspect="1"/>
          </p:cNvGraphicFramePr>
          <p:nvPr>
            <p:ph idx="1"/>
          </p:nvPr>
        </p:nvGraphicFramePr>
        <p:xfrm>
          <a:off x="1079500" y="898525"/>
          <a:ext cx="6931025" cy="4678363"/>
        </p:xfrm>
        <a:graphic>
          <a:graphicData uri="http://schemas.openxmlformats.org/presentationml/2006/ole">
            <mc:AlternateContent xmlns:mc="http://schemas.openxmlformats.org/markup-compatibility/2006">
              <mc:Choice xmlns:v="urn:schemas-microsoft-com:vml" Requires="v">
                <p:oleObj spid="_x0000_s53313" name="Visio" r:id="rId3" imgW="2697039" imgH="1821485" progId="Visio.Drawing.11">
                  <p:embed/>
                </p:oleObj>
              </mc:Choice>
              <mc:Fallback>
                <p:oleObj name="Visio" r:id="rId3" imgW="2697039" imgH="1821485" progId="Visio.Drawing.11">
                  <p:embed/>
                  <p:pic>
                    <p:nvPicPr>
                      <p:cNvPr id="0"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898525"/>
                        <a:ext cx="6931025" cy="4678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US" altLang="zh-CN">
                <a:solidFill>
                  <a:schemeClr val="tx1"/>
                </a:solidFill>
              </a:rPr>
              <a:t>2009/10/14</a:t>
            </a:r>
            <a:endParaRPr lang="zh-CN" altLang="zh-CN">
              <a:solidFill>
                <a:schemeClr val="tx1"/>
              </a:solidFill>
            </a:endParaRPr>
          </a:p>
        </p:txBody>
      </p:sp>
      <p:sp>
        <p:nvSpPr>
          <p:cNvPr id="7" name="Slide Number Placeholder 5"/>
          <p:cNvSpPr>
            <a:spLocks noGrp="1"/>
          </p:cNvSpPr>
          <p:nvPr>
            <p:ph type="sldNum" sz="quarter" idx="12"/>
          </p:nvPr>
        </p:nvSpPr>
        <p:spPr/>
        <p:txBody>
          <a:bodyPr/>
          <a:lstStyle/>
          <a:p>
            <a:pPr>
              <a:defRPr/>
            </a:pPr>
            <a:fld id="{0A614B94-6696-443E-9433-8DD9AC54ECE5}" type="slidenum">
              <a:rPr lang="en-US" altLang="zh-CN" smtClean="0">
                <a:solidFill>
                  <a:schemeClr val="tx1"/>
                </a:solidFill>
              </a:rPr>
              <a:pPr>
                <a:defRPr/>
              </a:pPr>
              <a:t>30</a:t>
            </a:fld>
            <a:endParaRPr lang="en-US" altLang="zh-CN">
              <a:solidFill>
                <a:schemeClr val="tx1"/>
              </a:solidFill>
            </a:endParaRPr>
          </a:p>
        </p:txBody>
      </p:sp>
      <p:sp>
        <p:nvSpPr>
          <p:cNvPr id="377867" name="Text Box 11"/>
          <p:cNvSpPr txBox="1">
            <a:spLocks noChangeArrowheads="1"/>
          </p:cNvSpPr>
          <p:nvPr/>
        </p:nvSpPr>
        <p:spPr bwMode="auto">
          <a:xfrm>
            <a:off x="2286000" y="5867400"/>
            <a:ext cx="51090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3200" dirty="0">
                <a:solidFill>
                  <a:schemeClr val="accent3">
                    <a:lumMod val="10000"/>
                  </a:schemeClr>
                </a:solidFill>
              </a:rPr>
              <a:t>某一次迭代过程中的分界面</a:t>
            </a:r>
          </a:p>
        </p:txBody>
      </p:sp>
    </p:spTree>
  </p:cSld>
  <p:clrMapOvr>
    <a:masterClrMapping/>
  </p:clrMapOvr>
  <p:transition spd="med">
    <p:pull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Grp="1" noRot="1" noChangeArrowheads="1"/>
          </p:cNvSpPr>
          <p:nvPr>
            <p:ph type="title"/>
          </p:nvPr>
        </p:nvSpPr>
        <p:spPr>
          <a:xfrm>
            <a:off x="457200" y="0"/>
            <a:ext cx="8229600" cy="1143000"/>
          </a:xfrm>
        </p:spPr>
        <p:txBody>
          <a:bodyPr/>
          <a:lstStyle/>
          <a:p>
            <a:pPr>
              <a:defRPr/>
            </a:pPr>
            <a:r>
              <a:rPr lang="zh-CN" altLang="en-US" dirty="0">
                <a:solidFill>
                  <a:schemeClr val="accent3">
                    <a:lumMod val="10000"/>
                  </a:schemeClr>
                </a:solidFill>
                <a:effectLst/>
              </a:rPr>
              <a:t>感知器算法的几何解释</a:t>
            </a:r>
          </a:p>
        </p:txBody>
      </p:sp>
      <p:graphicFrame>
        <p:nvGraphicFramePr>
          <p:cNvPr id="54275" name="Object 5"/>
          <p:cNvGraphicFramePr>
            <a:graphicFrameLocks noGrp="1" noChangeAspect="1"/>
          </p:cNvGraphicFramePr>
          <p:nvPr>
            <p:ph idx="1"/>
            <p:extLst>
              <p:ext uri="{D42A27DB-BD31-4B8C-83A1-F6EECF244321}">
                <p14:modId xmlns:p14="http://schemas.microsoft.com/office/powerpoint/2010/main" val="1042116433"/>
              </p:ext>
            </p:extLst>
          </p:nvPr>
        </p:nvGraphicFramePr>
        <p:xfrm>
          <a:off x="1171575" y="898525"/>
          <a:ext cx="6810375" cy="4676775"/>
        </p:xfrm>
        <a:graphic>
          <a:graphicData uri="http://schemas.openxmlformats.org/presentationml/2006/ole">
            <mc:AlternateContent xmlns:mc="http://schemas.openxmlformats.org/markup-compatibility/2006">
              <mc:Choice xmlns:v="urn:schemas-microsoft-com:vml" Requires="v">
                <p:oleObj spid="_x0000_s54338" name="Visio" r:id="rId4" imgW="2831950" imgH="1944871" progId="Visio.Drawing.11">
                  <p:embed/>
                </p:oleObj>
              </mc:Choice>
              <mc:Fallback>
                <p:oleObj name="Visio" r:id="rId4" imgW="2831950" imgH="1944871" progId="Visio.Drawing.11">
                  <p:embed/>
                  <p:pic>
                    <p:nvPicPr>
                      <p:cNvPr id="0" name="Object 5"/>
                      <p:cNvPicPr>
                        <a:picLocks noGrp="1" noChangeAspect="1" noChangeArrowheads="1"/>
                      </p:cNvPicPr>
                      <p:nvPr/>
                    </p:nvPicPr>
                    <p:blipFill>
                      <a:blip r:embed="rId5"/>
                      <a:srcRect/>
                      <a:stretch>
                        <a:fillRect/>
                      </a:stretch>
                    </p:blipFill>
                    <p:spPr bwMode="auto">
                      <a:xfrm>
                        <a:off x="1171575" y="898525"/>
                        <a:ext cx="6810375" cy="467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US" altLang="zh-CN">
                <a:solidFill>
                  <a:schemeClr val="tx1"/>
                </a:solidFill>
              </a:rPr>
              <a:t>2009/10/14</a:t>
            </a:r>
            <a:endParaRPr lang="zh-CN" altLang="zh-CN">
              <a:solidFill>
                <a:schemeClr val="tx1"/>
              </a:solidFill>
            </a:endParaRPr>
          </a:p>
        </p:txBody>
      </p:sp>
      <p:sp>
        <p:nvSpPr>
          <p:cNvPr id="7" name="Slide Number Placeholder 5"/>
          <p:cNvSpPr>
            <a:spLocks noGrp="1"/>
          </p:cNvSpPr>
          <p:nvPr>
            <p:ph type="sldNum" sz="quarter" idx="12"/>
          </p:nvPr>
        </p:nvSpPr>
        <p:spPr/>
        <p:txBody>
          <a:bodyPr/>
          <a:lstStyle/>
          <a:p>
            <a:pPr>
              <a:defRPr/>
            </a:pPr>
            <a:fld id="{E27614D4-4901-4492-A348-49DF9AC2AE7D}" type="slidenum">
              <a:rPr lang="en-US" altLang="zh-CN" smtClean="0">
                <a:solidFill>
                  <a:schemeClr val="tx1"/>
                </a:solidFill>
              </a:rPr>
              <a:pPr>
                <a:defRPr/>
              </a:pPr>
              <a:t>31</a:t>
            </a:fld>
            <a:endParaRPr lang="en-US" altLang="zh-CN" dirty="0">
              <a:solidFill>
                <a:schemeClr val="tx1"/>
              </a:solidFill>
            </a:endParaRPr>
          </a:p>
        </p:txBody>
      </p:sp>
      <p:sp>
        <p:nvSpPr>
          <p:cNvPr id="384006" name="Text Box 6"/>
          <p:cNvSpPr txBox="1">
            <a:spLocks noChangeArrowheads="1"/>
          </p:cNvSpPr>
          <p:nvPr/>
        </p:nvSpPr>
        <p:spPr bwMode="auto">
          <a:xfrm>
            <a:off x="2133600" y="5867400"/>
            <a:ext cx="4654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3200" dirty="0">
                <a:solidFill>
                  <a:schemeClr val="accent3">
                    <a:lumMod val="10000"/>
                  </a:schemeClr>
                </a:solidFill>
              </a:rPr>
              <a:t>对分界面法线向量的调整</a:t>
            </a:r>
          </a:p>
        </p:txBody>
      </p:sp>
      <p:sp>
        <p:nvSpPr>
          <p:cNvPr id="2" name="Rectangle 1"/>
          <p:cNvSpPr/>
          <p:nvPr/>
        </p:nvSpPr>
        <p:spPr>
          <a:xfrm>
            <a:off x="4576763" y="5181600"/>
            <a:ext cx="4289425" cy="400050"/>
          </a:xfrm>
          <a:prstGeom prst="rect">
            <a:avLst/>
          </a:prstGeom>
        </p:spPr>
        <p:txBody>
          <a:bodyPr wrap="none">
            <a:spAutoFit/>
          </a:bodyPr>
          <a:lstStyle/>
          <a:p>
            <a:pPr>
              <a:defRPr/>
            </a:pPr>
            <a:r>
              <a:rPr lang="zh-CN" altLang="en-US" sz="2000" dirty="0">
                <a:solidFill>
                  <a:schemeClr val="accent3">
                    <a:lumMod val="10000"/>
                  </a:schemeClr>
                </a:solidFill>
              </a:rPr>
              <a:t>当</a:t>
            </a:r>
            <a:r>
              <a:rPr lang="en-US" altLang="zh-CN" sz="2000" dirty="0" err="1">
                <a:solidFill>
                  <a:schemeClr val="accent3">
                    <a:lumMod val="10000"/>
                  </a:schemeClr>
                </a:solidFill>
              </a:rPr>
              <a:t>x</a:t>
            </a:r>
            <a:r>
              <a:rPr lang="en-US" altLang="zh-CN" sz="2000" baseline="-25000" dirty="0" err="1">
                <a:solidFill>
                  <a:schemeClr val="accent3">
                    <a:lumMod val="10000"/>
                  </a:schemeClr>
                </a:solidFill>
              </a:rPr>
              <a:t>k</a:t>
            </a:r>
            <a:r>
              <a:rPr lang="zh-CN" altLang="en-US" sz="2000" dirty="0">
                <a:solidFill>
                  <a:schemeClr val="accent3">
                    <a:lumMod val="10000"/>
                  </a:schemeClr>
                </a:solidFill>
              </a:rPr>
              <a:t>出现在对角区域，则是做减法。</a:t>
            </a: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ChangeArrowheads="1"/>
          </p:cNvSpPr>
          <p:nvPr/>
        </p:nvSpPr>
        <p:spPr bwMode="auto">
          <a:xfrm>
            <a:off x="2411413" y="320675"/>
            <a:ext cx="41592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lnSpc>
                <a:spcPct val="125000"/>
              </a:lnSpc>
            </a:pPr>
            <a:r>
              <a:rPr lang="en-US" altLang="zh-CN" sz="3200" b="1">
                <a:solidFill>
                  <a:srgbClr val="000000"/>
                </a:solidFill>
                <a:latin typeface="Times New Roman" pitchFamily="18" charset="0"/>
              </a:rPr>
              <a:t>3.7  </a:t>
            </a:r>
            <a:r>
              <a:rPr lang="zh-CN" altLang="en-US" sz="3200" b="1">
                <a:solidFill>
                  <a:srgbClr val="000000"/>
                </a:solidFill>
                <a:latin typeface="Times New Roman" pitchFamily="18" charset="0"/>
              </a:rPr>
              <a:t>最小平方误差算法</a:t>
            </a:r>
            <a:endParaRPr lang="zh-CN" altLang="en-US" sz="3200">
              <a:solidFill>
                <a:srgbClr val="000000"/>
              </a:solidFill>
              <a:latin typeface="Times New Roman" pitchFamily="18" charset="0"/>
            </a:endParaRPr>
          </a:p>
        </p:txBody>
      </p:sp>
      <p:sp>
        <p:nvSpPr>
          <p:cNvPr id="55299" name="Rectangle 5"/>
          <p:cNvSpPr>
            <a:spLocks noChangeArrowheads="1"/>
          </p:cNvSpPr>
          <p:nvPr/>
        </p:nvSpPr>
        <p:spPr bwMode="auto">
          <a:xfrm>
            <a:off x="0" y="863600"/>
            <a:ext cx="8589963"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least mean square error, LMSE</a:t>
            </a:r>
            <a:r>
              <a:rPr lang="zh-CN" altLang="en-US" sz="2400">
                <a:solidFill>
                  <a:srgbClr val="000000"/>
                </a:solidFill>
                <a:latin typeface="Times New Roman" pitchFamily="18" charset="0"/>
              </a:rPr>
              <a:t>；亦称</a:t>
            </a:r>
            <a:r>
              <a:rPr lang="en-US" altLang="zh-CN" sz="2400">
                <a:solidFill>
                  <a:srgbClr val="000000"/>
                </a:solidFill>
                <a:latin typeface="Times New Roman" pitchFamily="18" charset="0"/>
              </a:rPr>
              <a:t>Ho-Kashyap</a:t>
            </a:r>
            <a:r>
              <a:rPr lang="zh-CN" altLang="en-US" sz="2400">
                <a:solidFill>
                  <a:srgbClr val="000000"/>
                </a:solidFill>
                <a:latin typeface="Times New Roman" pitchFamily="18" charset="0"/>
              </a:rPr>
              <a:t>算法）</a:t>
            </a:r>
          </a:p>
        </p:txBody>
      </p:sp>
      <p:sp>
        <p:nvSpPr>
          <p:cNvPr id="55300" name="Rectangle 6"/>
          <p:cNvSpPr>
            <a:spLocks noChangeArrowheads="1"/>
          </p:cNvSpPr>
          <p:nvPr/>
        </p:nvSpPr>
        <p:spPr bwMode="auto">
          <a:xfrm>
            <a:off x="520700" y="1592263"/>
            <a:ext cx="8623300"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上述的感知器算法、梯度算法、固定增量算法或其他类</a:t>
            </a:r>
          </a:p>
          <a:p>
            <a:pPr>
              <a:lnSpc>
                <a:spcPct val="125000"/>
              </a:lnSpc>
            </a:pPr>
            <a:r>
              <a:rPr lang="zh-CN" altLang="en-US" sz="2400">
                <a:solidFill>
                  <a:srgbClr val="000000"/>
                </a:solidFill>
                <a:latin typeface="Times New Roman" pitchFamily="18" charset="0"/>
              </a:rPr>
              <a:t>似方法，只有当模式类可分离时才收敛，在不可分的情况下，</a:t>
            </a:r>
          </a:p>
          <a:p>
            <a:pPr>
              <a:lnSpc>
                <a:spcPct val="125000"/>
              </a:lnSpc>
            </a:pPr>
            <a:r>
              <a:rPr lang="zh-CN" altLang="en-US" sz="2400">
                <a:solidFill>
                  <a:srgbClr val="000000"/>
                </a:solidFill>
                <a:latin typeface="Times New Roman" pitchFamily="18" charset="0"/>
              </a:rPr>
              <a:t>算法会来回摆动，始终不收敛。当一次次迭代而又不见收敛</a:t>
            </a:r>
          </a:p>
          <a:p>
            <a:pPr>
              <a:lnSpc>
                <a:spcPct val="125000"/>
              </a:lnSpc>
            </a:pPr>
            <a:r>
              <a:rPr lang="zh-CN" altLang="en-US" sz="2400">
                <a:solidFill>
                  <a:srgbClr val="000000"/>
                </a:solidFill>
                <a:latin typeface="Times New Roman" pitchFamily="18" charset="0"/>
              </a:rPr>
              <a:t>时，造成不收敛现象的原因分不清，有两种可能：</a:t>
            </a:r>
          </a:p>
        </p:txBody>
      </p:sp>
      <p:sp>
        <p:nvSpPr>
          <p:cNvPr id="55301" name="Rectangle 7"/>
          <p:cNvSpPr>
            <a:spLocks noChangeArrowheads="1"/>
          </p:cNvSpPr>
          <p:nvPr/>
        </p:nvSpPr>
        <p:spPr bwMode="auto">
          <a:xfrm>
            <a:off x="234950" y="3454400"/>
            <a:ext cx="3925888"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indent="304800">
              <a:lnSpc>
                <a:spcPct val="125000"/>
              </a:lnSpc>
            </a:pPr>
            <a:r>
              <a:rPr lang="en-US" altLang="zh-CN" sz="2400">
                <a:solidFill>
                  <a:srgbClr val="000000"/>
                </a:solidFill>
                <a:latin typeface="Times New Roman" pitchFamily="18" charset="0"/>
              </a:rPr>
              <a:t>a)  </a:t>
            </a:r>
            <a:r>
              <a:rPr lang="zh-CN" altLang="en-US" sz="2400">
                <a:solidFill>
                  <a:srgbClr val="000000"/>
                </a:solidFill>
                <a:latin typeface="Times New Roman" pitchFamily="18" charset="0"/>
              </a:rPr>
              <a:t>迭代过程本身收敛缓慢</a:t>
            </a:r>
          </a:p>
          <a:p>
            <a:pPr indent="304800">
              <a:lnSpc>
                <a:spcPct val="125000"/>
              </a:lnSpc>
            </a:pPr>
            <a:r>
              <a:rPr lang="en-US" altLang="zh-CN" sz="2400">
                <a:solidFill>
                  <a:srgbClr val="000000"/>
                </a:solidFill>
                <a:latin typeface="Times New Roman" pitchFamily="18" charset="0"/>
              </a:rPr>
              <a:t>b)  </a:t>
            </a:r>
            <a:r>
              <a:rPr lang="zh-CN" altLang="en-US" sz="2400">
                <a:solidFill>
                  <a:srgbClr val="000000"/>
                </a:solidFill>
                <a:latin typeface="Times New Roman" pitchFamily="18" charset="0"/>
              </a:rPr>
              <a:t>模式本身不可分</a:t>
            </a:r>
          </a:p>
        </p:txBody>
      </p:sp>
      <p:sp>
        <p:nvSpPr>
          <p:cNvPr id="165896" name="Rectangle 8"/>
          <p:cNvSpPr>
            <a:spLocks noChangeArrowheads="1"/>
          </p:cNvSpPr>
          <p:nvPr/>
        </p:nvSpPr>
        <p:spPr bwMode="auto">
          <a:xfrm>
            <a:off x="1092200" y="5059363"/>
            <a:ext cx="55118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tabLst>
                <a:tab pos="533400" algn="l"/>
              </a:tabLst>
            </a:pPr>
            <a:r>
              <a:rPr lang="zh-CN" altLang="en-US" sz="2400">
                <a:solidFill>
                  <a:srgbClr val="000000"/>
                </a:solidFill>
                <a:latin typeface="Times New Roman" pitchFamily="18" charset="0"/>
              </a:rPr>
              <a:t>对可分模式收敛。</a:t>
            </a:r>
          </a:p>
          <a:p>
            <a:pPr>
              <a:lnSpc>
                <a:spcPct val="125000"/>
              </a:lnSpc>
              <a:tabLst>
                <a:tab pos="533400" algn="l"/>
              </a:tabLst>
            </a:pPr>
            <a:r>
              <a:rPr lang="zh-CN" altLang="en-US" sz="2400">
                <a:solidFill>
                  <a:srgbClr val="000000"/>
                </a:solidFill>
                <a:latin typeface="Times New Roman" pitchFamily="18" charset="0"/>
              </a:rPr>
              <a:t>对于类别不可分的情况也能指出来。</a:t>
            </a:r>
          </a:p>
        </p:txBody>
      </p:sp>
      <p:sp>
        <p:nvSpPr>
          <p:cNvPr id="165897" name="Rectangle 9"/>
          <p:cNvSpPr>
            <a:spLocks noChangeArrowheads="1"/>
          </p:cNvSpPr>
          <p:nvPr/>
        </p:nvSpPr>
        <p:spPr bwMode="auto">
          <a:xfrm>
            <a:off x="-317500" y="4538663"/>
            <a:ext cx="34544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a:solidFill>
                  <a:srgbClr val="800000"/>
                </a:solidFill>
                <a:latin typeface="Times New Roman" pitchFamily="18" charset="0"/>
              </a:rPr>
              <a:t>LMSE</a:t>
            </a:r>
            <a:r>
              <a:rPr lang="zh-CN" altLang="en-US" sz="2400">
                <a:solidFill>
                  <a:srgbClr val="800000"/>
                </a:solidFill>
                <a:latin typeface="Times New Roman" pitchFamily="18" charset="0"/>
              </a:rPr>
              <a:t>算法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5896"/>
                                        </p:tgtEl>
                                        <p:attrNameLst>
                                          <p:attrName>style.visibility</p:attrName>
                                        </p:attrNameLst>
                                      </p:cBhvr>
                                      <p:to>
                                        <p:strVal val="visible"/>
                                      </p:to>
                                    </p:set>
                                    <p:animEffect transition="in" filter="fade">
                                      <p:cBhvr>
                                        <p:cTn id="7" dur="500"/>
                                        <p:tgtEl>
                                          <p:spTgt spid="16589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5897"/>
                                        </p:tgtEl>
                                        <p:attrNameLst>
                                          <p:attrName>style.visibility</p:attrName>
                                        </p:attrNameLst>
                                      </p:cBhvr>
                                      <p:to>
                                        <p:strVal val="visible"/>
                                      </p:to>
                                    </p:set>
                                    <p:animEffect transition="in" filter="fade">
                                      <p:cBhvr>
                                        <p:cTn id="10" dur="500"/>
                                        <p:tgtEl>
                                          <p:spTgt spid="165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6" grpId="0"/>
      <p:bldP spid="16589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ChangeArrowheads="1"/>
          </p:cNvSpPr>
          <p:nvPr/>
        </p:nvSpPr>
        <p:spPr bwMode="auto">
          <a:xfrm>
            <a:off x="419100" y="182563"/>
            <a:ext cx="321627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b="1">
                <a:solidFill>
                  <a:srgbClr val="000000"/>
                </a:solidFill>
                <a:latin typeface="Times New Roman" pitchFamily="18" charset="0"/>
              </a:rPr>
              <a:t>2.    LMSE</a:t>
            </a:r>
            <a:r>
              <a:rPr lang="zh-CN" altLang="en-US" sz="2400" b="1">
                <a:solidFill>
                  <a:srgbClr val="000000"/>
                </a:solidFill>
                <a:latin typeface="Times New Roman" pitchFamily="18" charset="0"/>
              </a:rPr>
              <a:t>算法</a:t>
            </a:r>
            <a:endParaRPr lang="zh-CN" altLang="en-US" sz="2400">
              <a:solidFill>
                <a:srgbClr val="000000"/>
              </a:solidFill>
              <a:latin typeface="Times New Roman" pitchFamily="18" charset="0"/>
            </a:endParaRPr>
          </a:p>
        </p:txBody>
      </p:sp>
      <p:sp>
        <p:nvSpPr>
          <p:cNvPr id="56323" name="Rectangle 5"/>
          <p:cNvSpPr>
            <a:spLocks noChangeArrowheads="1"/>
          </p:cNvSpPr>
          <p:nvPr/>
        </p:nvSpPr>
        <p:spPr bwMode="auto">
          <a:xfrm>
            <a:off x="-525463" y="582613"/>
            <a:ext cx="2882901"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en-US" altLang="zh-CN" sz="2400" b="1">
                <a:solidFill>
                  <a:srgbClr val="000000"/>
                </a:solidFill>
                <a:latin typeface="Times New Roman" pitchFamily="18" charset="0"/>
              </a:rPr>
              <a:t>1)  </a:t>
            </a:r>
            <a:r>
              <a:rPr lang="zh-CN" altLang="en-US" sz="2400" b="1">
                <a:solidFill>
                  <a:srgbClr val="000000"/>
                </a:solidFill>
                <a:latin typeface="Times New Roman" pitchFamily="18" charset="0"/>
              </a:rPr>
              <a:t>原理</a:t>
            </a:r>
          </a:p>
        </p:txBody>
      </p:sp>
      <p:sp>
        <p:nvSpPr>
          <p:cNvPr id="56324" name="Rectangle 11"/>
          <p:cNvSpPr>
            <a:spLocks noChangeArrowheads="1"/>
          </p:cNvSpPr>
          <p:nvPr/>
        </p:nvSpPr>
        <p:spPr bwMode="auto">
          <a:xfrm>
            <a:off x="425450" y="1811338"/>
            <a:ext cx="3101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r>
              <a:rPr lang="zh-CN" altLang="en-US" sz="2400">
                <a:solidFill>
                  <a:srgbClr val="000000"/>
                </a:solidFill>
                <a:latin typeface="Times New Roman" pitchFamily="18" charset="0"/>
              </a:rPr>
              <a:t>的求解。式中：</a:t>
            </a:r>
          </a:p>
        </p:txBody>
      </p:sp>
      <p:sp>
        <p:nvSpPr>
          <p:cNvPr id="56325" name="Rectangle 14"/>
          <p:cNvSpPr>
            <a:spLocks noChangeArrowheads="1"/>
          </p:cNvSpPr>
          <p:nvPr/>
        </p:nvSpPr>
        <p:spPr bwMode="auto">
          <a:xfrm>
            <a:off x="2722563" y="2779713"/>
            <a:ext cx="3022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zh-CN" sz="2400">
                <a:solidFill>
                  <a:srgbClr val="BD310B"/>
                </a:solidFill>
                <a:latin typeface="Times New Roman" pitchFamily="18" charset="0"/>
              </a:rPr>
              <a:t>∴</a:t>
            </a:r>
            <a:r>
              <a:rPr lang="en-US" altLang="zh-CN" sz="2400">
                <a:solidFill>
                  <a:srgbClr val="BD310B"/>
                </a:solidFill>
                <a:latin typeface="Times New Roman" pitchFamily="18" charset="0"/>
              </a:rPr>
              <a:t> </a:t>
            </a:r>
            <a:r>
              <a:rPr lang="zh-CN" altLang="en-US" sz="2400">
                <a:solidFill>
                  <a:srgbClr val="BD310B"/>
                </a:solidFill>
                <a:latin typeface="Times New Roman" pitchFamily="18" charset="0"/>
              </a:rPr>
              <a:t>两式等价。</a:t>
            </a:r>
          </a:p>
        </p:txBody>
      </p:sp>
      <p:grpSp>
        <p:nvGrpSpPr>
          <p:cNvPr id="56326" name="Group 44"/>
          <p:cNvGrpSpPr>
            <a:grpSpLocks/>
          </p:cNvGrpSpPr>
          <p:nvPr/>
        </p:nvGrpSpPr>
        <p:grpSpPr bwMode="auto">
          <a:xfrm>
            <a:off x="487363" y="2303463"/>
            <a:ext cx="7026275" cy="512762"/>
            <a:chOff x="307" y="1451"/>
            <a:chExt cx="4426" cy="323"/>
          </a:xfrm>
        </p:grpSpPr>
        <p:graphicFrame>
          <p:nvGraphicFramePr>
            <p:cNvPr id="56336" name="Object 6"/>
            <p:cNvGraphicFramePr>
              <a:graphicFrameLocks noChangeAspect="1"/>
            </p:cNvGraphicFramePr>
            <p:nvPr/>
          </p:nvGraphicFramePr>
          <p:xfrm>
            <a:off x="307" y="1454"/>
            <a:ext cx="2052" cy="320"/>
          </p:xfrm>
          <a:graphic>
            <a:graphicData uri="http://schemas.openxmlformats.org/presentationml/2006/ole">
              <mc:AlternateContent xmlns:mc="http://schemas.openxmlformats.org/markup-compatibility/2006">
                <mc:Choice xmlns:v="urn:schemas-microsoft-com:vml" Requires="v">
                  <p:oleObj spid="_x0000_s56515" name="公式" r:id="rId4" imgW="1536033" imgH="253890" progId="Equation.3">
                    <p:embed/>
                  </p:oleObj>
                </mc:Choice>
                <mc:Fallback>
                  <p:oleObj name="公式" r:id="rId4" imgW="1536033" imgH="25389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 y="1454"/>
                          <a:ext cx="205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7" name="Rectangle 12"/>
            <p:cNvSpPr>
              <a:spLocks noChangeArrowheads="1"/>
            </p:cNvSpPr>
            <p:nvPr/>
          </p:nvSpPr>
          <p:spPr bwMode="auto">
            <a:xfrm>
              <a:off x="2313" y="1451"/>
              <a:ext cx="24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为各分量均为正值的矢量。</a:t>
              </a:r>
            </a:p>
          </p:txBody>
        </p:sp>
      </p:grpSp>
      <p:sp>
        <p:nvSpPr>
          <p:cNvPr id="56327" name="Rectangle 9"/>
          <p:cNvSpPr>
            <a:spLocks noChangeArrowheads="1"/>
          </p:cNvSpPr>
          <p:nvPr/>
        </p:nvSpPr>
        <p:spPr bwMode="auto">
          <a:xfrm>
            <a:off x="1231900" y="1050925"/>
            <a:ext cx="63674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LMSE</a:t>
            </a:r>
            <a:r>
              <a:rPr lang="zh-CN" altLang="en-US" sz="2400">
                <a:solidFill>
                  <a:srgbClr val="000000"/>
                </a:solidFill>
                <a:latin typeface="Times New Roman" pitchFamily="18" charset="0"/>
              </a:rPr>
              <a:t>算法把对满足 </a:t>
            </a:r>
            <a:r>
              <a:rPr lang="en-US" altLang="zh-CN" sz="2400" b="1" i="1">
                <a:solidFill>
                  <a:srgbClr val="000000"/>
                </a:solidFill>
                <a:latin typeface="Times New Roman" pitchFamily="18" charset="0"/>
              </a:rPr>
              <a:t>XW </a:t>
            </a:r>
            <a:r>
              <a:rPr lang="en-US" altLang="zh-CN" sz="2400">
                <a:solidFill>
                  <a:srgbClr val="000000"/>
                </a:solidFill>
                <a:latin typeface="Times New Roman" pitchFamily="18" charset="0"/>
              </a:rPr>
              <a:t>&gt; </a:t>
            </a:r>
            <a:r>
              <a:rPr lang="en-US" altLang="zh-CN" sz="2400" b="1">
                <a:solidFill>
                  <a:srgbClr val="000000"/>
                </a:solidFill>
                <a:latin typeface="Times New Roman" pitchFamily="18" charset="0"/>
              </a:rPr>
              <a:t>0</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的求解，改为满足</a:t>
            </a:r>
          </a:p>
        </p:txBody>
      </p:sp>
      <p:graphicFrame>
        <p:nvGraphicFramePr>
          <p:cNvPr id="56328" name="Object 29"/>
          <p:cNvGraphicFramePr>
            <a:graphicFrameLocks noChangeAspect="1"/>
          </p:cNvGraphicFramePr>
          <p:nvPr/>
        </p:nvGraphicFramePr>
        <p:xfrm>
          <a:off x="3933825" y="1603375"/>
          <a:ext cx="1147763" cy="355600"/>
        </p:xfrm>
        <a:graphic>
          <a:graphicData uri="http://schemas.openxmlformats.org/presentationml/2006/ole">
            <mc:AlternateContent xmlns:mc="http://schemas.openxmlformats.org/markup-compatibility/2006">
              <mc:Choice xmlns:v="urn:schemas-microsoft-com:vml" Requires="v">
                <p:oleObj spid="_x0000_s56516" name="公式" r:id="rId6" imgW="583693" imgH="177646" progId="Equation.3">
                  <p:embed/>
                </p:oleObj>
              </mc:Choice>
              <mc:Fallback>
                <p:oleObj name="公式" r:id="rId6" imgW="583693" imgH="177646" progId="Equation.3">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3825" y="1603375"/>
                        <a:ext cx="11477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1051" name="Group 43"/>
          <p:cNvGrpSpPr>
            <a:grpSpLocks/>
          </p:cNvGrpSpPr>
          <p:nvPr/>
        </p:nvGrpSpPr>
        <p:grpSpPr bwMode="auto">
          <a:xfrm>
            <a:off x="-520700" y="3133725"/>
            <a:ext cx="9664700" cy="3349625"/>
            <a:chOff x="-328" y="1974"/>
            <a:chExt cx="6088" cy="2110"/>
          </a:xfrm>
        </p:grpSpPr>
        <p:sp>
          <p:nvSpPr>
            <p:cNvPr id="56330" name="Rectangle 35"/>
            <p:cNvSpPr>
              <a:spLocks noChangeArrowheads="1"/>
            </p:cNvSpPr>
            <p:nvPr/>
          </p:nvSpPr>
          <p:spPr bwMode="auto">
            <a:xfrm>
              <a:off x="288" y="2427"/>
              <a:ext cx="5304" cy="1657"/>
            </a:xfrm>
            <a:prstGeom prst="rect">
              <a:avLst/>
            </a:prstGeom>
            <a:solidFill>
              <a:srgbClr val="FFD7AF">
                <a:alpha val="47058"/>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56331" name="Rectangle 36"/>
            <p:cNvSpPr>
              <a:spLocks noChangeArrowheads="1"/>
            </p:cNvSpPr>
            <p:nvPr/>
          </p:nvSpPr>
          <p:spPr bwMode="auto">
            <a:xfrm>
              <a:off x="324" y="2417"/>
              <a:ext cx="5436" cy="1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① </a:t>
              </a:r>
              <a:r>
                <a:rPr lang="zh-CN" altLang="en-US" sz="2400">
                  <a:solidFill>
                    <a:srgbClr val="000000"/>
                  </a:solidFill>
                  <a:latin typeface="Times New Roman" pitchFamily="18" charset="0"/>
                </a:rPr>
                <a:t>在方程组中当行数</a:t>
              </a:r>
              <a:r>
                <a:rPr lang="en-US" altLang="zh-CN" sz="2400">
                  <a:solidFill>
                    <a:srgbClr val="000000"/>
                  </a:solidFill>
                  <a:latin typeface="Times New Roman" pitchFamily="18" charset="0"/>
                </a:rPr>
                <a:t>&gt;&gt;</a:t>
              </a:r>
              <a:r>
                <a:rPr lang="zh-CN" altLang="en-US" sz="2400">
                  <a:solidFill>
                    <a:srgbClr val="000000"/>
                  </a:solidFill>
                  <a:latin typeface="Times New Roman" pitchFamily="18" charset="0"/>
                </a:rPr>
                <a:t>列数时，通常无解，称为矛盾方程组，一般求近似解。在模式识别中，通常训练样本数</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总是大于模</a:t>
              </a:r>
            </a:p>
            <a:p>
              <a:pPr>
                <a:lnSpc>
                  <a:spcPct val="125000"/>
                </a:lnSpc>
              </a:pPr>
              <a:r>
                <a:rPr lang="zh-CN" altLang="en-US" sz="2400">
                  <a:solidFill>
                    <a:srgbClr val="000000"/>
                  </a:solidFill>
                  <a:latin typeface="Times New Roman" pitchFamily="18" charset="0"/>
                </a:rPr>
                <a:t>式的维数</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因此方程的个数</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行数</a:t>
              </a:r>
              <a:r>
                <a:rPr lang="en-US" altLang="zh-CN" sz="2400">
                  <a:solidFill>
                    <a:srgbClr val="000000"/>
                  </a:solidFill>
                  <a:latin typeface="Times New Roman" pitchFamily="18" charset="0"/>
                </a:rPr>
                <a:t>)&gt;&gt;</a:t>
              </a:r>
              <a:r>
                <a:rPr lang="zh-CN" altLang="en-US" sz="2400">
                  <a:solidFill>
                    <a:srgbClr val="000000"/>
                  </a:solidFill>
                  <a:latin typeface="Times New Roman" pitchFamily="18" charset="0"/>
                </a:rPr>
                <a:t>模式向量的维数</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列数</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a:t>
              </a:r>
            </a:p>
            <a:p>
              <a:pPr>
                <a:lnSpc>
                  <a:spcPct val="125000"/>
                </a:lnSpc>
              </a:pPr>
              <a:r>
                <a:rPr lang="zh-CN" altLang="en-US" sz="2400">
                  <a:solidFill>
                    <a:srgbClr val="000000"/>
                  </a:solidFill>
                  <a:latin typeface="Times New Roman" pitchFamily="18" charset="0"/>
                </a:rPr>
                <a:t>是矛盾方程组，只能求近似解</a:t>
              </a:r>
              <a:r>
                <a:rPr lang="en-US" altLang="zh-CN" sz="2400" b="1" i="1">
                  <a:solidFill>
                    <a:srgbClr val="000000"/>
                  </a:solidFill>
                  <a:latin typeface="Times New Roman" pitchFamily="18" charset="0"/>
                </a:rPr>
                <a:t>W</a:t>
              </a:r>
              <a:r>
                <a:rPr lang="en-US" altLang="zh-CN" sz="2400">
                  <a:solidFill>
                    <a:srgbClr val="000000"/>
                  </a:solidFill>
                </a:rPr>
                <a:t>*</a:t>
              </a:r>
              <a:r>
                <a:rPr lang="zh-CN" altLang="en-US" sz="2400">
                  <a:solidFill>
                    <a:srgbClr val="000000"/>
                  </a:solidFill>
                  <a:latin typeface="Times New Roman" pitchFamily="18" charset="0"/>
                </a:rPr>
                <a:t>，即</a:t>
              </a:r>
            </a:p>
          </p:txBody>
        </p:sp>
        <p:grpSp>
          <p:nvGrpSpPr>
            <p:cNvPr id="56332" name="Group 37"/>
            <p:cNvGrpSpPr>
              <a:grpSpLocks/>
            </p:cNvGrpSpPr>
            <p:nvPr/>
          </p:nvGrpSpPr>
          <p:grpSpPr bwMode="auto">
            <a:xfrm>
              <a:off x="-328" y="1974"/>
              <a:ext cx="1408" cy="346"/>
              <a:chOff x="-272" y="112"/>
              <a:chExt cx="1408" cy="346"/>
            </a:xfrm>
          </p:grpSpPr>
          <p:sp>
            <p:nvSpPr>
              <p:cNvPr id="171046" name="Rectangle 38"/>
              <p:cNvSpPr>
                <a:spLocks noChangeArrowheads="1"/>
              </p:cNvSpPr>
              <p:nvPr/>
            </p:nvSpPr>
            <p:spPr bwMode="auto">
              <a:xfrm>
                <a:off x="344" y="192"/>
                <a:ext cx="544" cy="264"/>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defRPr/>
                </a:pPr>
                <a:endParaRPr lang="zh-CN" altLang="en-US" sz="2400">
                  <a:solidFill>
                    <a:srgbClr val="000000"/>
                  </a:solidFill>
                  <a:latin typeface="Times New Roman" pitchFamily="18" charset="0"/>
                </a:endParaRPr>
              </a:p>
            </p:txBody>
          </p:sp>
          <p:sp>
            <p:nvSpPr>
              <p:cNvPr id="56335" name="Text Box 39"/>
              <p:cNvSpPr txBox="1">
                <a:spLocks noChangeArrowheads="1"/>
              </p:cNvSpPr>
              <p:nvPr/>
            </p:nvSpPr>
            <p:spPr bwMode="auto">
              <a:xfrm>
                <a:off x="-272" y="112"/>
                <a:ext cx="1408"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说明：</a:t>
                </a:r>
              </a:p>
            </p:txBody>
          </p:sp>
        </p:grpSp>
        <p:graphicFrame>
          <p:nvGraphicFramePr>
            <p:cNvPr id="56333" name="Object 40"/>
            <p:cNvGraphicFramePr>
              <a:graphicFrameLocks noChangeAspect="1"/>
            </p:cNvGraphicFramePr>
            <p:nvPr/>
          </p:nvGraphicFramePr>
          <p:xfrm>
            <a:off x="2211" y="3665"/>
            <a:ext cx="1431" cy="320"/>
          </p:xfrm>
          <a:graphic>
            <a:graphicData uri="http://schemas.openxmlformats.org/presentationml/2006/ole">
              <mc:AlternateContent xmlns:mc="http://schemas.openxmlformats.org/markup-compatibility/2006">
                <mc:Choice xmlns:v="urn:schemas-microsoft-com:vml" Requires="v">
                  <p:oleObj spid="_x0000_s56517" name="公式" r:id="rId8" imgW="1155700" imgH="254000" progId="Equation.3">
                    <p:embed/>
                  </p:oleObj>
                </mc:Choice>
                <mc:Fallback>
                  <p:oleObj name="公式" r:id="rId8" imgW="1155700" imgH="254000" progId="Equation.3">
                    <p:embed/>
                    <p:pic>
                      <p:nvPicPr>
                        <p:cNvPr id="0" name="Object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1" y="3665"/>
                          <a:ext cx="14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8" name="Rectangle 8"/>
          <p:cNvSpPr>
            <a:spLocks noChangeArrowheads="1"/>
          </p:cNvSpPr>
          <p:nvPr/>
        </p:nvSpPr>
        <p:spPr bwMode="auto">
          <a:xfrm>
            <a:off x="651668" y="6206352"/>
            <a:ext cx="8225631" cy="553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5000"/>
              </a:lnSpc>
              <a:tabLst>
                <a:tab pos="533400" algn="l"/>
              </a:tabLst>
            </a:pPr>
            <a:r>
              <a:rPr lang="zh-CN" altLang="en-US" sz="2400" dirty="0">
                <a:solidFill>
                  <a:srgbClr val="000000"/>
                </a:solidFill>
                <a:latin typeface="Times New Roman" pitchFamily="18" charset="0"/>
              </a:rPr>
              <a:t>补充：</a:t>
            </a:r>
            <a:r>
              <a:rPr lang="en-US" altLang="zh-CN" sz="2400" dirty="0">
                <a:solidFill>
                  <a:srgbClr val="000000"/>
                </a:solidFill>
                <a:latin typeface="Times New Roman" pitchFamily="18" charset="0"/>
              </a:rPr>
              <a:t>LMSE</a:t>
            </a:r>
            <a:r>
              <a:rPr lang="zh-CN" altLang="en-US" sz="2400" dirty="0">
                <a:solidFill>
                  <a:srgbClr val="000000"/>
                </a:solidFill>
                <a:latin typeface="Times New Roman" pitchFamily="18" charset="0"/>
              </a:rPr>
              <a:t>一般指</a:t>
            </a:r>
            <a:r>
              <a:rPr lang="en-US" altLang="zh-CN" sz="2400" b="1" i="1" dirty="0">
                <a:solidFill>
                  <a:srgbClr val="000000"/>
                </a:solidFill>
                <a:latin typeface="Times New Roman" pitchFamily="18" charset="0"/>
              </a:rPr>
              <a:t>B</a:t>
            </a:r>
            <a:r>
              <a:rPr lang="zh-CN" altLang="en-US" sz="2400" dirty="0">
                <a:solidFill>
                  <a:srgbClr val="000000"/>
                </a:solidFill>
                <a:latin typeface="Times New Roman" pitchFamily="18" charset="0"/>
              </a:rPr>
              <a:t>固定，当</a:t>
            </a:r>
            <a:r>
              <a:rPr lang="en-US" altLang="zh-CN" sz="2400" b="1" i="1" dirty="0">
                <a:solidFill>
                  <a:srgbClr val="000000"/>
                </a:solidFill>
                <a:latin typeface="Times New Roman" pitchFamily="18" charset="0"/>
              </a:rPr>
              <a:t>B</a:t>
            </a:r>
            <a:r>
              <a:rPr lang="zh-CN" altLang="en-US" sz="2400" dirty="0">
                <a:solidFill>
                  <a:srgbClr val="000000"/>
                </a:solidFill>
                <a:latin typeface="Times New Roman" pitchFamily="18" charset="0"/>
              </a:rPr>
              <a:t>可变时称为</a:t>
            </a:r>
            <a:r>
              <a:rPr lang="en-US" altLang="zh-CN" sz="2400" dirty="0">
                <a:solidFill>
                  <a:srgbClr val="000000"/>
                </a:solidFill>
                <a:latin typeface="Times New Roman" pitchFamily="18" charset="0"/>
              </a:rPr>
              <a:t>Ho-</a:t>
            </a:r>
            <a:r>
              <a:rPr lang="en-US" altLang="zh-CN" sz="2400" dirty="0" err="1">
                <a:solidFill>
                  <a:srgbClr val="000000"/>
                </a:solidFill>
                <a:latin typeface="Times New Roman" pitchFamily="18" charset="0"/>
              </a:rPr>
              <a:t>Kashyap</a:t>
            </a:r>
            <a:r>
              <a:rPr lang="zh-CN" altLang="en-US" sz="2400" dirty="0">
                <a:solidFill>
                  <a:srgbClr val="000000"/>
                </a:solidFill>
                <a:latin typeface="Times New Roman" pitchFamily="18" charset="0"/>
              </a:rPr>
              <a:t>算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1051"/>
                                        </p:tgtEl>
                                        <p:attrNameLst>
                                          <p:attrName>style.visibility</p:attrName>
                                        </p:attrNameLst>
                                      </p:cBhvr>
                                      <p:to>
                                        <p:strVal val="visible"/>
                                      </p:to>
                                    </p:set>
                                    <p:animEffect transition="in" filter="fade">
                                      <p:cBhvr>
                                        <p:cTn id="7" dur="500"/>
                                        <p:tgtEl>
                                          <p:spTgt spid="17105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ChangeArrowheads="1"/>
          </p:cNvSpPr>
          <p:nvPr/>
        </p:nvSpPr>
        <p:spPr bwMode="auto">
          <a:xfrm>
            <a:off x="460375" y="482600"/>
            <a:ext cx="4289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tabLst>
                <a:tab pos="304800" algn="l"/>
              </a:tabLst>
            </a:pPr>
            <a:r>
              <a:rPr lang="en-US" altLang="zh-CN" sz="2400" b="1">
                <a:solidFill>
                  <a:srgbClr val="000000"/>
                </a:solidFill>
                <a:latin typeface="Times New Roman" pitchFamily="18" charset="0"/>
              </a:rPr>
              <a:t>1.   </a:t>
            </a:r>
            <a:r>
              <a:rPr lang="zh-CN" altLang="en-US" sz="2400" b="1">
                <a:solidFill>
                  <a:srgbClr val="000000"/>
                </a:solidFill>
                <a:latin typeface="Times New Roman" pitchFamily="18" charset="0"/>
              </a:rPr>
              <a:t>分类器的不等式方程</a:t>
            </a:r>
          </a:p>
        </p:txBody>
      </p:sp>
      <p:grpSp>
        <p:nvGrpSpPr>
          <p:cNvPr id="166956" name="Group 44"/>
          <p:cNvGrpSpPr>
            <a:grpSpLocks/>
          </p:cNvGrpSpPr>
          <p:nvPr/>
        </p:nvGrpSpPr>
        <p:grpSpPr bwMode="auto">
          <a:xfrm>
            <a:off x="523875" y="4222750"/>
            <a:ext cx="7726363" cy="1922463"/>
            <a:chOff x="330" y="2660"/>
            <a:chExt cx="4867" cy="1211"/>
          </a:xfrm>
        </p:grpSpPr>
        <p:graphicFrame>
          <p:nvGraphicFramePr>
            <p:cNvPr id="57359" name="Object 22"/>
            <p:cNvGraphicFramePr>
              <a:graphicFrameLocks noChangeAspect="1"/>
            </p:cNvGraphicFramePr>
            <p:nvPr/>
          </p:nvGraphicFramePr>
          <p:xfrm>
            <a:off x="1262" y="2660"/>
            <a:ext cx="3935" cy="1211"/>
          </p:xfrm>
          <a:graphic>
            <a:graphicData uri="http://schemas.openxmlformats.org/presentationml/2006/ole">
              <mc:AlternateContent xmlns:mc="http://schemas.openxmlformats.org/markup-compatibility/2006">
                <mc:Choice xmlns:v="urn:schemas-microsoft-com:vml" Requires="v">
                  <p:oleObj spid="_x0000_s57827" name="公式" r:id="rId3" imgW="3060700" imgH="939800" progId="Equation.3">
                    <p:embed/>
                  </p:oleObj>
                </mc:Choice>
                <mc:Fallback>
                  <p:oleObj name="公式" r:id="rId3" imgW="3060700" imgH="9398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2" y="2660"/>
                          <a:ext cx="3935"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60" name="Object 23"/>
            <p:cNvGraphicFramePr>
              <a:graphicFrameLocks noChangeAspect="1"/>
            </p:cNvGraphicFramePr>
            <p:nvPr/>
          </p:nvGraphicFramePr>
          <p:xfrm>
            <a:off x="580" y="2831"/>
            <a:ext cx="454" cy="236"/>
          </p:xfrm>
          <a:graphic>
            <a:graphicData uri="http://schemas.openxmlformats.org/presentationml/2006/ole">
              <mc:AlternateContent xmlns:mc="http://schemas.openxmlformats.org/markup-compatibility/2006">
                <mc:Choice xmlns:v="urn:schemas-microsoft-com:vml" Requires="v">
                  <p:oleObj spid="_x0000_s57828" name="公式" r:id="rId5" imgW="330057" imgH="215806" progId="Equation.3">
                    <p:embed/>
                  </p:oleObj>
                </mc:Choice>
                <mc:Fallback>
                  <p:oleObj name="公式" r:id="rId5" imgW="330057" imgH="215806"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 y="2831"/>
                          <a:ext cx="454"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61" name="Object 24"/>
            <p:cNvGraphicFramePr>
              <a:graphicFrameLocks noChangeAspect="1"/>
            </p:cNvGraphicFramePr>
            <p:nvPr/>
          </p:nvGraphicFramePr>
          <p:xfrm>
            <a:off x="562" y="3499"/>
            <a:ext cx="496" cy="249"/>
          </p:xfrm>
          <a:graphic>
            <a:graphicData uri="http://schemas.openxmlformats.org/presentationml/2006/ole">
              <mc:AlternateContent xmlns:mc="http://schemas.openxmlformats.org/markup-compatibility/2006">
                <mc:Choice xmlns:v="urn:schemas-microsoft-com:vml" Requires="v">
                  <p:oleObj spid="_x0000_s57829" name="公式" r:id="rId7" imgW="342603" imgH="215713" progId="Equation.3">
                    <p:embed/>
                  </p:oleObj>
                </mc:Choice>
                <mc:Fallback>
                  <p:oleObj name="公式" r:id="rId7" imgW="342603" imgH="215713"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2" y="3499"/>
                          <a:ext cx="49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62" name="Line 26"/>
            <p:cNvSpPr>
              <a:spLocks noChangeShapeType="1"/>
            </p:cNvSpPr>
            <p:nvPr/>
          </p:nvSpPr>
          <p:spPr bwMode="auto">
            <a:xfrm>
              <a:off x="330" y="3439"/>
              <a:ext cx="968" cy="0"/>
            </a:xfrm>
            <a:prstGeom prst="line">
              <a:avLst/>
            </a:prstGeom>
            <a:noFill/>
            <a:ln w="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grpSp>
        <p:nvGrpSpPr>
          <p:cNvPr id="57348" name="Group 43"/>
          <p:cNvGrpSpPr>
            <a:grpSpLocks/>
          </p:cNvGrpSpPr>
          <p:nvPr/>
        </p:nvGrpSpPr>
        <p:grpSpPr bwMode="auto">
          <a:xfrm>
            <a:off x="400050" y="996950"/>
            <a:ext cx="8743950" cy="2216150"/>
            <a:chOff x="252" y="628"/>
            <a:chExt cx="5508" cy="1396"/>
          </a:xfrm>
        </p:grpSpPr>
        <p:graphicFrame>
          <p:nvGraphicFramePr>
            <p:cNvPr id="57350" name="Object 29"/>
            <p:cNvGraphicFramePr>
              <a:graphicFrameLocks noChangeAspect="1"/>
            </p:cNvGraphicFramePr>
            <p:nvPr/>
          </p:nvGraphicFramePr>
          <p:xfrm>
            <a:off x="2378" y="1484"/>
            <a:ext cx="778" cy="281"/>
          </p:xfrm>
          <a:graphic>
            <a:graphicData uri="http://schemas.openxmlformats.org/presentationml/2006/ole">
              <mc:AlternateContent xmlns:mc="http://schemas.openxmlformats.org/markup-compatibility/2006">
                <mc:Choice xmlns:v="urn:schemas-microsoft-com:vml" Requires="v">
                  <p:oleObj spid="_x0000_s57830" name="公式" r:id="rId9" imgW="660113" imgH="241195" progId="Equation.3">
                    <p:embed/>
                  </p:oleObj>
                </mc:Choice>
                <mc:Fallback>
                  <p:oleObj name="公式" r:id="rId9" imgW="660113" imgH="241195"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78" y="1484"/>
                          <a:ext cx="77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7351" name="Group 42"/>
            <p:cNvGrpSpPr>
              <a:grpSpLocks/>
            </p:cNvGrpSpPr>
            <p:nvPr/>
          </p:nvGrpSpPr>
          <p:grpSpPr bwMode="auto">
            <a:xfrm>
              <a:off x="262" y="628"/>
              <a:ext cx="5498" cy="922"/>
              <a:chOff x="262" y="628"/>
              <a:chExt cx="5498" cy="922"/>
            </a:xfrm>
          </p:grpSpPr>
          <p:sp>
            <p:nvSpPr>
              <p:cNvPr id="57355" name="Rectangle 7"/>
              <p:cNvSpPr>
                <a:spLocks noChangeArrowheads="1"/>
              </p:cNvSpPr>
              <p:nvPr/>
            </p:nvSpPr>
            <p:spPr bwMode="auto">
              <a:xfrm>
                <a:off x="262" y="628"/>
                <a:ext cx="5498" cy="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两类分类问题的解相当于求一组线性不等式的解。如果给</a:t>
                </a:r>
              </a:p>
              <a:p>
                <a:pPr>
                  <a:lnSpc>
                    <a:spcPct val="125000"/>
                  </a:lnSpc>
                </a:pPr>
                <a:r>
                  <a:rPr lang="zh-CN" altLang="en-US" sz="2400">
                    <a:solidFill>
                      <a:srgbClr val="000000"/>
                    </a:solidFill>
                    <a:latin typeface="Times New Roman" pitchFamily="18" charset="0"/>
                  </a:rPr>
                  <a:t>出分属于    ，    两个模式类的训练样本集                               ，</a:t>
                </a:r>
              </a:p>
              <a:p>
                <a:pPr>
                  <a:lnSpc>
                    <a:spcPct val="125000"/>
                  </a:lnSpc>
                </a:pPr>
                <a:r>
                  <a:rPr lang="zh-CN" altLang="en-US" sz="2400">
                    <a:solidFill>
                      <a:srgbClr val="000000"/>
                    </a:solidFill>
                    <a:latin typeface="Times New Roman" pitchFamily="18" charset="0"/>
                  </a:rPr>
                  <a:t>应满足：</a:t>
                </a:r>
              </a:p>
            </p:txBody>
          </p:sp>
          <p:graphicFrame>
            <p:nvGraphicFramePr>
              <p:cNvPr id="57356" name="Object 6"/>
              <p:cNvGraphicFramePr>
                <a:graphicFrameLocks noChangeAspect="1"/>
              </p:cNvGraphicFramePr>
              <p:nvPr/>
            </p:nvGraphicFramePr>
            <p:xfrm>
              <a:off x="1034" y="967"/>
              <a:ext cx="248" cy="273"/>
            </p:xfrm>
            <a:graphic>
              <a:graphicData uri="http://schemas.openxmlformats.org/presentationml/2006/ole">
                <mc:AlternateContent xmlns:mc="http://schemas.openxmlformats.org/markup-compatibility/2006">
                  <mc:Choice xmlns:v="urn:schemas-microsoft-com:vml" Requires="v">
                    <p:oleObj spid="_x0000_s57831" name="公式" r:id="rId11" imgW="177569" imgH="215619" progId="Equation.3">
                      <p:embed/>
                    </p:oleObj>
                  </mc:Choice>
                  <mc:Fallback>
                    <p:oleObj name="公式" r:id="rId11" imgW="177569" imgH="215619"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4" y="967"/>
                            <a:ext cx="24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7" name="Object 5"/>
              <p:cNvGraphicFramePr>
                <a:graphicFrameLocks noChangeAspect="1"/>
              </p:cNvGraphicFramePr>
              <p:nvPr/>
            </p:nvGraphicFramePr>
            <p:xfrm>
              <a:off x="1408" y="988"/>
              <a:ext cx="261" cy="259"/>
            </p:xfrm>
            <a:graphic>
              <a:graphicData uri="http://schemas.openxmlformats.org/presentationml/2006/ole">
                <mc:AlternateContent xmlns:mc="http://schemas.openxmlformats.org/markup-compatibility/2006">
                  <mc:Choice xmlns:v="urn:schemas-microsoft-com:vml" Requires="v">
                    <p:oleObj spid="_x0000_s57832" name="公式" r:id="rId13" imgW="203024" imgH="215713" progId="Equation.3">
                      <p:embed/>
                    </p:oleObj>
                  </mc:Choice>
                  <mc:Fallback>
                    <p:oleObj name="公式" r:id="rId13" imgW="203024" imgH="215713" progId="Equation.3">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8" y="988"/>
                            <a:ext cx="26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8" name="Object 31"/>
              <p:cNvGraphicFramePr>
                <a:graphicFrameLocks noChangeAspect="1"/>
              </p:cNvGraphicFramePr>
              <p:nvPr/>
            </p:nvGraphicFramePr>
            <p:xfrm>
              <a:off x="3777" y="973"/>
              <a:ext cx="1441" cy="278"/>
            </p:xfrm>
            <a:graphic>
              <a:graphicData uri="http://schemas.openxmlformats.org/presentationml/2006/ole">
                <mc:AlternateContent xmlns:mc="http://schemas.openxmlformats.org/markup-compatibility/2006">
                  <mc:Choice xmlns:v="urn:schemas-microsoft-com:vml" Requires="v">
                    <p:oleObj spid="_x0000_s57833" name="公式" r:id="rId15" imgW="1181100" imgH="228600" progId="Equation.3">
                      <p:embed/>
                    </p:oleObj>
                  </mc:Choice>
                  <mc:Fallback>
                    <p:oleObj name="公式" r:id="rId15" imgW="1181100" imgH="228600" progId="Equation.3">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77" y="973"/>
                            <a:ext cx="144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7352" name="Group 40"/>
            <p:cNvGrpSpPr>
              <a:grpSpLocks/>
            </p:cNvGrpSpPr>
            <p:nvPr/>
          </p:nvGrpSpPr>
          <p:grpSpPr bwMode="auto">
            <a:xfrm>
              <a:off x="252" y="1726"/>
              <a:ext cx="5472" cy="298"/>
              <a:chOff x="288" y="1798"/>
              <a:chExt cx="5472" cy="298"/>
            </a:xfrm>
          </p:grpSpPr>
          <p:sp>
            <p:nvSpPr>
              <p:cNvPr id="57353" name="Rectangle 36"/>
              <p:cNvSpPr>
                <a:spLocks noChangeArrowheads="1"/>
              </p:cNvSpPr>
              <p:nvPr/>
            </p:nvSpPr>
            <p:spPr bwMode="auto">
              <a:xfrm>
                <a:off x="288" y="1798"/>
                <a:ext cx="54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其中，</a:t>
                </a:r>
                <a:r>
                  <a:rPr lang="en-US" altLang="zh-CN" sz="2400" b="1" i="1">
                    <a:solidFill>
                      <a:srgbClr val="000000"/>
                    </a:solidFill>
                    <a:latin typeface="Times New Roman" pitchFamily="18" charset="0"/>
                  </a:rPr>
                  <a:t>X</a:t>
                </a:r>
                <a:r>
                  <a:rPr lang="en-US" altLang="zh-CN" sz="2400" i="1" baseline="-25000">
                    <a:solidFill>
                      <a:srgbClr val="000000"/>
                    </a:solidFill>
                    <a:latin typeface="Times New Roman" pitchFamily="18" charset="0"/>
                  </a:rPr>
                  <a:t>i</a:t>
                </a:r>
                <a:r>
                  <a:rPr lang="zh-CN" altLang="en-US" sz="2400">
                    <a:solidFill>
                      <a:srgbClr val="000000"/>
                    </a:solidFill>
                    <a:latin typeface="Times New Roman" pitchFamily="18" charset="0"/>
                  </a:rPr>
                  <a:t>是规范化增广样本向量，                                        。</a:t>
                </a:r>
                <a:endParaRPr lang="zh-CN" altLang="en-US" sz="2400">
                  <a:solidFill>
                    <a:srgbClr val="000000"/>
                  </a:solidFill>
                </a:endParaRPr>
              </a:p>
            </p:txBody>
          </p:sp>
          <p:graphicFrame>
            <p:nvGraphicFramePr>
              <p:cNvPr id="57354" name="Object 33"/>
              <p:cNvGraphicFramePr>
                <a:graphicFrameLocks noChangeAspect="1"/>
              </p:cNvGraphicFramePr>
              <p:nvPr/>
            </p:nvGraphicFramePr>
            <p:xfrm>
              <a:off x="3240" y="1799"/>
              <a:ext cx="1788" cy="297"/>
            </p:xfrm>
            <a:graphic>
              <a:graphicData uri="http://schemas.openxmlformats.org/presentationml/2006/ole">
                <mc:AlternateContent xmlns:mc="http://schemas.openxmlformats.org/markup-compatibility/2006">
                  <mc:Choice xmlns:v="urn:schemas-microsoft-com:vml" Requires="v">
                    <p:oleObj spid="_x0000_s57834" name="公式" r:id="rId17" imgW="1435100" imgH="241300" progId="Equation.3">
                      <p:embed/>
                    </p:oleObj>
                  </mc:Choice>
                  <mc:Fallback>
                    <p:oleObj name="公式" r:id="rId17" imgW="1435100" imgH="241300" progId="Equation.3">
                      <p:embed/>
                      <p:pic>
                        <p:nvPicPr>
                          <p:cNvPr id="0" name="Object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40" y="1799"/>
                            <a:ext cx="178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166949" name="Rectangle 37"/>
          <p:cNvSpPr>
            <a:spLocks noChangeArrowheads="1"/>
          </p:cNvSpPr>
          <p:nvPr/>
        </p:nvSpPr>
        <p:spPr bwMode="auto">
          <a:xfrm>
            <a:off x="406400" y="3482975"/>
            <a:ext cx="2317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上式分开写为：</a:t>
            </a:r>
            <a:endParaRPr lang="zh-CN" altLang="en-US" sz="240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6949"/>
                                        </p:tgtEl>
                                        <p:attrNameLst>
                                          <p:attrName>style.visibility</p:attrName>
                                        </p:attrNameLst>
                                      </p:cBhvr>
                                      <p:to>
                                        <p:strVal val="visible"/>
                                      </p:to>
                                    </p:set>
                                    <p:animEffect transition="in" filter="fade">
                                      <p:cBhvr>
                                        <p:cTn id="7" dur="500"/>
                                        <p:tgtEl>
                                          <p:spTgt spid="166949"/>
                                        </p:tgtEl>
                                      </p:cBhvr>
                                    </p:animEffect>
                                  </p:childTnLst>
                                </p:cTn>
                              </p:par>
                              <p:par>
                                <p:cTn id="8" presetID="10" presetClass="entr" presetSubtype="0" fill="hold" nodeType="withEffect">
                                  <p:stCondLst>
                                    <p:cond delay="0"/>
                                  </p:stCondLst>
                                  <p:childTnLst>
                                    <p:set>
                                      <p:cBhvr>
                                        <p:cTn id="9" dur="1" fill="hold">
                                          <p:stCondLst>
                                            <p:cond delay="0"/>
                                          </p:stCondLst>
                                        </p:cTn>
                                        <p:tgtEl>
                                          <p:spTgt spid="166956"/>
                                        </p:tgtEl>
                                        <p:attrNameLst>
                                          <p:attrName>style.visibility</p:attrName>
                                        </p:attrNameLst>
                                      </p:cBhvr>
                                      <p:to>
                                        <p:strVal val="visible"/>
                                      </p:to>
                                    </p:set>
                                    <p:animEffect transition="in" filter="fade">
                                      <p:cBhvr>
                                        <p:cTn id="10" dur="500"/>
                                        <p:tgtEl>
                                          <p:spTgt spid="166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4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58371" name="Rectangle 16"/>
          <p:cNvSpPr>
            <a:spLocks noChangeArrowheads="1"/>
          </p:cNvSpPr>
          <p:nvPr/>
        </p:nvSpPr>
        <p:spPr bwMode="auto">
          <a:xfrm>
            <a:off x="530225" y="2425700"/>
            <a:ext cx="2774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写成矩阵形式为 ： </a:t>
            </a:r>
          </a:p>
        </p:txBody>
      </p:sp>
      <p:sp>
        <p:nvSpPr>
          <p:cNvPr id="58372" name="Rectangle 18"/>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grpSp>
        <p:nvGrpSpPr>
          <p:cNvPr id="58373" name="Group 52"/>
          <p:cNvGrpSpPr>
            <a:grpSpLocks/>
          </p:cNvGrpSpPr>
          <p:nvPr/>
        </p:nvGrpSpPr>
        <p:grpSpPr bwMode="auto">
          <a:xfrm>
            <a:off x="682625" y="5264150"/>
            <a:ext cx="7907338" cy="592138"/>
            <a:chOff x="430" y="3316"/>
            <a:chExt cx="4981" cy="373"/>
          </a:xfrm>
        </p:grpSpPr>
        <p:sp>
          <p:nvSpPr>
            <p:cNvPr id="58384" name="Rectangle 32"/>
            <p:cNvSpPr>
              <a:spLocks noChangeArrowheads="1"/>
            </p:cNvSpPr>
            <p:nvPr/>
          </p:nvSpPr>
          <p:spPr bwMode="auto">
            <a:xfrm>
              <a:off x="430" y="3316"/>
              <a:ext cx="498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令</a:t>
              </a:r>
              <a:r>
                <a:rPr lang="en-US" altLang="zh-CN" sz="2400" i="1">
                  <a:solidFill>
                    <a:srgbClr val="000000"/>
                  </a:solidFill>
                  <a:latin typeface="Times New Roman" pitchFamily="18" charset="0"/>
                </a:rPr>
                <a:t>N</a:t>
              </a:r>
              <a:r>
                <a:rPr lang="en-US" altLang="en-US" sz="2400">
                  <a:solidFill>
                    <a:srgbClr val="000000"/>
                  </a:solidFill>
                  <a:latin typeface="Times New Roman" pitchFamily="18" charset="0"/>
                </a:rPr>
                <a:t>×</a:t>
              </a:r>
              <a:r>
                <a:rPr lang="en-US" altLang="zh-CN" sz="2400">
                  <a:solidFill>
                    <a:srgbClr val="000000"/>
                  </a:solidFill>
                  <a:latin typeface="Times New Roman" pitchFamily="18" charset="0"/>
                </a:rPr>
                <a:t> (</a:t>
              </a:r>
              <a:r>
                <a:rPr lang="en-US" altLang="zh-CN" sz="2400" i="1">
                  <a:solidFill>
                    <a:srgbClr val="000000"/>
                  </a:solidFill>
                  <a:latin typeface="Times New Roman" pitchFamily="18" charset="0"/>
                </a:rPr>
                <a:t>n</a:t>
              </a: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的长方矩阵为</a:t>
              </a:r>
              <a:r>
                <a:rPr lang="en-US" altLang="zh-CN" sz="2400" b="1" i="1">
                  <a:solidFill>
                    <a:srgbClr val="000000"/>
                  </a:solidFill>
                  <a:latin typeface="Times New Roman" pitchFamily="18" charset="0"/>
                </a:rPr>
                <a:t>X</a:t>
              </a:r>
              <a:r>
                <a:rPr lang="zh-CN" altLang="en-US" sz="2400">
                  <a:solidFill>
                    <a:srgbClr val="000000"/>
                  </a:solidFill>
                  <a:latin typeface="Times New Roman" pitchFamily="18" charset="0"/>
                </a:rPr>
                <a:t>，则                   变为：</a:t>
              </a:r>
            </a:p>
          </p:txBody>
        </p:sp>
        <p:graphicFrame>
          <p:nvGraphicFramePr>
            <p:cNvPr id="58385" name="Object 40"/>
            <p:cNvGraphicFramePr>
              <a:graphicFrameLocks noChangeAspect="1"/>
            </p:cNvGraphicFramePr>
            <p:nvPr/>
          </p:nvGraphicFramePr>
          <p:xfrm>
            <a:off x="3213" y="3375"/>
            <a:ext cx="871" cy="314"/>
          </p:xfrm>
          <a:graphic>
            <a:graphicData uri="http://schemas.openxmlformats.org/presentationml/2006/ole">
              <mc:AlternateContent xmlns:mc="http://schemas.openxmlformats.org/markup-compatibility/2006">
                <mc:Choice xmlns:v="urn:schemas-microsoft-com:vml" Requires="v">
                  <p:oleObj spid="_x0000_s58734" name="公式" r:id="rId3" imgW="660113" imgH="241195" progId="Equation.3">
                    <p:embed/>
                  </p:oleObj>
                </mc:Choice>
                <mc:Fallback>
                  <p:oleObj name="公式" r:id="rId3" imgW="660113" imgH="241195" progId="Equation.3">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3" y="3375"/>
                          <a:ext cx="871"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8374" name="Rectangle 43"/>
          <p:cNvSpPr>
            <a:spLocks noChangeArrowheads="1"/>
          </p:cNvSpPr>
          <p:nvPr/>
        </p:nvSpPr>
        <p:spPr bwMode="auto">
          <a:xfrm>
            <a:off x="0" y="333851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58375" name="Object 42"/>
          <p:cNvGraphicFramePr>
            <a:graphicFrameLocks noChangeAspect="1"/>
          </p:cNvGraphicFramePr>
          <p:nvPr/>
        </p:nvGraphicFramePr>
        <p:xfrm>
          <a:off x="3714750" y="5965825"/>
          <a:ext cx="1263650" cy="384175"/>
        </p:xfrm>
        <a:graphic>
          <a:graphicData uri="http://schemas.openxmlformats.org/presentationml/2006/ole">
            <mc:AlternateContent xmlns:mc="http://schemas.openxmlformats.org/markup-compatibility/2006">
              <mc:Choice xmlns:v="urn:schemas-microsoft-com:vml" Requires="v">
                <p:oleObj spid="_x0000_s58735" name="公式" r:id="rId5" imgW="545626" imgH="177646" progId="Equation.3">
                  <p:embed/>
                </p:oleObj>
              </mc:Choice>
              <mc:Fallback>
                <p:oleObj name="公式" r:id="rId5" imgW="545626" imgH="177646"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4750" y="5965825"/>
                        <a:ext cx="12636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6" name="Rectangle 45"/>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58377" name="Object 44"/>
          <p:cNvGraphicFramePr>
            <a:graphicFrameLocks noChangeAspect="1"/>
          </p:cNvGraphicFramePr>
          <p:nvPr/>
        </p:nvGraphicFramePr>
        <p:xfrm>
          <a:off x="796925" y="2746375"/>
          <a:ext cx="7667625" cy="2452688"/>
        </p:xfrm>
        <a:graphic>
          <a:graphicData uri="http://schemas.openxmlformats.org/presentationml/2006/ole">
            <mc:AlternateContent xmlns:mc="http://schemas.openxmlformats.org/markup-compatibility/2006">
              <mc:Choice xmlns:v="urn:schemas-microsoft-com:vml" Requires="v">
                <p:oleObj spid="_x0000_s58736" name="公式" r:id="rId7" imgW="3860800" imgH="1193800" progId="Equation.3">
                  <p:embed/>
                </p:oleObj>
              </mc:Choice>
              <mc:Fallback>
                <p:oleObj name="公式" r:id="rId7" imgW="3860800" imgH="1193800" progId="Equation.3">
                  <p:embed/>
                  <p:pic>
                    <p:nvPicPr>
                      <p:cNvPr id="0" name="Object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6925" y="2746375"/>
                        <a:ext cx="7667625" cy="245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8" name="Line 46"/>
          <p:cNvSpPr>
            <a:spLocks noChangeShapeType="1"/>
          </p:cNvSpPr>
          <p:nvPr/>
        </p:nvSpPr>
        <p:spPr bwMode="auto">
          <a:xfrm flipV="1">
            <a:off x="0" y="2384425"/>
            <a:ext cx="9332913" cy="14288"/>
          </a:xfrm>
          <a:prstGeom prst="line">
            <a:avLst/>
          </a:prstGeom>
          <a:noFill/>
          <a:ln w="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nvGrpSpPr>
          <p:cNvPr id="58379" name="Group 47"/>
          <p:cNvGrpSpPr>
            <a:grpSpLocks/>
          </p:cNvGrpSpPr>
          <p:nvPr/>
        </p:nvGrpSpPr>
        <p:grpSpPr bwMode="auto">
          <a:xfrm>
            <a:off x="496888" y="303213"/>
            <a:ext cx="7726362" cy="1922462"/>
            <a:chOff x="330" y="2660"/>
            <a:chExt cx="4867" cy="1211"/>
          </a:xfrm>
        </p:grpSpPr>
        <p:graphicFrame>
          <p:nvGraphicFramePr>
            <p:cNvPr id="58380" name="Object 48"/>
            <p:cNvGraphicFramePr>
              <a:graphicFrameLocks noChangeAspect="1"/>
            </p:cNvGraphicFramePr>
            <p:nvPr/>
          </p:nvGraphicFramePr>
          <p:xfrm>
            <a:off x="1262" y="2660"/>
            <a:ext cx="3935" cy="1211"/>
          </p:xfrm>
          <a:graphic>
            <a:graphicData uri="http://schemas.openxmlformats.org/presentationml/2006/ole">
              <mc:AlternateContent xmlns:mc="http://schemas.openxmlformats.org/markup-compatibility/2006">
                <mc:Choice xmlns:v="urn:schemas-microsoft-com:vml" Requires="v">
                  <p:oleObj spid="_x0000_s58737" name="公式" r:id="rId9" imgW="3060700" imgH="939800" progId="Equation.3">
                    <p:embed/>
                  </p:oleObj>
                </mc:Choice>
                <mc:Fallback>
                  <p:oleObj name="公式" r:id="rId9" imgW="3060700" imgH="939800" progId="Equation.3">
                    <p:embed/>
                    <p:pic>
                      <p:nvPicPr>
                        <p:cNvPr id="0" name="Object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2" y="2660"/>
                          <a:ext cx="3935"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81" name="Object 49"/>
            <p:cNvGraphicFramePr>
              <a:graphicFrameLocks noChangeAspect="1"/>
            </p:cNvGraphicFramePr>
            <p:nvPr/>
          </p:nvGraphicFramePr>
          <p:xfrm>
            <a:off x="580" y="2831"/>
            <a:ext cx="454" cy="236"/>
          </p:xfrm>
          <a:graphic>
            <a:graphicData uri="http://schemas.openxmlformats.org/presentationml/2006/ole">
              <mc:AlternateContent xmlns:mc="http://schemas.openxmlformats.org/markup-compatibility/2006">
                <mc:Choice xmlns:v="urn:schemas-microsoft-com:vml" Requires="v">
                  <p:oleObj spid="_x0000_s58738" name="公式" r:id="rId11" imgW="330057" imgH="215806" progId="Equation.3">
                    <p:embed/>
                  </p:oleObj>
                </mc:Choice>
                <mc:Fallback>
                  <p:oleObj name="公式" r:id="rId11" imgW="330057" imgH="215806" progId="Equation.3">
                    <p:embed/>
                    <p:pic>
                      <p:nvPicPr>
                        <p:cNvPr id="0"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0" y="2831"/>
                          <a:ext cx="454"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82" name="Object 50"/>
            <p:cNvGraphicFramePr>
              <a:graphicFrameLocks noChangeAspect="1"/>
            </p:cNvGraphicFramePr>
            <p:nvPr/>
          </p:nvGraphicFramePr>
          <p:xfrm>
            <a:off x="562" y="3499"/>
            <a:ext cx="496" cy="249"/>
          </p:xfrm>
          <a:graphic>
            <a:graphicData uri="http://schemas.openxmlformats.org/presentationml/2006/ole">
              <mc:AlternateContent xmlns:mc="http://schemas.openxmlformats.org/markup-compatibility/2006">
                <mc:Choice xmlns:v="urn:schemas-microsoft-com:vml" Requires="v">
                  <p:oleObj spid="_x0000_s58739" name="公式" r:id="rId13" imgW="342603" imgH="215713" progId="Equation.3">
                    <p:embed/>
                  </p:oleObj>
                </mc:Choice>
                <mc:Fallback>
                  <p:oleObj name="公式" r:id="rId13" imgW="342603" imgH="215713" progId="Equation.3">
                    <p:embed/>
                    <p:pic>
                      <p:nvPicPr>
                        <p:cNvPr id="0" name="Object 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2" y="3499"/>
                          <a:ext cx="496"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3" name="Line 51"/>
            <p:cNvSpPr>
              <a:spLocks noChangeShapeType="1"/>
            </p:cNvSpPr>
            <p:nvPr/>
          </p:nvSpPr>
          <p:spPr bwMode="auto">
            <a:xfrm>
              <a:off x="330" y="3439"/>
              <a:ext cx="968" cy="0"/>
            </a:xfrm>
            <a:prstGeom prst="line">
              <a:avLst/>
            </a:prstGeom>
            <a:noFill/>
            <a:ln w="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2"/>
          <p:cNvSpPr>
            <a:spLocks noChangeArrowheads="1"/>
          </p:cNvSpPr>
          <p:nvPr/>
        </p:nvSpPr>
        <p:spPr bwMode="auto">
          <a:xfrm>
            <a:off x="390525" y="2846388"/>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式中：</a:t>
            </a:r>
          </a:p>
        </p:txBody>
      </p:sp>
      <p:graphicFrame>
        <p:nvGraphicFramePr>
          <p:cNvPr id="59395" name="Object 14"/>
          <p:cNvGraphicFramePr>
            <a:graphicFrameLocks noChangeAspect="1"/>
          </p:cNvGraphicFramePr>
          <p:nvPr/>
        </p:nvGraphicFramePr>
        <p:xfrm>
          <a:off x="3963988" y="4235450"/>
          <a:ext cx="2978150" cy="506413"/>
        </p:xfrm>
        <a:graphic>
          <a:graphicData uri="http://schemas.openxmlformats.org/presentationml/2006/ole">
            <mc:AlternateContent xmlns:mc="http://schemas.openxmlformats.org/markup-compatibility/2006">
              <mc:Choice xmlns:v="urn:schemas-microsoft-com:vml" Requires="v">
                <p:oleObj spid="_x0000_s59814" name="公式" r:id="rId3" imgW="1586811" imgH="253890" progId="Equation.3">
                  <p:embed/>
                </p:oleObj>
              </mc:Choice>
              <mc:Fallback>
                <p:oleObj name="公式" r:id="rId3" imgW="1586811" imgH="25389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988" y="4235450"/>
                        <a:ext cx="297815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6" name="Object 21"/>
          <p:cNvGraphicFramePr>
            <a:graphicFrameLocks noChangeAspect="1"/>
          </p:cNvGraphicFramePr>
          <p:nvPr/>
        </p:nvGraphicFramePr>
        <p:xfrm>
          <a:off x="2592388" y="3427413"/>
          <a:ext cx="1190625" cy="1531937"/>
        </p:xfrm>
        <a:graphic>
          <a:graphicData uri="http://schemas.openxmlformats.org/presentationml/2006/ole">
            <mc:AlternateContent xmlns:mc="http://schemas.openxmlformats.org/markup-compatibility/2006">
              <mc:Choice xmlns:v="urn:schemas-microsoft-com:vml" Requires="v">
                <p:oleObj spid="_x0000_s59815" name="公式" r:id="rId5" imgW="482391" imgH="710891" progId="Equation.3">
                  <p:embed/>
                </p:oleObj>
              </mc:Choice>
              <mc:Fallback>
                <p:oleObj name="公式" r:id="rId5" imgW="482391" imgH="710891"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2388" y="3427413"/>
                        <a:ext cx="1190625"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7" name="Object 19"/>
          <p:cNvGraphicFramePr>
            <a:graphicFrameLocks noChangeAspect="1"/>
          </p:cNvGraphicFramePr>
          <p:nvPr/>
        </p:nvGraphicFramePr>
        <p:xfrm>
          <a:off x="2619375" y="4965700"/>
          <a:ext cx="1063625" cy="1560513"/>
        </p:xfrm>
        <a:graphic>
          <a:graphicData uri="http://schemas.openxmlformats.org/presentationml/2006/ole">
            <mc:AlternateContent xmlns:mc="http://schemas.openxmlformats.org/markup-compatibility/2006">
              <mc:Choice xmlns:v="urn:schemas-microsoft-com:vml" Requires="v">
                <p:oleObj spid="_x0000_s59816" name="公式" r:id="rId7" imgW="495085" imgH="710891" progId="Equation.3">
                  <p:embed/>
                </p:oleObj>
              </mc:Choice>
              <mc:Fallback>
                <p:oleObj name="公式" r:id="rId7" imgW="495085" imgH="710891"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9375" y="4965700"/>
                        <a:ext cx="1063625" cy="15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8" name="Line 17"/>
          <p:cNvSpPr>
            <a:spLocks noChangeShapeType="1"/>
          </p:cNvSpPr>
          <p:nvPr/>
        </p:nvSpPr>
        <p:spPr bwMode="auto">
          <a:xfrm>
            <a:off x="2238375" y="4935538"/>
            <a:ext cx="8112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9399" name="Object 29"/>
          <p:cNvGraphicFramePr>
            <a:graphicFrameLocks noChangeAspect="1"/>
          </p:cNvGraphicFramePr>
          <p:nvPr/>
        </p:nvGraphicFramePr>
        <p:xfrm>
          <a:off x="644525" y="3341688"/>
          <a:ext cx="2192338" cy="3286125"/>
        </p:xfrm>
        <a:graphic>
          <a:graphicData uri="http://schemas.openxmlformats.org/presentationml/2006/ole">
            <mc:AlternateContent xmlns:mc="http://schemas.openxmlformats.org/markup-compatibility/2006">
              <mc:Choice xmlns:v="urn:schemas-microsoft-com:vml" Requires="v">
                <p:oleObj spid="_x0000_s59817" name="公式" r:id="rId9" imgW="1206500" imgH="1651000" progId="Equation.3">
                  <p:embed/>
                </p:oleObj>
              </mc:Choice>
              <mc:Fallback>
                <p:oleObj name="公式" r:id="rId9" imgW="1206500" imgH="1651000"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525" y="3341688"/>
                        <a:ext cx="2192338"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0" name="Object 42"/>
          <p:cNvGraphicFramePr>
            <a:graphicFrameLocks noChangeAspect="1"/>
          </p:cNvGraphicFramePr>
          <p:nvPr/>
        </p:nvGraphicFramePr>
        <p:xfrm>
          <a:off x="3921125" y="2471738"/>
          <a:ext cx="1265238" cy="384175"/>
        </p:xfrm>
        <a:graphic>
          <a:graphicData uri="http://schemas.openxmlformats.org/presentationml/2006/ole">
            <mc:AlternateContent xmlns:mc="http://schemas.openxmlformats.org/markup-compatibility/2006">
              <mc:Choice xmlns:v="urn:schemas-microsoft-com:vml" Requires="v">
                <p:oleObj spid="_x0000_s59818" name="公式" r:id="rId11" imgW="545626" imgH="177646" progId="Equation.3">
                  <p:embed/>
                </p:oleObj>
              </mc:Choice>
              <mc:Fallback>
                <p:oleObj name="公式" r:id="rId11" imgW="545626" imgH="177646" progId="Equation.3">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1125" y="2471738"/>
                        <a:ext cx="12652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1" name="Object 43"/>
          <p:cNvGraphicFramePr>
            <a:graphicFrameLocks noChangeAspect="1"/>
          </p:cNvGraphicFramePr>
          <p:nvPr/>
        </p:nvGraphicFramePr>
        <p:xfrm>
          <a:off x="923925" y="255588"/>
          <a:ext cx="7507288" cy="2290762"/>
        </p:xfrm>
        <a:graphic>
          <a:graphicData uri="http://schemas.openxmlformats.org/presentationml/2006/ole">
            <mc:AlternateContent xmlns:mc="http://schemas.openxmlformats.org/markup-compatibility/2006">
              <mc:Choice xmlns:v="urn:schemas-microsoft-com:vml" Requires="v">
                <p:oleObj spid="_x0000_s59819" name="公式" r:id="rId13" imgW="3860800" imgH="1193800" progId="Equation.3">
                  <p:embed/>
                </p:oleObj>
              </mc:Choice>
              <mc:Fallback>
                <p:oleObj name="公式" r:id="rId13" imgW="3860800" imgH="1193800" progId="Equation.3">
                  <p:embed/>
                  <p:pic>
                    <p:nvPicPr>
                      <p:cNvPr id="0" name="Object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3925" y="255588"/>
                        <a:ext cx="7507288"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02" name="Line 44"/>
          <p:cNvSpPr>
            <a:spLocks noChangeShapeType="1"/>
          </p:cNvSpPr>
          <p:nvPr/>
        </p:nvSpPr>
        <p:spPr bwMode="auto">
          <a:xfrm flipV="1">
            <a:off x="0" y="2862263"/>
            <a:ext cx="9332913" cy="14287"/>
          </a:xfrm>
          <a:prstGeom prst="line">
            <a:avLst/>
          </a:prstGeom>
          <a:noFill/>
          <a:ln w="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9403" name="Rectangle 45"/>
          <p:cNvSpPr>
            <a:spLocks noChangeArrowheads="1"/>
          </p:cNvSpPr>
          <p:nvPr/>
        </p:nvSpPr>
        <p:spPr bwMode="auto">
          <a:xfrm>
            <a:off x="3943350" y="5043488"/>
            <a:ext cx="1631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为零向量 </a:t>
            </a:r>
          </a:p>
        </p:txBody>
      </p:sp>
      <p:grpSp>
        <p:nvGrpSpPr>
          <p:cNvPr id="59404" name="Group 47"/>
          <p:cNvGrpSpPr>
            <a:grpSpLocks/>
          </p:cNvGrpSpPr>
          <p:nvPr/>
        </p:nvGrpSpPr>
        <p:grpSpPr bwMode="auto">
          <a:xfrm>
            <a:off x="5422900" y="5851525"/>
            <a:ext cx="3721100" cy="1006475"/>
            <a:chOff x="3269" y="3570"/>
            <a:chExt cx="2344" cy="634"/>
          </a:xfrm>
        </p:grpSpPr>
        <p:sp>
          <p:nvSpPr>
            <p:cNvPr id="59406" name="Rectangle 32"/>
            <p:cNvSpPr>
              <a:spLocks noChangeArrowheads="1"/>
            </p:cNvSpPr>
            <p:nvPr/>
          </p:nvSpPr>
          <p:spPr bwMode="auto">
            <a:xfrm>
              <a:off x="3269" y="3570"/>
              <a:ext cx="2344" cy="634"/>
            </a:xfrm>
            <a:prstGeom prst="rect">
              <a:avLst/>
            </a:prstGeom>
            <a:solidFill>
              <a:srgbClr val="FFD7AF">
                <a:alpha val="5490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感知器算法是通过解不等式组             ，求出</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a:t>
              </a:r>
            </a:p>
          </p:txBody>
        </p:sp>
        <p:graphicFrame>
          <p:nvGraphicFramePr>
            <p:cNvPr id="59407" name="Object 46"/>
            <p:cNvGraphicFramePr>
              <a:graphicFrameLocks noChangeAspect="1"/>
            </p:cNvGraphicFramePr>
            <p:nvPr/>
          </p:nvGraphicFramePr>
          <p:xfrm>
            <a:off x="3718" y="3938"/>
            <a:ext cx="582" cy="242"/>
          </p:xfrm>
          <a:graphic>
            <a:graphicData uri="http://schemas.openxmlformats.org/presentationml/2006/ole">
              <mc:AlternateContent xmlns:mc="http://schemas.openxmlformats.org/markup-compatibility/2006">
                <mc:Choice xmlns:v="urn:schemas-microsoft-com:vml" Requires="v">
                  <p:oleObj spid="_x0000_s59820" name="公式" r:id="rId15" imgW="545626" imgH="177646" progId="Equation.3">
                    <p:embed/>
                  </p:oleObj>
                </mc:Choice>
                <mc:Fallback>
                  <p:oleObj name="公式" r:id="rId15" imgW="545626" imgH="177646" progId="Equation.3">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18" y="3938"/>
                          <a:ext cx="58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9405" name="AutoShape 48"/>
          <p:cNvSpPr>
            <a:spLocks noChangeArrowheads="1"/>
          </p:cNvSpPr>
          <p:nvPr/>
        </p:nvSpPr>
        <p:spPr bwMode="auto">
          <a:xfrm>
            <a:off x="5281613" y="5689600"/>
            <a:ext cx="376237" cy="376238"/>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5000"/>
              </a:lnSpc>
            </a:pPr>
            <a:endParaRPr lang="zh-CN" altLang="en-US" sz="2400">
              <a:solidFill>
                <a:srgbClr val="000000"/>
              </a:solidFill>
              <a:latin typeface="Times New Roman" pitchFamily="18" charset="0"/>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Group 44"/>
          <p:cNvGrpSpPr>
            <a:grpSpLocks/>
          </p:cNvGrpSpPr>
          <p:nvPr/>
        </p:nvGrpSpPr>
        <p:grpSpPr bwMode="auto">
          <a:xfrm>
            <a:off x="371475" y="258763"/>
            <a:ext cx="8515350" cy="1006475"/>
            <a:chOff x="234" y="163"/>
            <a:chExt cx="5364" cy="634"/>
          </a:xfrm>
        </p:grpSpPr>
        <p:sp>
          <p:nvSpPr>
            <p:cNvPr id="60434" name="Rectangle 19"/>
            <p:cNvSpPr>
              <a:spLocks noChangeArrowheads="1"/>
            </p:cNvSpPr>
            <p:nvPr/>
          </p:nvSpPr>
          <p:spPr bwMode="auto">
            <a:xfrm>
              <a:off x="234" y="187"/>
              <a:ext cx="5312" cy="607"/>
            </a:xfrm>
            <a:prstGeom prst="rect">
              <a:avLst/>
            </a:prstGeom>
            <a:solidFill>
              <a:srgbClr val="99FF33">
                <a:alpha val="30980"/>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60435" name="Rectangle 9"/>
            <p:cNvSpPr>
              <a:spLocks noChangeArrowheads="1"/>
            </p:cNvSpPr>
            <p:nvPr/>
          </p:nvSpPr>
          <p:spPr bwMode="auto">
            <a:xfrm>
              <a:off x="261" y="163"/>
              <a:ext cx="5337"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② LMSE</a:t>
              </a:r>
              <a:r>
                <a:rPr lang="zh-CN" altLang="en-US" sz="2400">
                  <a:solidFill>
                    <a:srgbClr val="000000"/>
                  </a:solidFill>
                  <a:latin typeface="Times New Roman" pitchFamily="18" charset="0"/>
                </a:rPr>
                <a:t>算法的出发点：选择一个准则函数，使得当</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达到最小值时，</a:t>
              </a:r>
              <a:r>
                <a:rPr lang="en-US" altLang="zh-CN" sz="2400" b="1" i="1">
                  <a:solidFill>
                    <a:srgbClr val="000000"/>
                  </a:solidFill>
                  <a:latin typeface="Times New Roman" pitchFamily="18" charset="0"/>
                </a:rPr>
                <a:t>XW</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可得到</a:t>
              </a:r>
              <a:r>
                <a:rPr lang="zh-CN" altLang="en-US" sz="2400">
                  <a:solidFill>
                    <a:srgbClr val="663300"/>
                  </a:solidFill>
                  <a:latin typeface="Times New Roman" pitchFamily="18" charset="0"/>
                </a:rPr>
                <a:t>近似解（最小二乘近似解）</a:t>
              </a:r>
              <a:r>
                <a:rPr lang="zh-CN" altLang="en-US" sz="2400">
                  <a:solidFill>
                    <a:srgbClr val="000000"/>
                  </a:solidFill>
                  <a:latin typeface="Times New Roman" pitchFamily="18" charset="0"/>
                </a:rPr>
                <a:t>。</a:t>
              </a:r>
            </a:p>
          </p:txBody>
        </p:sp>
      </p:grpSp>
      <p:grpSp>
        <p:nvGrpSpPr>
          <p:cNvPr id="226343" name="Group 39"/>
          <p:cNvGrpSpPr>
            <a:grpSpLocks/>
          </p:cNvGrpSpPr>
          <p:nvPr/>
        </p:nvGrpSpPr>
        <p:grpSpPr bwMode="auto">
          <a:xfrm>
            <a:off x="0" y="4305300"/>
            <a:ext cx="8818563" cy="2552700"/>
            <a:chOff x="-20" y="2213"/>
            <a:chExt cx="5555" cy="1608"/>
          </a:xfrm>
        </p:grpSpPr>
        <p:sp>
          <p:nvSpPr>
            <p:cNvPr id="60427" name="Rectangle 20"/>
            <p:cNvSpPr>
              <a:spLocks noChangeArrowheads="1"/>
            </p:cNvSpPr>
            <p:nvPr/>
          </p:nvSpPr>
          <p:spPr bwMode="auto">
            <a:xfrm>
              <a:off x="255" y="2213"/>
              <a:ext cx="5280" cy="1608"/>
            </a:xfrm>
            <a:prstGeom prst="rect">
              <a:avLst/>
            </a:prstGeom>
            <a:solidFill>
              <a:srgbClr val="FF66FF">
                <a:alpha val="18823"/>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60428" name="Rectangle 12"/>
            <p:cNvSpPr>
              <a:spLocks noChangeArrowheads="1"/>
            </p:cNvSpPr>
            <p:nvPr/>
          </p:nvSpPr>
          <p:spPr bwMode="auto">
            <a:xfrm>
              <a:off x="-20" y="2299"/>
              <a:ext cx="2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lvl="1">
                <a:tabLst>
                  <a:tab pos="228600" algn="l"/>
                </a:tabLst>
              </a:pPr>
              <a:r>
                <a:rPr lang="en-US" altLang="en-US" sz="2400">
                  <a:solidFill>
                    <a:srgbClr val="000000"/>
                  </a:solidFill>
                  <a:latin typeface="Times New Roman" pitchFamily="18" charset="0"/>
                </a:rPr>
                <a:t>③</a:t>
              </a:r>
              <a:r>
                <a:rPr lang="en-US" altLang="zh-CN" sz="2400">
                  <a:solidFill>
                    <a:srgbClr val="000000"/>
                  </a:solidFill>
                  <a:latin typeface="Times New Roman" pitchFamily="18" charset="0"/>
                </a:rPr>
                <a:t> LMSE</a:t>
              </a:r>
              <a:r>
                <a:rPr lang="zh-CN" altLang="en-US" sz="2400">
                  <a:solidFill>
                    <a:srgbClr val="000000"/>
                  </a:solidFill>
                  <a:latin typeface="Times New Roman" pitchFamily="18" charset="0"/>
                </a:rPr>
                <a:t>算法的思路：</a:t>
              </a:r>
            </a:p>
          </p:txBody>
        </p:sp>
        <p:graphicFrame>
          <p:nvGraphicFramePr>
            <p:cNvPr id="60429" name="Object 11"/>
            <p:cNvGraphicFramePr>
              <a:graphicFrameLocks noChangeAspect="1"/>
            </p:cNvGraphicFramePr>
            <p:nvPr/>
          </p:nvGraphicFramePr>
          <p:xfrm>
            <a:off x="2222" y="2321"/>
            <a:ext cx="2568" cy="1471"/>
          </p:xfrm>
          <a:graphic>
            <a:graphicData uri="http://schemas.openxmlformats.org/presentationml/2006/ole">
              <mc:AlternateContent xmlns:mc="http://schemas.openxmlformats.org/markup-compatibility/2006">
                <mc:Choice xmlns:v="urn:schemas-microsoft-com:vml" Requires="v">
                  <p:oleObj spid="_x0000_s60554" name="公式" r:id="rId4" imgW="2019300" imgH="1155700" progId="Equation.3">
                    <p:embed/>
                  </p:oleObj>
                </mc:Choice>
                <mc:Fallback>
                  <p:oleObj name="公式" r:id="rId4" imgW="2019300" imgH="11557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 y="2321"/>
                          <a:ext cx="2568" cy="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6317" name="AutoShape 13"/>
            <p:cNvSpPr>
              <a:spLocks noChangeArrowheads="1"/>
            </p:cNvSpPr>
            <p:nvPr/>
          </p:nvSpPr>
          <p:spPr bwMode="auto">
            <a:xfrm>
              <a:off x="2831" y="2613"/>
              <a:ext cx="136" cy="368"/>
            </a:xfrm>
            <a:prstGeom prst="downArrow">
              <a:avLst>
                <a:gd name="adj1" fmla="val 50000"/>
                <a:gd name="adj2" fmla="val 67647"/>
              </a:avLst>
            </a:prstGeom>
            <a:gradFill rotWithShape="1">
              <a:gsLst>
                <a:gs pos="0">
                  <a:schemeClr val="bg2"/>
                </a:gs>
                <a:gs pos="50000">
                  <a:schemeClr val="bg2">
                    <a:gamma/>
                    <a:shade val="46275"/>
                    <a:invGamma/>
                  </a:schemeClr>
                </a:gs>
                <a:gs pos="100000">
                  <a:schemeClr val="bg2"/>
                </a:gs>
              </a:gsLst>
              <a:lin ang="2700000" scaled="1"/>
            </a:gradFill>
            <a:ln w="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226318" name="AutoShape 14"/>
            <p:cNvSpPr>
              <a:spLocks noChangeArrowheads="1"/>
            </p:cNvSpPr>
            <p:nvPr/>
          </p:nvSpPr>
          <p:spPr bwMode="auto">
            <a:xfrm>
              <a:off x="2848" y="3198"/>
              <a:ext cx="136" cy="368"/>
            </a:xfrm>
            <a:prstGeom prst="downArrow">
              <a:avLst>
                <a:gd name="adj1" fmla="val 50000"/>
                <a:gd name="adj2" fmla="val 67647"/>
              </a:avLst>
            </a:prstGeom>
            <a:gradFill rotWithShape="1">
              <a:gsLst>
                <a:gs pos="0">
                  <a:schemeClr val="bg2"/>
                </a:gs>
                <a:gs pos="50000">
                  <a:schemeClr val="bg2">
                    <a:gamma/>
                    <a:shade val="46275"/>
                    <a:invGamma/>
                  </a:schemeClr>
                </a:gs>
                <a:gs pos="100000">
                  <a:schemeClr val="bg2"/>
                </a:gs>
              </a:gsLst>
              <a:lin ang="2700000" scaled="1"/>
            </a:gradFill>
            <a:ln w="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defRPr/>
              </a:pPr>
              <a:endParaRPr lang="zh-CN" altLang="en-US" sz="2400">
                <a:solidFill>
                  <a:srgbClr val="000000"/>
                </a:solidFill>
                <a:latin typeface="Times New Roman" pitchFamily="18" charset="0"/>
              </a:endParaRPr>
            </a:p>
          </p:txBody>
        </p:sp>
        <p:sp>
          <p:nvSpPr>
            <p:cNvPr id="60432" name="Text Box 15"/>
            <p:cNvSpPr txBox="1">
              <a:spLocks noChangeArrowheads="1"/>
            </p:cNvSpPr>
            <p:nvPr/>
          </p:nvSpPr>
          <p:spPr bwMode="auto">
            <a:xfrm>
              <a:off x="2375" y="2605"/>
              <a:ext cx="1344"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a:solidFill>
                    <a:srgbClr val="000000"/>
                  </a:solidFill>
                  <a:latin typeface="Times New Roman" pitchFamily="18" charset="0"/>
                </a:rPr>
                <a:t>转化为</a:t>
              </a:r>
            </a:p>
          </p:txBody>
        </p:sp>
        <p:sp>
          <p:nvSpPr>
            <p:cNvPr id="60433" name="Text Box 16"/>
            <p:cNvSpPr txBox="1">
              <a:spLocks noChangeArrowheads="1"/>
            </p:cNvSpPr>
            <p:nvPr/>
          </p:nvSpPr>
          <p:spPr bwMode="auto">
            <a:xfrm>
              <a:off x="2424" y="3206"/>
              <a:ext cx="1344"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a:solidFill>
                    <a:srgbClr val="000000"/>
                  </a:solidFill>
                  <a:latin typeface="Times New Roman" pitchFamily="18" charset="0"/>
                </a:rPr>
                <a:t>转化为</a:t>
              </a:r>
            </a:p>
          </p:txBody>
        </p:sp>
      </p:grpSp>
      <p:grpSp>
        <p:nvGrpSpPr>
          <p:cNvPr id="226350" name="Group 46"/>
          <p:cNvGrpSpPr>
            <a:grpSpLocks/>
          </p:cNvGrpSpPr>
          <p:nvPr/>
        </p:nvGrpSpPr>
        <p:grpSpPr bwMode="auto">
          <a:xfrm>
            <a:off x="403225" y="1260475"/>
            <a:ext cx="5816600" cy="1104900"/>
            <a:chOff x="254" y="794"/>
            <a:chExt cx="3664" cy="696"/>
          </a:xfrm>
        </p:grpSpPr>
        <p:sp>
          <p:nvSpPr>
            <p:cNvPr id="60425" name="Rectangle 34"/>
            <p:cNvSpPr>
              <a:spLocks noChangeArrowheads="1"/>
            </p:cNvSpPr>
            <p:nvPr/>
          </p:nvSpPr>
          <p:spPr bwMode="auto">
            <a:xfrm>
              <a:off x="254" y="794"/>
              <a:ext cx="17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准则函数定义为： </a:t>
              </a:r>
            </a:p>
          </p:txBody>
        </p:sp>
        <p:graphicFrame>
          <p:nvGraphicFramePr>
            <p:cNvPr id="60426" name="Object 36"/>
            <p:cNvGraphicFramePr>
              <a:graphicFrameLocks noChangeAspect="1"/>
            </p:cNvGraphicFramePr>
            <p:nvPr/>
          </p:nvGraphicFramePr>
          <p:xfrm>
            <a:off x="1786" y="994"/>
            <a:ext cx="2132" cy="496"/>
          </p:xfrm>
          <a:graphic>
            <a:graphicData uri="http://schemas.openxmlformats.org/presentationml/2006/ole">
              <mc:AlternateContent xmlns:mc="http://schemas.openxmlformats.org/markup-compatibility/2006">
                <mc:Choice xmlns:v="urn:schemas-microsoft-com:vml" Requires="v">
                  <p:oleObj spid="_x0000_s60555" name="公式" r:id="rId6" imgW="1675673" imgH="393529" progId="Equation.3">
                    <p:embed/>
                  </p:oleObj>
                </mc:Choice>
                <mc:Fallback>
                  <p:oleObj name="公式" r:id="rId6" imgW="1675673" imgH="393529" progId="Equation.3">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6" y="994"/>
                          <a:ext cx="213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6344" name="Rectangle 40"/>
          <p:cNvSpPr>
            <a:spLocks noChangeArrowheads="1"/>
          </p:cNvSpPr>
          <p:nvPr/>
        </p:nvSpPr>
        <p:spPr bwMode="auto">
          <a:xfrm>
            <a:off x="-328613" y="2197100"/>
            <a:ext cx="6467476"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914400">
              <a:lnSpc>
                <a:spcPct val="125000"/>
              </a:lnSpc>
            </a:pP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最小二乘”：</a:t>
            </a:r>
          </a:p>
          <a:p>
            <a:pPr indent="914400" eaLnBrk="0" hangingPunct="0">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最小：使方程组两边误差最小，</a:t>
            </a:r>
          </a:p>
          <a:p>
            <a:pPr indent="914400" eaLnBrk="0" hangingPunct="0">
              <a:lnSpc>
                <a:spcPct val="125000"/>
              </a:lnSpc>
            </a:pPr>
            <a:r>
              <a:rPr lang="zh-CN" altLang="en-US" sz="2400">
                <a:solidFill>
                  <a:srgbClr val="000000"/>
                </a:solidFill>
                <a:latin typeface="Times New Roman" pitchFamily="18" charset="0"/>
              </a:rPr>
              <a:t>                    也即使</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最小。</a:t>
            </a:r>
          </a:p>
          <a:p>
            <a:pPr indent="914400" eaLnBrk="0" hangingPunct="0">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二乘：次数为</a:t>
            </a:r>
            <a:r>
              <a:rPr lang="en-US" altLang="zh-CN" sz="2400">
                <a:solidFill>
                  <a:srgbClr val="000000"/>
                </a:solidFill>
                <a:latin typeface="Times New Roman" pitchFamily="18" charset="0"/>
              </a:rPr>
              <a:t>2</a:t>
            </a:r>
            <a:endParaRPr lang="zh-CN" altLang="en-US" sz="2400">
              <a:solidFill>
                <a:srgbClr val="000000"/>
              </a:solidFill>
            </a:endParaRPr>
          </a:p>
        </p:txBody>
      </p:sp>
      <p:grpSp>
        <p:nvGrpSpPr>
          <p:cNvPr id="226345" name="Group 41"/>
          <p:cNvGrpSpPr>
            <a:grpSpLocks/>
          </p:cNvGrpSpPr>
          <p:nvPr/>
        </p:nvGrpSpPr>
        <p:grpSpPr bwMode="auto">
          <a:xfrm>
            <a:off x="4706938" y="2947988"/>
            <a:ext cx="3657600" cy="973137"/>
            <a:chOff x="3172" y="1875"/>
            <a:chExt cx="2304" cy="613"/>
          </a:xfrm>
        </p:grpSpPr>
        <p:sp>
          <p:nvSpPr>
            <p:cNvPr id="60423" name="Rectangle 42"/>
            <p:cNvSpPr>
              <a:spLocks noChangeArrowheads="1"/>
            </p:cNvSpPr>
            <p:nvPr/>
          </p:nvSpPr>
          <p:spPr bwMode="auto">
            <a:xfrm>
              <a:off x="3172" y="2021"/>
              <a:ext cx="2304"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eaLnBrk="0" hangingPunct="0">
                <a:lnSpc>
                  <a:spcPct val="125000"/>
                </a:lnSpc>
              </a:pPr>
              <a:r>
                <a:rPr lang="zh-CN" altLang="en-US" sz="2000">
                  <a:solidFill>
                    <a:srgbClr val="000000"/>
                  </a:solidFill>
                  <a:latin typeface="Times New Roman" pitchFamily="18" charset="0"/>
                </a:rPr>
                <a:t>最小平方（误差算法）</a:t>
              </a:r>
            </a:p>
          </p:txBody>
        </p:sp>
        <p:sp>
          <p:nvSpPr>
            <p:cNvPr id="60424" name="AutoShape 43"/>
            <p:cNvSpPr>
              <a:spLocks/>
            </p:cNvSpPr>
            <p:nvPr/>
          </p:nvSpPr>
          <p:spPr bwMode="auto">
            <a:xfrm>
              <a:off x="3649" y="1875"/>
              <a:ext cx="100" cy="613"/>
            </a:xfrm>
            <a:prstGeom prst="rightBrace">
              <a:avLst>
                <a:gd name="adj1" fmla="val 51083"/>
                <a:gd name="adj2" fmla="val 50000"/>
              </a:avLst>
            </a:prstGeom>
            <a:noFill/>
            <a:ln w="19050">
              <a:solidFill>
                <a:srgbClr val="8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6350"/>
                                        </p:tgtEl>
                                        <p:attrNameLst>
                                          <p:attrName>style.visibility</p:attrName>
                                        </p:attrNameLst>
                                      </p:cBhvr>
                                      <p:to>
                                        <p:strVal val="visible"/>
                                      </p:to>
                                    </p:set>
                                    <p:animEffect transition="in" filter="fade">
                                      <p:cBhvr>
                                        <p:cTn id="7" dur="1000"/>
                                        <p:tgtEl>
                                          <p:spTgt spid="2263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6344"/>
                                        </p:tgtEl>
                                        <p:attrNameLst>
                                          <p:attrName>style.visibility</p:attrName>
                                        </p:attrNameLst>
                                      </p:cBhvr>
                                      <p:to>
                                        <p:strVal val="visible"/>
                                      </p:to>
                                    </p:set>
                                    <p:animEffect transition="in" filter="fade">
                                      <p:cBhvr>
                                        <p:cTn id="12" dur="500"/>
                                        <p:tgtEl>
                                          <p:spTgt spid="2263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6345"/>
                                        </p:tgtEl>
                                        <p:attrNameLst>
                                          <p:attrName>style.visibility</p:attrName>
                                        </p:attrNameLst>
                                      </p:cBhvr>
                                      <p:to>
                                        <p:strVal val="visible"/>
                                      </p:to>
                                    </p:set>
                                    <p:animEffect transition="in" filter="fade">
                                      <p:cBhvr>
                                        <p:cTn id="17" dur="500"/>
                                        <p:tgtEl>
                                          <p:spTgt spid="2263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26343"/>
                                        </p:tgtEl>
                                        <p:attrNameLst>
                                          <p:attrName>style.visibility</p:attrName>
                                        </p:attrNameLst>
                                      </p:cBhvr>
                                      <p:to>
                                        <p:strVal val="visible"/>
                                      </p:to>
                                    </p:set>
                                    <p:animEffect transition="in" filter="fade">
                                      <p:cBhvr>
                                        <p:cTn id="22" dur="500"/>
                                        <p:tgtEl>
                                          <p:spTgt spid="226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4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9"/>
          <p:cNvGraphicFramePr>
            <a:graphicFrameLocks noChangeAspect="1"/>
          </p:cNvGraphicFramePr>
          <p:nvPr/>
        </p:nvGraphicFramePr>
        <p:xfrm>
          <a:off x="374650" y="742950"/>
          <a:ext cx="6456363" cy="2559050"/>
        </p:xfrm>
        <a:graphic>
          <a:graphicData uri="http://schemas.openxmlformats.org/presentationml/2006/ole">
            <mc:AlternateContent xmlns:mc="http://schemas.openxmlformats.org/markup-compatibility/2006">
              <mc:Choice xmlns:v="urn:schemas-microsoft-com:vml" Requires="v">
                <p:oleObj spid="_x0000_s61679" name="公式" r:id="rId3" imgW="3683000" imgH="1422400" progId="Equation.3">
                  <p:embed/>
                </p:oleObj>
              </mc:Choice>
              <mc:Fallback>
                <p:oleObj name="公式" r:id="rId3" imgW="3683000" imgH="14224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742950"/>
                        <a:ext cx="6456363"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2040" name="Object 8"/>
          <p:cNvGraphicFramePr>
            <a:graphicFrameLocks noChangeAspect="1"/>
          </p:cNvGraphicFramePr>
          <p:nvPr/>
        </p:nvGraphicFramePr>
        <p:xfrm>
          <a:off x="1350963" y="3325813"/>
          <a:ext cx="6016625" cy="2105025"/>
        </p:xfrm>
        <a:graphic>
          <a:graphicData uri="http://schemas.openxmlformats.org/presentationml/2006/ole">
            <mc:AlternateContent xmlns:mc="http://schemas.openxmlformats.org/markup-compatibility/2006">
              <mc:Choice xmlns:v="urn:schemas-microsoft-com:vml" Requires="v">
                <p:oleObj spid="_x0000_s61680" name="公式" r:id="rId5" imgW="3352800" imgH="1168400" progId="Equation.3">
                  <p:embed/>
                </p:oleObj>
              </mc:Choice>
              <mc:Fallback>
                <p:oleObj name="公式" r:id="rId5" imgW="3352800" imgH="11684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0963" y="3325813"/>
                        <a:ext cx="60166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2039" name="Object 7"/>
          <p:cNvGraphicFramePr>
            <a:graphicFrameLocks noChangeAspect="1"/>
          </p:cNvGraphicFramePr>
          <p:nvPr/>
        </p:nvGraphicFramePr>
        <p:xfrm>
          <a:off x="423863" y="5518150"/>
          <a:ext cx="7872412" cy="547688"/>
        </p:xfrm>
        <a:graphic>
          <a:graphicData uri="http://schemas.openxmlformats.org/presentationml/2006/ole">
            <mc:AlternateContent xmlns:mc="http://schemas.openxmlformats.org/markup-compatibility/2006">
              <mc:Choice xmlns:v="urn:schemas-microsoft-com:vml" Requires="v">
                <p:oleObj spid="_x0000_s61681" name="公式" r:id="rId7" imgW="3962400" imgH="304800" progId="Equation.3">
                  <p:embed/>
                </p:oleObj>
              </mc:Choice>
              <mc:Fallback>
                <p:oleObj name="公式" r:id="rId7" imgW="3962400" imgH="3048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863" y="5518150"/>
                        <a:ext cx="7872412"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2047" name="Object 15"/>
          <p:cNvGraphicFramePr>
            <a:graphicFrameLocks noChangeAspect="1"/>
          </p:cNvGraphicFramePr>
          <p:nvPr/>
        </p:nvGraphicFramePr>
        <p:xfrm>
          <a:off x="446088" y="6008688"/>
          <a:ext cx="7669212" cy="811212"/>
        </p:xfrm>
        <a:graphic>
          <a:graphicData uri="http://schemas.openxmlformats.org/presentationml/2006/ole">
            <mc:AlternateContent xmlns:mc="http://schemas.openxmlformats.org/markup-compatibility/2006">
              <mc:Choice xmlns:v="urn:schemas-microsoft-com:vml" Requires="v">
                <p:oleObj spid="_x0000_s61682" name="公式" r:id="rId9" imgW="4038600" imgH="431800" progId="Equation.3">
                  <p:embed/>
                </p:oleObj>
              </mc:Choice>
              <mc:Fallback>
                <p:oleObj name="公式" r:id="rId9" imgW="4038600" imgH="43180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6088" y="6008688"/>
                        <a:ext cx="7669212"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6" name="Rectangle 17"/>
          <p:cNvSpPr>
            <a:spLocks noChangeArrowheads="1"/>
          </p:cNvSpPr>
          <p:nvPr/>
        </p:nvSpPr>
        <p:spPr bwMode="auto">
          <a:xfrm>
            <a:off x="277813" y="254000"/>
            <a:ext cx="42513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考察向量</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XW</a:t>
            </a:r>
            <a:r>
              <a:rPr lang="en-US" altLang="en-US" sz="2400">
                <a:solidFill>
                  <a:srgbClr val="000000"/>
                </a:solidFill>
                <a:latin typeface="Times New Roman" pitchFamily="18" charset="0"/>
              </a:rPr>
              <a: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2040"/>
                                        </p:tgtEl>
                                        <p:attrNameLst>
                                          <p:attrName>style.visibility</p:attrName>
                                        </p:attrNameLst>
                                      </p:cBhvr>
                                      <p:to>
                                        <p:strVal val="visible"/>
                                      </p:to>
                                    </p:set>
                                    <p:animEffect transition="in" filter="fade">
                                      <p:cBhvr>
                                        <p:cTn id="7" dur="1000"/>
                                        <p:tgtEl>
                                          <p:spTgt spid="1720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72039"/>
                                        </p:tgtEl>
                                        <p:attrNameLst>
                                          <p:attrName>style.visibility</p:attrName>
                                        </p:attrNameLst>
                                      </p:cBhvr>
                                      <p:to>
                                        <p:strVal val="visible"/>
                                      </p:to>
                                    </p:set>
                                    <p:animEffect transition="in" filter="fade">
                                      <p:cBhvr>
                                        <p:cTn id="12" dur="500"/>
                                        <p:tgtEl>
                                          <p:spTgt spid="172039"/>
                                        </p:tgtEl>
                                      </p:cBhvr>
                                    </p:animEffect>
                                  </p:childTnLst>
                                </p:cTn>
                              </p:par>
                              <p:par>
                                <p:cTn id="13" presetID="10" presetClass="entr" presetSubtype="0" fill="hold" nodeType="withEffect">
                                  <p:stCondLst>
                                    <p:cond delay="0"/>
                                  </p:stCondLst>
                                  <p:childTnLst>
                                    <p:set>
                                      <p:cBhvr>
                                        <p:cTn id="14" dur="1" fill="hold">
                                          <p:stCondLst>
                                            <p:cond delay="0"/>
                                          </p:stCondLst>
                                        </p:cTn>
                                        <p:tgtEl>
                                          <p:spTgt spid="172047"/>
                                        </p:tgtEl>
                                        <p:attrNameLst>
                                          <p:attrName>style.visibility</p:attrName>
                                        </p:attrNameLst>
                                      </p:cBhvr>
                                      <p:to>
                                        <p:strVal val="visible"/>
                                      </p:to>
                                    </p:set>
                                    <p:animEffect transition="in" filter="fade">
                                      <p:cBhvr>
                                        <p:cTn id="15" dur="500"/>
                                        <p:tgtEl>
                                          <p:spTgt spid="172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4" name="Rectangle 8"/>
          <p:cNvSpPr>
            <a:spLocks noChangeArrowheads="1"/>
          </p:cNvSpPr>
          <p:nvPr/>
        </p:nvSpPr>
        <p:spPr bwMode="auto">
          <a:xfrm>
            <a:off x="455613" y="3487738"/>
            <a:ext cx="8505825" cy="246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sz="2400">
                <a:solidFill>
                  <a:srgbClr val="000000"/>
                </a:solidFill>
                <a:latin typeface="Times New Roman" pitchFamily="18" charset="0"/>
              </a:rPr>
              <a:t>可以看出：</a:t>
            </a:r>
          </a:p>
          <a:p>
            <a:pPr eaLnBrk="0" hangingPunct="0">
              <a:lnSpc>
                <a:spcPct val="130000"/>
              </a:lnSpc>
            </a:pPr>
            <a:r>
              <a:rPr lang="zh-CN" altLang="en-US" sz="2400">
                <a:solidFill>
                  <a:srgbClr val="000000"/>
                </a:solidFill>
                <a:latin typeface="Times New Roman" pitchFamily="18" charset="0"/>
              </a:rPr>
              <a:t>        ① 当函数</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达到最小值，等式</a:t>
            </a:r>
            <a:r>
              <a:rPr lang="en-US" altLang="zh-CN" sz="2400" b="1" i="1">
                <a:solidFill>
                  <a:srgbClr val="000000"/>
                </a:solidFill>
                <a:latin typeface="Times New Roman" pitchFamily="18" charset="0"/>
              </a:rPr>
              <a:t>XW</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B</a:t>
            </a:r>
            <a:r>
              <a:rPr lang="zh-CN" altLang="en-US" sz="2400">
                <a:solidFill>
                  <a:srgbClr val="000000"/>
                </a:solidFill>
                <a:latin typeface="Times New Roman" pitchFamily="18" charset="0"/>
              </a:rPr>
              <a:t>有最优解。即又将问题转化为求准则函数极小值的问题。</a:t>
            </a:r>
          </a:p>
          <a:p>
            <a:pPr eaLnBrk="0" hangingPunct="0">
              <a:lnSpc>
                <a:spcPct val="130000"/>
              </a:lnSpc>
            </a:pPr>
            <a:r>
              <a:rPr lang="zh-CN" altLang="en-US" sz="2400">
                <a:solidFill>
                  <a:srgbClr val="000000"/>
                </a:solidFill>
                <a:latin typeface="Times New Roman" pitchFamily="18" charset="0"/>
              </a:rPr>
              <a:t>        ② 因为</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有两个变量</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和</a:t>
            </a:r>
            <a:r>
              <a:rPr lang="en-US" altLang="zh-CN" sz="2400" b="1" i="1">
                <a:solidFill>
                  <a:srgbClr val="000000"/>
                </a:solidFill>
                <a:latin typeface="Times New Roman" pitchFamily="18" charset="0"/>
              </a:rPr>
              <a:t>B</a:t>
            </a:r>
            <a:r>
              <a:rPr lang="zh-CN" altLang="en-US" sz="2400">
                <a:solidFill>
                  <a:srgbClr val="000000"/>
                </a:solidFill>
                <a:latin typeface="Times New Roman" pitchFamily="18" charset="0"/>
              </a:rPr>
              <a:t>，有更多的自由度供选择求解，故可望改善算法的收敛速率。</a:t>
            </a:r>
          </a:p>
        </p:txBody>
      </p:sp>
      <p:graphicFrame>
        <p:nvGraphicFramePr>
          <p:cNvPr id="62467" name="Object 67"/>
          <p:cNvGraphicFramePr>
            <a:graphicFrameLocks noChangeAspect="1"/>
          </p:cNvGraphicFramePr>
          <p:nvPr/>
        </p:nvGraphicFramePr>
        <p:xfrm>
          <a:off x="1746250" y="1023938"/>
          <a:ext cx="5780088" cy="911225"/>
        </p:xfrm>
        <a:graphic>
          <a:graphicData uri="http://schemas.openxmlformats.org/presentationml/2006/ole">
            <mc:AlternateContent xmlns:mc="http://schemas.openxmlformats.org/markup-compatibility/2006">
              <mc:Choice xmlns:v="urn:schemas-microsoft-com:vml" Requires="v">
                <p:oleObj spid="_x0000_s62528" name="公式" r:id="rId3" imgW="2908300" imgH="457200" progId="Equation.3">
                  <p:embed/>
                </p:oleObj>
              </mc:Choice>
              <mc:Fallback>
                <p:oleObj name="公式" r:id="rId3" imgW="2908300" imgH="457200" progId="Equation.3">
                  <p:embed/>
                  <p:pic>
                    <p:nvPicPr>
                      <p:cNvPr id="0" name="Object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0" y="1023938"/>
                        <a:ext cx="5780088"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130" name="Rectangle 74"/>
          <p:cNvSpPr>
            <a:spLocks noChangeArrowheads="1"/>
          </p:cNvSpPr>
          <p:nvPr/>
        </p:nvSpPr>
        <p:spPr bwMode="auto">
          <a:xfrm>
            <a:off x="-347663" y="1966913"/>
            <a:ext cx="8826501"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eaLnBrk="0" hangingPunct="0">
              <a:lnSpc>
                <a:spcPct val="130000"/>
              </a:lnSpc>
            </a:pPr>
            <a:r>
              <a:rPr lang="en-US" altLang="zh-CN" sz="2400" b="1" i="1">
                <a:solidFill>
                  <a:srgbClr val="000000"/>
                </a:solidFill>
                <a:latin typeface="Times New Roman" pitchFamily="18" charset="0"/>
              </a:rPr>
              <a:t>XW</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的近似解也称“最优近似解”：</a:t>
            </a:r>
          </a:p>
          <a:p>
            <a:pPr indent="933450" eaLnBrk="0" hangingPunct="0">
              <a:lnSpc>
                <a:spcPct val="130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使方程组两边所有误差之和最小（即最优）的解。</a:t>
            </a:r>
          </a:p>
        </p:txBody>
      </p:sp>
      <p:sp>
        <p:nvSpPr>
          <p:cNvPr id="62469" name="Rectangle 75"/>
          <p:cNvSpPr>
            <a:spLocks noChangeArrowheads="1"/>
          </p:cNvSpPr>
          <p:nvPr/>
        </p:nvSpPr>
        <p:spPr bwMode="auto">
          <a:xfrm>
            <a:off x="-363538" y="382588"/>
            <a:ext cx="2641601"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准则函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3130"/>
                                        </p:tgtEl>
                                        <p:attrNameLst>
                                          <p:attrName>style.visibility</p:attrName>
                                        </p:attrNameLst>
                                      </p:cBhvr>
                                      <p:to>
                                        <p:strVal val="visible"/>
                                      </p:to>
                                    </p:set>
                                    <p:animEffect transition="in" filter="fade">
                                      <p:cBhvr>
                                        <p:cTn id="7" dur="500"/>
                                        <p:tgtEl>
                                          <p:spTgt spid="173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3064"/>
                                        </p:tgtEl>
                                        <p:attrNameLst>
                                          <p:attrName>style.visibility</p:attrName>
                                        </p:attrNameLst>
                                      </p:cBhvr>
                                      <p:to>
                                        <p:strVal val="visible"/>
                                      </p:to>
                                    </p:set>
                                    <p:animEffect transition="in" filter="fade">
                                      <p:cBhvr>
                                        <p:cTn id="12" dur="500"/>
                                        <p:tgtEl>
                                          <p:spTgt spid="173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4" grpId="0"/>
      <p:bldP spid="17313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6"/>
          <p:cNvSpPr>
            <a:spLocks noChangeArrowheads="1"/>
          </p:cNvSpPr>
          <p:nvPr/>
        </p:nvSpPr>
        <p:spPr bwMode="auto">
          <a:xfrm>
            <a:off x="568325" y="487363"/>
            <a:ext cx="382428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indent="304800"/>
            <a:r>
              <a:rPr lang="en-US" altLang="zh-CN" sz="2400" b="1" baseline="0">
                <a:solidFill>
                  <a:srgbClr val="000000"/>
                </a:solidFill>
                <a:latin typeface="Times New Roman" pitchFamily="18" charset="0"/>
              </a:rPr>
              <a:t>3.2.2  </a:t>
            </a:r>
            <a:r>
              <a:rPr lang="zh-CN" altLang="en-US" sz="2400" b="1" baseline="0">
                <a:solidFill>
                  <a:srgbClr val="000000"/>
                </a:solidFill>
                <a:latin typeface="Times New Roman" pitchFamily="18" charset="0"/>
              </a:rPr>
              <a:t>线性判别函数的性质</a:t>
            </a:r>
            <a:endParaRPr lang="zh-CN" altLang="en-US" sz="2400" baseline="0">
              <a:solidFill>
                <a:srgbClr val="000000"/>
              </a:solidFill>
              <a:latin typeface="Times New Roman" pitchFamily="18" charset="0"/>
            </a:endParaRPr>
          </a:p>
        </p:txBody>
      </p:sp>
      <p:graphicFrame>
        <p:nvGraphicFramePr>
          <p:cNvPr id="82947" name="Object 4"/>
          <p:cNvGraphicFramePr>
            <a:graphicFrameLocks noChangeAspect="1"/>
          </p:cNvGraphicFramePr>
          <p:nvPr/>
        </p:nvGraphicFramePr>
        <p:xfrm>
          <a:off x="2657475" y="1592263"/>
          <a:ext cx="3916363" cy="903287"/>
        </p:xfrm>
        <a:graphic>
          <a:graphicData uri="http://schemas.openxmlformats.org/presentationml/2006/ole">
            <mc:AlternateContent xmlns:mc="http://schemas.openxmlformats.org/markup-compatibility/2006">
              <mc:Choice xmlns:v="urn:schemas-microsoft-com:vml" Requires="v">
                <p:oleObj spid="_x0000_s82172" name="公式" r:id="rId3" imgW="1916868" imgH="482391" progId="Equation.3">
                  <p:embed/>
                </p:oleObj>
              </mc:Choice>
              <mc:Fallback>
                <p:oleObj name="公式" r:id="rId3" imgW="1916868"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7475" y="1592263"/>
                        <a:ext cx="3916363"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48" name="Rectangle 8"/>
          <p:cNvSpPr>
            <a:spLocks noChangeArrowheads="1"/>
          </p:cNvSpPr>
          <p:nvPr/>
        </p:nvSpPr>
        <p:spPr bwMode="auto">
          <a:xfrm>
            <a:off x="579438" y="1058863"/>
            <a:ext cx="26114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indent="304800"/>
            <a:r>
              <a:rPr lang="en-US" altLang="zh-CN" sz="2400" baseline="0">
                <a:solidFill>
                  <a:srgbClr val="000000"/>
                </a:solidFill>
                <a:latin typeface="Times New Roman" pitchFamily="18" charset="0"/>
              </a:rPr>
              <a:t>1.  </a:t>
            </a:r>
            <a:r>
              <a:rPr lang="zh-CN" altLang="en-US" sz="2400" baseline="0">
                <a:solidFill>
                  <a:srgbClr val="000000"/>
                </a:solidFill>
                <a:latin typeface="Times New Roman" pitchFamily="18" charset="0"/>
              </a:rPr>
              <a:t>两类情况</a:t>
            </a:r>
          </a:p>
        </p:txBody>
      </p:sp>
      <p:grpSp>
        <p:nvGrpSpPr>
          <p:cNvPr id="82949" name="Group 48"/>
          <p:cNvGrpSpPr>
            <a:grpSpLocks/>
          </p:cNvGrpSpPr>
          <p:nvPr/>
        </p:nvGrpSpPr>
        <p:grpSpPr bwMode="auto">
          <a:xfrm>
            <a:off x="936625" y="2625725"/>
            <a:ext cx="7373938" cy="423863"/>
            <a:chOff x="221" y="1771"/>
            <a:chExt cx="4645" cy="267"/>
          </a:xfrm>
        </p:grpSpPr>
        <p:sp>
          <p:nvSpPr>
            <p:cNvPr id="82963" name="Rectangle 12"/>
            <p:cNvSpPr>
              <a:spLocks noChangeArrowheads="1"/>
            </p:cNvSpPr>
            <p:nvPr/>
          </p:nvSpPr>
          <p:spPr bwMode="auto">
            <a:xfrm>
              <a:off x="221" y="1795"/>
              <a:ext cx="257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en-US" altLang="zh-CN" sz="2400" i="1" baseline="0">
                  <a:solidFill>
                    <a:srgbClr val="000000"/>
                  </a:solidFill>
                  <a:latin typeface="Times New Roman" pitchFamily="18" charset="0"/>
                </a:rPr>
                <a:t>d</a:t>
              </a:r>
              <a:r>
                <a:rPr lang="en-US" altLang="zh-CN" sz="2400" baseline="0">
                  <a:solidFill>
                    <a:srgbClr val="000000"/>
                  </a:solidFill>
                  <a:latin typeface="Times New Roman" pitchFamily="18" charset="0"/>
                </a:rPr>
                <a:t>(</a:t>
              </a:r>
              <a:r>
                <a:rPr lang="en-US" altLang="zh-CN" sz="2400" b="1" i="1" baseline="0">
                  <a:solidFill>
                    <a:srgbClr val="000000"/>
                  </a:solidFill>
                  <a:latin typeface="Times New Roman" pitchFamily="18" charset="0"/>
                </a:rPr>
                <a:t>X</a:t>
              </a:r>
              <a:r>
                <a:rPr lang="en-US" altLang="zh-CN" sz="2400" baseline="0">
                  <a:solidFill>
                    <a:srgbClr val="000000"/>
                  </a:solidFill>
                  <a:latin typeface="Times New Roman" pitchFamily="18" charset="0"/>
                </a:rPr>
                <a:t>) = 0</a:t>
              </a:r>
              <a:r>
                <a:rPr lang="zh-CN" altLang="en-US" sz="2400" baseline="0">
                  <a:solidFill>
                    <a:srgbClr val="000000"/>
                  </a:solidFill>
                  <a:latin typeface="Times New Roman" pitchFamily="18" charset="0"/>
                </a:rPr>
                <a:t>：不可判别情况，可以</a:t>
              </a:r>
            </a:p>
          </p:txBody>
        </p:sp>
        <p:graphicFrame>
          <p:nvGraphicFramePr>
            <p:cNvPr id="82964" name="Object 11"/>
            <p:cNvGraphicFramePr>
              <a:graphicFrameLocks noChangeAspect="1"/>
            </p:cNvGraphicFramePr>
            <p:nvPr/>
          </p:nvGraphicFramePr>
          <p:xfrm>
            <a:off x="2770" y="1779"/>
            <a:ext cx="2024" cy="259"/>
          </p:xfrm>
          <a:graphic>
            <a:graphicData uri="http://schemas.openxmlformats.org/presentationml/2006/ole">
              <mc:AlternateContent xmlns:mc="http://schemas.openxmlformats.org/markup-compatibility/2006">
                <mc:Choice xmlns:v="urn:schemas-microsoft-com:vml" Requires="v">
                  <p:oleObj spid="_x0000_s82173" name="公式" r:id="rId5" imgW="1485255" imgH="215806" progId="Equation.3">
                    <p:embed/>
                  </p:oleObj>
                </mc:Choice>
                <mc:Fallback>
                  <p:oleObj name="公式" r:id="rId5" imgW="1485255"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 y="1779"/>
                          <a:ext cx="2024"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65" name="Rectangle 13"/>
            <p:cNvSpPr>
              <a:spLocks noChangeArrowheads="1"/>
            </p:cNvSpPr>
            <p:nvPr/>
          </p:nvSpPr>
          <p:spPr bwMode="auto">
            <a:xfrm>
              <a:off x="4674" y="1771"/>
              <a:ext cx="19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baseline="0">
                  <a:solidFill>
                    <a:srgbClr val="000000"/>
                  </a:solidFill>
                  <a:latin typeface="Times New Roman" pitchFamily="18" charset="0"/>
                </a:rPr>
                <a:t>）</a:t>
              </a:r>
              <a:endParaRPr lang="zh-CN" altLang="en-US" sz="2400" baseline="0">
                <a:solidFill>
                  <a:srgbClr val="000000"/>
                </a:solidFill>
              </a:endParaRPr>
            </a:p>
          </p:txBody>
        </p:sp>
      </p:grpSp>
      <p:sp>
        <p:nvSpPr>
          <p:cNvPr id="129042" name="Rectangle 18"/>
          <p:cNvSpPr>
            <a:spLocks noChangeArrowheads="1"/>
          </p:cNvSpPr>
          <p:nvPr/>
        </p:nvSpPr>
        <p:spPr bwMode="auto">
          <a:xfrm>
            <a:off x="998538" y="3994150"/>
            <a:ext cx="80549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5000"/>
              </a:lnSpc>
            </a:pPr>
            <a:r>
              <a:rPr lang="en-US" altLang="zh-CN" sz="2400" baseline="0">
                <a:solidFill>
                  <a:srgbClr val="000000"/>
                </a:solidFill>
                <a:latin typeface="Times New Roman" pitchFamily="18" charset="0"/>
              </a:rPr>
              <a:t>        </a:t>
            </a:r>
            <a:r>
              <a:rPr lang="zh-CN" altLang="en-US" sz="2400" baseline="0">
                <a:solidFill>
                  <a:srgbClr val="000000"/>
                </a:solidFill>
                <a:latin typeface="Times New Roman" pitchFamily="18" charset="0"/>
              </a:rPr>
              <a:t>对</a:t>
            </a:r>
            <a:r>
              <a:rPr lang="en-US" altLang="zh-CN" sz="2400" i="1" baseline="0">
                <a:solidFill>
                  <a:srgbClr val="000000"/>
                </a:solidFill>
                <a:latin typeface="Times New Roman" pitchFamily="18" charset="0"/>
              </a:rPr>
              <a:t>M</a:t>
            </a:r>
            <a:r>
              <a:rPr lang="zh-CN" altLang="en-US" sz="2400" baseline="0">
                <a:solidFill>
                  <a:srgbClr val="000000"/>
                </a:solidFill>
                <a:latin typeface="Times New Roman" pitchFamily="18" charset="0"/>
              </a:rPr>
              <a:t>个线性可分模式类，</a:t>
            </a:r>
            <a:r>
              <a:rPr lang="el-GR" altLang="zh-CN" sz="2400" i="1" baseline="0">
                <a:solidFill>
                  <a:srgbClr val="000000"/>
                </a:solidFill>
                <a:latin typeface="Times New Roman" pitchFamily="18" charset="0"/>
                <a:cs typeface="Arial" charset="0"/>
              </a:rPr>
              <a:t>ω</a:t>
            </a:r>
            <a:r>
              <a:rPr lang="el-GR" altLang="zh-CN" sz="2400" baseline="-25000">
                <a:solidFill>
                  <a:srgbClr val="000000"/>
                </a:solidFill>
                <a:latin typeface="Times New Roman" pitchFamily="18" charset="0"/>
                <a:cs typeface="Arial" charset="0"/>
              </a:rPr>
              <a:t>1</a:t>
            </a:r>
            <a:r>
              <a:rPr lang="zh-CN" altLang="en-US" sz="2400" baseline="0">
                <a:solidFill>
                  <a:srgbClr val="000000"/>
                </a:solidFill>
                <a:latin typeface="Times New Roman" pitchFamily="18" charset="0"/>
              </a:rPr>
              <a:t>， </a:t>
            </a:r>
            <a:r>
              <a:rPr lang="el-GR" altLang="zh-CN" sz="2400" i="1" baseline="0">
                <a:solidFill>
                  <a:srgbClr val="000000"/>
                </a:solidFill>
                <a:latin typeface="Times New Roman" pitchFamily="18" charset="0"/>
              </a:rPr>
              <a:t>ω</a:t>
            </a:r>
            <a:r>
              <a:rPr lang="el-GR" altLang="zh-CN" sz="2400" baseline="-25000">
                <a:solidFill>
                  <a:srgbClr val="000000"/>
                </a:solidFill>
                <a:latin typeface="Times New Roman" pitchFamily="18" charset="0"/>
              </a:rPr>
              <a:t>2</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 </a:t>
            </a:r>
            <a:r>
              <a:rPr lang="el-GR" altLang="zh-CN" sz="2400" i="1" baseline="0">
                <a:solidFill>
                  <a:srgbClr val="000000"/>
                </a:solidFill>
                <a:latin typeface="Times New Roman" pitchFamily="18" charset="0"/>
              </a:rPr>
              <a:t>ω</a:t>
            </a:r>
            <a:r>
              <a:rPr lang="el-GR" altLang="zh-CN" sz="2400" i="1" baseline="-25000">
                <a:solidFill>
                  <a:srgbClr val="000000"/>
                </a:solidFill>
                <a:latin typeface="Times New Roman" pitchFamily="18" charset="0"/>
              </a:rPr>
              <a:t>M</a:t>
            </a:r>
            <a:r>
              <a:rPr lang="zh-CN" altLang="en-US" sz="2400" baseline="0">
                <a:solidFill>
                  <a:srgbClr val="000000"/>
                </a:solidFill>
                <a:latin typeface="Times New Roman" pitchFamily="18" charset="0"/>
              </a:rPr>
              <a:t>，有三种</a:t>
            </a:r>
          </a:p>
          <a:p>
            <a:pPr>
              <a:lnSpc>
                <a:spcPct val="125000"/>
              </a:lnSpc>
            </a:pPr>
            <a:r>
              <a:rPr lang="zh-CN" altLang="en-US" sz="2400" baseline="0">
                <a:solidFill>
                  <a:srgbClr val="000000"/>
                </a:solidFill>
                <a:latin typeface="Times New Roman" pitchFamily="18" charset="0"/>
              </a:rPr>
              <a:t>划分方式：</a:t>
            </a:r>
          </a:p>
        </p:txBody>
      </p:sp>
      <p:sp>
        <p:nvSpPr>
          <p:cNvPr id="129046" name="Rectangle 22"/>
          <p:cNvSpPr>
            <a:spLocks noChangeArrowheads="1"/>
          </p:cNvSpPr>
          <p:nvPr/>
        </p:nvSpPr>
        <p:spPr bwMode="auto">
          <a:xfrm>
            <a:off x="663575" y="352425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indent="304800">
              <a:lnSpc>
                <a:spcPct val="125000"/>
              </a:lnSpc>
            </a:pPr>
            <a:r>
              <a:rPr lang="en-US" altLang="zh-CN" sz="2400" baseline="0">
                <a:solidFill>
                  <a:srgbClr val="000000"/>
                </a:solidFill>
                <a:latin typeface="Times New Roman" pitchFamily="18" charset="0"/>
              </a:rPr>
              <a:t>2.  </a:t>
            </a:r>
            <a:r>
              <a:rPr lang="zh-CN" altLang="en-US" sz="2400" baseline="0">
                <a:solidFill>
                  <a:srgbClr val="000000"/>
                </a:solidFill>
                <a:latin typeface="Times New Roman" pitchFamily="18" charset="0"/>
              </a:rPr>
              <a:t>多类情况 </a:t>
            </a:r>
          </a:p>
        </p:txBody>
      </p:sp>
      <p:grpSp>
        <p:nvGrpSpPr>
          <p:cNvPr id="129058" name="Group 34"/>
          <p:cNvGrpSpPr>
            <a:grpSpLocks/>
          </p:cNvGrpSpPr>
          <p:nvPr/>
        </p:nvGrpSpPr>
        <p:grpSpPr bwMode="auto">
          <a:xfrm>
            <a:off x="1123950" y="5359400"/>
            <a:ext cx="1803400" cy="515938"/>
            <a:chOff x="1031" y="3568"/>
            <a:chExt cx="1136" cy="325"/>
          </a:xfrm>
        </p:grpSpPr>
        <p:graphicFrame>
          <p:nvGraphicFramePr>
            <p:cNvPr id="82961" name="Object 30"/>
            <p:cNvGraphicFramePr>
              <a:graphicFrameLocks noChangeAspect="1"/>
            </p:cNvGraphicFramePr>
            <p:nvPr/>
          </p:nvGraphicFramePr>
          <p:xfrm>
            <a:off x="1031" y="3568"/>
            <a:ext cx="572" cy="325"/>
          </p:xfrm>
          <a:graphic>
            <a:graphicData uri="http://schemas.openxmlformats.org/presentationml/2006/ole">
              <mc:AlternateContent xmlns:mc="http://schemas.openxmlformats.org/markup-compatibility/2006">
                <mc:Choice xmlns:v="urn:schemas-microsoft-com:vml" Requires="v">
                  <p:oleObj spid="_x0000_s82174" name="公式" r:id="rId7" imgW="393529" imgH="228501" progId="Equation.3">
                    <p:embed/>
                  </p:oleObj>
                </mc:Choice>
                <mc:Fallback>
                  <p:oleObj name="公式" r:id="rId7" imgW="39352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1" y="3568"/>
                          <a:ext cx="572"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62" name="Rectangle 33"/>
            <p:cNvSpPr>
              <a:spLocks noChangeArrowheads="1"/>
            </p:cNvSpPr>
            <p:nvPr/>
          </p:nvSpPr>
          <p:spPr bwMode="auto">
            <a:xfrm>
              <a:off x="1591" y="3608"/>
              <a:ext cx="57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r>
                <a:rPr lang="zh-CN" altLang="en-US" sz="2400" baseline="0">
                  <a:solidFill>
                    <a:srgbClr val="000000"/>
                  </a:solidFill>
                  <a:latin typeface="Times New Roman" pitchFamily="18" charset="0"/>
                </a:rPr>
                <a:t>两分法</a:t>
              </a:r>
            </a:p>
          </p:txBody>
        </p:sp>
      </p:grpSp>
      <p:grpSp>
        <p:nvGrpSpPr>
          <p:cNvPr id="129064" name="Group 40"/>
          <p:cNvGrpSpPr>
            <a:grpSpLocks/>
          </p:cNvGrpSpPr>
          <p:nvPr/>
        </p:nvGrpSpPr>
        <p:grpSpPr bwMode="auto">
          <a:xfrm>
            <a:off x="3505200" y="5324475"/>
            <a:ext cx="1831975" cy="544513"/>
            <a:chOff x="1013" y="3559"/>
            <a:chExt cx="1154" cy="343"/>
          </a:xfrm>
        </p:grpSpPr>
        <p:graphicFrame>
          <p:nvGraphicFramePr>
            <p:cNvPr id="82959" name="Object 41"/>
            <p:cNvGraphicFramePr>
              <a:graphicFrameLocks noChangeAspect="1"/>
            </p:cNvGraphicFramePr>
            <p:nvPr/>
          </p:nvGraphicFramePr>
          <p:xfrm>
            <a:off x="1013" y="3559"/>
            <a:ext cx="609" cy="343"/>
          </p:xfrm>
          <a:graphic>
            <a:graphicData uri="http://schemas.openxmlformats.org/presentationml/2006/ole">
              <mc:AlternateContent xmlns:mc="http://schemas.openxmlformats.org/markup-compatibility/2006">
                <mc:Choice xmlns:v="urn:schemas-microsoft-com:vml" Requires="v">
                  <p:oleObj spid="_x0000_s82175" name="公式" r:id="rId9" imgW="418918" imgH="241195" progId="Equation.3">
                    <p:embed/>
                  </p:oleObj>
                </mc:Choice>
                <mc:Fallback>
                  <p:oleObj name="公式" r:id="rId9" imgW="418918" imgH="2411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3" y="3559"/>
                          <a:ext cx="609"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60" name="Rectangle 42"/>
            <p:cNvSpPr>
              <a:spLocks noChangeArrowheads="1"/>
            </p:cNvSpPr>
            <p:nvPr/>
          </p:nvSpPr>
          <p:spPr bwMode="auto">
            <a:xfrm>
              <a:off x="1591" y="3608"/>
              <a:ext cx="57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400" baseline="0">
                  <a:solidFill>
                    <a:srgbClr val="000000"/>
                  </a:solidFill>
                  <a:latin typeface="Times New Roman" pitchFamily="18" charset="0"/>
                </a:rPr>
                <a:t>两分法</a:t>
              </a:r>
            </a:p>
          </p:txBody>
        </p:sp>
      </p:grpSp>
      <p:grpSp>
        <p:nvGrpSpPr>
          <p:cNvPr id="129070" name="Group 46"/>
          <p:cNvGrpSpPr>
            <a:grpSpLocks/>
          </p:cNvGrpSpPr>
          <p:nvPr/>
        </p:nvGrpSpPr>
        <p:grpSpPr bwMode="auto">
          <a:xfrm>
            <a:off x="5978525" y="5316538"/>
            <a:ext cx="2384425" cy="544512"/>
            <a:chOff x="3883" y="3548"/>
            <a:chExt cx="1502" cy="343"/>
          </a:xfrm>
        </p:grpSpPr>
        <p:graphicFrame>
          <p:nvGraphicFramePr>
            <p:cNvPr id="82957" name="Object 44"/>
            <p:cNvGraphicFramePr>
              <a:graphicFrameLocks noChangeAspect="1"/>
            </p:cNvGraphicFramePr>
            <p:nvPr/>
          </p:nvGraphicFramePr>
          <p:xfrm>
            <a:off x="3883" y="3548"/>
            <a:ext cx="561" cy="343"/>
          </p:xfrm>
          <a:graphic>
            <a:graphicData uri="http://schemas.openxmlformats.org/presentationml/2006/ole">
              <mc:AlternateContent xmlns:mc="http://schemas.openxmlformats.org/markup-compatibility/2006">
                <mc:Choice xmlns:v="urn:schemas-microsoft-com:vml" Requires="v">
                  <p:oleObj spid="_x0000_s82176" name="公式" r:id="rId11" imgW="418918" imgH="241195" progId="Equation.3">
                    <p:embed/>
                  </p:oleObj>
                </mc:Choice>
                <mc:Fallback>
                  <p:oleObj name="公式" r:id="rId11" imgW="418918" imgH="2411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3" y="3548"/>
                          <a:ext cx="56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8" name="Rectangle 45"/>
            <p:cNvSpPr>
              <a:spLocks noChangeArrowheads="1"/>
            </p:cNvSpPr>
            <p:nvPr/>
          </p:nvSpPr>
          <p:spPr bwMode="auto">
            <a:xfrm>
              <a:off x="4406" y="3589"/>
              <a:ext cx="97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r>
                <a:rPr lang="zh-CN" altLang="en-US" sz="2400" baseline="0">
                  <a:solidFill>
                    <a:srgbClr val="000000"/>
                  </a:solidFill>
                  <a:latin typeface="Times New Roman" pitchFamily="18" charset="0"/>
                </a:rPr>
                <a:t>两分法特例</a:t>
              </a:r>
            </a:p>
          </p:txBody>
        </p:sp>
      </p:grpSp>
      <p:sp>
        <p:nvSpPr>
          <p:cNvPr id="2" name="Date Placeholder 1"/>
          <p:cNvSpPr>
            <a:spLocks noGrp="1"/>
          </p:cNvSpPr>
          <p:nvPr>
            <p:ph type="dt" sz="quarter" idx="10"/>
          </p:nvPr>
        </p:nvSpPr>
        <p:spPr/>
        <p:txBody>
          <a:bodyPr/>
          <a:lstStyle/>
          <a:p>
            <a:pPr>
              <a:defRPr/>
            </a:pPr>
            <a:fld id="{C253D88E-E079-4940-97F4-EAD986ABFFBB}" type="datetime1">
              <a:rPr lang="zh-CN" altLang="en-US"/>
              <a:pPr>
                <a:defRPr/>
              </a:pPr>
              <a:t>2021/12/18</a:t>
            </a:fld>
            <a:endParaRPr lang="en-US" altLang="zh-CN"/>
          </a:p>
        </p:txBody>
      </p:sp>
      <p:sp>
        <p:nvSpPr>
          <p:cNvPr id="3" name="Slide Number Placeholder 2"/>
          <p:cNvSpPr>
            <a:spLocks noGrp="1"/>
          </p:cNvSpPr>
          <p:nvPr>
            <p:ph type="sldNum" sz="quarter" idx="12"/>
          </p:nvPr>
        </p:nvSpPr>
        <p:spPr/>
        <p:txBody>
          <a:bodyPr/>
          <a:lstStyle/>
          <a:p>
            <a:pPr>
              <a:defRPr/>
            </a:pPr>
            <a:fld id="{4F6E7FFF-8AD9-42E6-9DAC-F0FD3A45853A}" type="slidenum">
              <a:rPr lang="en-US" altLang="zh-CN" smtClean="0"/>
              <a:pPr>
                <a:defRPr/>
              </a:pPr>
              <a:t>4</a:t>
            </a:fld>
            <a:endParaRPr lang="en-US" altLang="zh-CN"/>
          </a:p>
        </p:txBody>
      </p:sp>
    </p:spTree>
    <p:extLst>
      <p:ext uri="{BB962C8B-B14F-4D97-AF65-F5344CB8AC3E}">
        <p14:creationId xmlns:p14="http://schemas.microsoft.com/office/powerpoint/2010/main" val="13244290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9046"/>
                                        </p:tgtEl>
                                        <p:attrNameLst>
                                          <p:attrName>style.visibility</p:attrName>
                                        </p:attrNameLst>
                                      </p:cBhvr>
                                      <p:to>
                                        <p:strVal val="visible"/>
                                      </p:to>
                                    </p:set>
                                    <p:animEffect transition="in" filter="fade">
                                      <p:cBhvr>
                                        <p:cTn id="7" dur="500"/>
                                        <p:tgtEl>
                                          <p:spTgt spid="129046"/>
                                        </p:tgtEl>
                                      </p:cBhvr>
                                    </p:animEffect>
                                  </p:childTnLst>
                                </p:cTn>
                              </p:par>
                              <p:par>
                                <p:cTn id="8" presetID="10" presetClass="entr" presetSubtype="0" fill="hold" nodeType="withEffect">
                                  <p:stCondLst>
                                    <p:cond delay="0"/>
                                  </p:stCondLst>
                                  <p:childTnLst>
                                    <p:set>
                                      <p:cBhvr>
                                        <p:cTn id="9" dur="1" fill="hold">
                                          <p:stCondLst>
                                            <p:cond delay="0"/>
                                          </p:stCondLst>
                                        </p:cTn>
                                        <p:tgtEl>
                                          <p:spTgt spid="129058"/>
                                        </p:tgtEl>
                                        <p:attrNameLst>
                                          <p:attrName>style.visibility</p:attrName>
                                        </p:attrNameLst>
                                      </p:cBhvr>
                                      <p:to>
                                        <p:strVal val="visible"/>
                                      </p:to>
                                    </p:set>
                                    <p:animEffect transition="in" filter="fade">
                                      <p:cBhvr>
                                        <p:cTn id="10" dur="500"/>
                                        <p:tgtEl>
                                          <p:spTgt spid="129058"/>
                                        </p:tgtEl>
                                      </p:cBhvr>
                                    </p:animEffect>
                                  </p:childTnLst>
                                </p:cTn>
                              </p:par>
                              <p:par>
                                <p:cTn id="11" presetID="10" presetClass="entr" presetSubtype="0" fill="hold" nodeType="withEffect">
                                  <p:stCondLst>
                                    <p:cond delay="0"/>
                                  </p:stCondLst>
                                  <p:childTnLst>
                                    <p:set>
                                      <p:cBhvr>
                                        <p:cTn id="12" dur="1" fill="hold">
                                          <p:stCondLst>
                                            <p:cond delay="0"/>
                                          </p:stCondLst>
                                        </p:cTn>
                                        <p:tgtEl>
                                          <p:spTgt spid="129064"/>
                                        </p:tgtEl>
                                        <p:attrNameLst>
                                          <p:attrName>style.visibility</p:attrName>
                                        </p:attrNameLst>
                                      </p:cBhvr>
                                      <p:to>
                                        <p:strVal val="visible"/>
                                      </p:to>
                                    </p:set>
                                    <p:animEffect transition="in" filter="fade">
                                      <p:cBhvr>
                                        <p:cTn id="13" dur="500"/>
                                        <p:tgtEl>
                                          <p:spTgt spid="129064"/>
                                        </p:tgtEl>
                                      </p:cBhvr>
                                    </p:animEffect>
                                  </p:childTnLst>
                                </p:cTn>
                              </p:par>
                              <p:par>
                                <p:cTn id="14" presetID="10" presetClass="entr" presetSubtype="0" fill="hold" nodeType="withEffect">
                                  <p:stCondLst>
                                    <p:cond delay="0"/>
                                  </p:stCondLst>
                                  <p:childTnLst>
                                    <p:set>
                                      <p:cBhvr>
                                        <p:cTn id="15" dur="1" fill="hold">
                                          <p:stCondLst>
                                            <p:cond delay="0"/>
                                          </p:stCondLst>
                                        </p:cTn>
                                        <p:tgtEl>
                                          <p:spTgt spid="129070"/>
                                        </p:tgtEl>
                                        <p:attrNameLst>
                                          <p:attrName>style.visibility</p:attrName>
                                        </p:attrNameLst>
                                      </p:cBhvr>
                                      <p:to>
                                        <p:strVal val="visible"/>
                                      </p:to>
                                    </p:set>
                                    <p:animEffect transition="in" filter="fade">
                                      <p:cBhvr>
                                        <p:cTn id="16" dur="500"/>
                                        <p:tgtEl>
                                          <p:spTgt spid="12907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9042"/>
                                        </p:tgtEl>
                                        <p:attrNameLst>
                                          <p:attrName>style.visibility</p:attrName>
                                        </p:attrNameLst>
                                      </p:cBhvr>
                                      <p:to>
                                        <p:strVal val="visible"/>
                                      </p:to>
                                    </p:set>
                                    <p:animEffect transition="in" filter="fade">
                                      <p:cBhvr>
                                        <p:cTn id="19" dur="500"/>
                                        <p:tgtEl>
                                          <p:spTgt spid="129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2" grpId="0"/>
      <p:bldP spid="12904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6" name="Rectangle 36"/>
          <p:cNvSpPr>
            <a:spLocks noChangeArrowheads="1"/>
          </p:cNvSpPr>
          <p:nvPr/>
        </p:nvSpPr>
        <p:spPr bwMode="auto">
          <a:xfrm>
            <a:off x="4965700" y="4529138"/>
            <a:ext cx="3103563" cy="398462"/>
          </a:xfrm>
          <a:prstGeom prst="rect">
            <a:avLst/>
          </a:prstGeom>
          <a:solidFill>
            <a:srgbClr val="FF66FF">
              <a:alpha val="3490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174095" name="Object 15"/>
          <p:cNvGraphicFramePr>
            <a:graphicFrameLocks noChangeAspect="1"/>
          </p:cNvGraphicFramePr>
          <p:nvPr/>
        </p:nvGraphicFramePr>
        <p:xfrm>
          <a:off x="363538" y="4441825"/>
          <a:ext cx="7707312" cy="531813"/>
        </p:xfrm>
        <a:graphic>
          <a:graphicData uri="http://schemas.openxmlformats.org/presentationml/2006/ole">
            <mc:AlternateContent xmlns:mc="http://schemas.openxmlformats.org/markup-compatibility/2006">
              <mc:Choice xmlns:v="urn:schemas-microsoft-com:vml" Requires="v">
                <p:oleObj spid="_x0000_s63798" name="公式" r:id="rId4" imgW="4089400" imgH="266700" progId="Equation.3">
                  <p:embed/>
                </p:oleObj>
              </mc:Choice>
              <mc:Fallback>
                <p:oleObj name="公式" r:id="rId4" imgW="4089400" imgH="2667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8" y="4441825"/>
                        <a:ext cx="7707312"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22" name="Rectangle 42"/>
          <p:cNvSpPr>
            <a:spLocks noChangeArrowheads="1"/>
          </p:cNvSpPr>
          <p:nvPr/>
        </p:nvSpPr>
        <p:spPr bwMode="auto">
          <a:xfrm>
            <a:off x="-169863" y="3854450"/>
            <a:ext cx="5791201"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eaLnBrk="0" hangingPunct="0"/>
            <a:r>
              <a:rPr lang="zh-CN" altLang="en-US" sz="2400">
                <a:solidFill>
                  <a:srgbClr val="000000"/>
                </a:solidFill>
                <a:latin typeface="Times New Roman" pitchFamily="18" charset="0"/>
              </a:rPr>
              <a:t>使</a:t>
            </a:r>
            <a:r>
              <a:rPr lang="en-US" altLang="zh-CN" sz="2400" i="1">
                <a:solidFill>
                  <a:srgbClr val="000000"/>
                </a:solidFill>
                <a:latin typeface="Times New Roman" pitchFamily="18" charset="0"/>
              </a:rPr>
              <a:t>J </a:t>
            </a:r>
            <a:r>
              <a:rPr lang="zh-CN" altLang="en-US" sz="2400">
                <a:solidFill>
                  <a:srgbClr val="000000"/>
                </a:solidFill>
                <a:latin typeface="Times New Roman" pitchFamily="18" charset="0"/>
              </a:rPr>
              <a:t>对</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求最小，令               ，得：</a:t>
            </a:r>
          </a:p>
        </p:txBody>
      </p:sp>
      <p:sp>
        <p:nvSpPr>
          <p:cNvPr id="63493" name="Rectangle 4"/>
          <p:cNvSpPr>
            <a:spLocks noChangeArrowheads="1"/>
          </p:cNvSpPr>
          <p:nvPr/>
        </p:nvSpPr>
        <p:spPr bwMode="auto">
          <a:xfrm>
            <a:off x="269875" y="406400"/>
            <a:ext cx="49101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a:solidFill>
                  <a:srgbClr val="000000"/>
                </a:solidFill>
                <a:latin typeface="Times New Roman" pitchFamily="18" charset="0"/>
              </a:rPr>
              <a:t>2)  </a:t>
            </a:r>
            <a:r>
              <a:rPr lang="zh-CN" altLang="en-US" sz="2400" b="1">
                <a:solidFill>
                  <a:srgbClr val="000000"/>
                </a:solidFill>
                <a:latin typeface="Times New Roman" pitchFamily="18" charset="0"/>
              </a:rPr>
              <a:t>推导</a:t>
            </a:r>
            <a:r>
              <a:rPr lang="en-US" altLang="zh-CN" sz="2400" b="1">
                <a:solidFill>
                  <a:srgbClr val="000000"/>
                </a:solidFill>
                <a:latin typeface="Times New Roman" pitchFamily="18" charset="0"/>
              </a:rPr>
              <a:t>LMSE</a:t>
            </a:r>
            <a:r>
              <a:rPr lang="zh-CN" altLang="en-US" sz="2400" b="1">
                <a:solidFill>
                  <a:srgbClr val="000000"/>
                </a:solidFill>
                <a:latin typeface="Times New Roman" pitchFamily="18" charset="0"/>
              </a:rPr>
              <a:t>算法递推公式</a:t>
            </a:r>
          </a:p>
        </p:txBody>
      </p:sp>
      <p:sp>
        <p:nvSpPr>
          <p:cNvPr id="63494" name="Rectangle 5"/>
          <p:cNvSpPr>
            <a:spLocks noChangeArrowheads="1"/>
          </p:cNvSpPr>
          <p:nvPr/>
        </p:nvSpPr>
        <p:spPr bwMode="auto">
          <a:xfrm>
            <a:off x="720725" y="914400"/>
            <a:ext cx="3613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与问题相关的两个梯度： </a:t>
            </a:r>
          </a:p>
        </p:txBody>
      </p:sp>
      <p:graphicFrame>
        <p:nvGraphicFramePr>
          <p:cNvPr id="63495" name="Object 7"/>
          <p:cNvGraphicFramePr>
            <a:graphicFrameLocks noChangeAspect="1"/>
          </p:cNvGraphicFramePr>
          <p:nvPr/>
        </p:nvGraphicFramePr>
        <p:xfrm>
          <a:off x="1863725" y="1335088"/>
          <a:ext cx="2589213" cy="787400"/>
        </p:xfrm>
        <a:graphic>
          <a:graphicData uri="http://schemas.openxmlformats.org/presentationml/2006/ole">
            <mc:AlternateContent xmlns:mc="http://schemas.openxmlformats.org/markup-compatibility/2006">
              <mc:Choice xmlns:v="urn:schemas-microsoft-com:vml" Requires="v">
                <p:oleObj spid="_x0000_s63799" name="公式" r:id="rId6" imgW="1295400" imgH="393700" progId="Equation.3">
                  <p:embed/>
                </p:oleObj>
              </mc:Choice>
              <mc:Fallback>
                <p:oleObj name="公式" r:id="rId6" imgW="1295400" imgH="3937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3725" y="1335088"/>
                        <a:ext cx="258921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6" name="Object 6"/>
          <p:cNvGraphicFramePr>
            <a:graphicFrameLocks noChangeAspect="1"/>
          </p:cNvGraphicFramePr>
          <p:nvPr/>
        </p:nvGraphicFramePr>
        <p:xfrm>
          <a:off x="1876425" y="2133600"/>
          <a:ext cx="4010025" cy="787400"/>
        </p:xfrm>
        <a:graphic>
          <a:graphicData uri="http://schemas.openxmlformats.org/presentationml/2006/ole">
            <mc:AlternateContent xmlns:mc="http://schemas.openxmlformats.org/markup-compatibility/2006">
              <mc:Choice xmlns:v="urn:schemas-microsoft-com:vml" Requires="v">
                <p:oleObj spid="_x0000_s63800" name="公式" r:id="rId8" imgW="2005729" imgH="393529" progId="Equation.3">
                  <p:embed/>
                </p:oleObj>
              </mc:Choice>
              <mc:Fallback>
                <p:oleObj name="公式" r:id="rId8" imgW="2005729" imgH="393529"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6425" y="2133600"/>
                        <a:ext cx="40100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7" name="Rectangle 10"/>
          <p:cNvSpPr>
            <a:spLocks noChangeArrowheads="1"/>
          </p:cNvSpPr>
          <p:nvPr/>
        </p:nvSpPr>
        <p:spPr bwMode="auto">
          <a:xfrm>
            <a:off x="7943850" y="2147888"/>
            <a:ext cx="145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 (3-46)</a:t>
            </a:r>
          </a:p>
        </p:txBody>
      </p:sp>
      <p:sp>
        <p:nvSpPr>
          <p:cNvPr id="174099" name="Rectangle 19"/>
          <p:cNvSpPr>
            <a:spLocks noChangeArrowheads="1"/>
          </p:cNvSpPr>
          <p:nvPr/>
        </p:nvSpPr>
        <p:spPr bwMode="auto">
          <a:xfrm>
            <a:off x="8153400" y="4510088"/>
            <a:ext cx="962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3-47)</a:t>
            </a:r>
          </a:p>
        </p:txBody>
      </p:sp>
      <p:sp>
        <p:nvSpPr>
          <p:cNvPr id="174103" name="Rectangle 23"/>
          <p:cNvSpPr>
            <a:spLocks noChangeArrowheads="1"/>
          </p:cNvSpPr>
          <p:nvPr/>
        </p:nvSpPr>
        <p:spPr bwMode="auto">
          <a:xfrm>
            <a:off x="373063" y="6056313"/>
            <a:ext cx="5992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800000"/>
                </a:solidFill>
                <a:latin typeface="Times New Roman" pitchFamily="18" charset="0"/>
              </a:rPr>
              <a:t>由</a:t>
            </a:r>
            <a:r>
              <a:rPr lang="en-US" altLang="zh-CN" sz="2400">
                <a:solidFill>
                  <a:srgbClr val="800000"/>
                </a:solidFill>
                <a:latin typeface="Times New Roman" pitchFamily="18" charset="0"/>
              </a:rPr>
              <a:t>(3-47)</a:t>
            </a:r>
            <a:r>
              <a:rPr lang="zh-CN" altLang="en-US" sz="2400">
                <a:solidFill>
                  <a:srgbClr val="800000"/>
                </a:solidFill>
                <a:latin typeface="宋体" pitchFamily="2" charset="-122"/>
              </a:rPr>
              <a:t>式可知：只要求出</a:t>
            </a:r>
            <a:r>
              <a:rPr lang="en-US" altLang="zh-CN" sz="2400" b="1" i="1">
                <a:solidFill>
                  <a:srgbClr val="800000"/>
                </a:solidFill>
                <a:latin typeface="Times New Roman" pitchFamily="18" charset="0"/>
              </a:rPr>
              <a:t>B</a:t>
            </a:r>
            <a:r>
              <a:rPr lang="zh-CN" altLang="en-US" sz="2400" i="1">
                <a:solidFill>
                  <a:srgbClr val="800000"/>
                </a:solidFill>
                <a:latin typeface="Times New Roman" pitchFamily="18" charset="0"/>
              </a:rPr>
              <a:t>，</a:t>
            </a:r>
            <a:r>
              <a:rPr lang="zh-CN" altLang="en-US" sz="2400">
                <a:solidFill>
                  <a:srgbClr val="800000"/>
                </a:solidFill>
                <a:latin typeface="宋体" pitchFamily="2" charset="-122"/>
              </a:rPr>
              <a:t>就可求出</a:t>
            </a:r>
            <a:r>
              <a:rPr lang="en-US" altLang="zh-CN" sz="2400" b="1" i="1">
                <a:solidFill>
                  <a:srgbClr val="800000"/>
                </a:solidFill>
                <a:latin typeface="Times New Roman" pitchFamily="18" charset="0"/>
              </a:rPr>
              <a:t>W</a:t>
            </a:r>
            <a:r>
              <a:rPr lang="zh-CN" altLang="en-US" sz="2400">
                <a:solidFill>
                  <a:srgbClr val="800000"/>
                </a:solidFill>
                <a:latin typeface="Times New Roman" pitchFamily="18" charset="0"/>
              </a:rPr>
              <a:t>。</a:t>
            </a:r>
          </a:p>
        </p:txBody>
      </p:sp>
      <p:sp>
        <p:nvSpPr>
          <p:cNvPr id="174104" name="Rectangle 24"/>
          <p:cNvSpPr>
            <a:spLocks noChangeArrowheads="1"/>
          </p:cNvSpPr>
          <p:nvPr/>
        </p:nvSpPr>
        <p:spPr bwMode="auto">
          <a:xfrm>
            <a:off x="-547688" y="2825750"/>
            <a:ext cx="2946401"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r>
              <a:rPr lang="zh-CN" altLang="en-US" sz="2400">
                <a:solidFill>
                  <a:srgbClr val="000000"/>
                </a:solidFill>
                <a:latin typeface="Times New Roman" pitchFamily="18" charset="0"/>
              </a:rPr>
              <a:t>求递推公式：</a:t>
            </a:r>
          </a:p>
        </p:txBody>
      </p:sp>
      <p:sp>
        <p:nvSpPr>
          <p:cNvPr id="174097" name="Rectangle 17"/>
          <p:cNvSpPr>
            <a:spLocks noChangeArrowheads="1"/>
          </p:cNvSpPr>
          <p:nvPr/>
        </p:nvSpPr>
        <p:spPr bwMode="auto">
          <a:xfrm>
            <a:off x="47625" y="3346450"/>
            <a:ext cx="3732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eaLnBrk="0" hangingPunct="0">
              <a:tabLst>
                <a:tab pos="228600" algn="l"/>
              </a:tabLst>
            </a:pP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W </a:t>
            </a:r>
            <a:r>
              <a:rPr lang="zh-CN" altLang="en-US" sz="2400">
                <a:solidFill>
                  <a:srgbClr val="000000"/>
                </a:solidFill>
                <a:latin typeface="Times New Roman" pitchFamily="18" charset="0"/>
              </a:rPr>
              <a:t>的递推关系</a:t>
            </a:r>
            <a:endParaRPr lang="zh-CN" altLang="en-US" sz="2400">
              <a:solidFill>
                <a:srgbClr val="000000"/>
              </a:solidFill>
            </a:endParaRPr>
          </a:p>
        </p:txBody>
      </p:sp>
      <p:sp>
        <p:nvSpPr>
          <p:cNvPr id="174101" name="Rectangle 21"/>
          <p:cNvSpPr>
            <a:spLocks noChangeArrowheads="1"/>
          </p:cNvSpPr>
          <p:nvPr/>
        </p:nvSpPr>
        <p:spPr bwMode="auto">
          <a:xfrm>
            <a:off x="1116013" y="5526088"/>
            <a:ext cx="6972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i="1">
                <a:solidFill>
                  <a:srgbClr val="000000"/>
                </a:solidFill>
                <a:latin typeface="Times New Roman" pitchFamily="18" charset="0"/>
              </a:rPr>
              <a:t>X</a:t>
            </a:r>
            <a:r>
              <a:rPr lang="zh-CN" altLang="en-US" sz="2400">
                <a:solidFill>
                  <a:srgbClr val="000000"/>
                </a:solidFill>
                <a:latin typeface="Times New Roman" pitchFamily="18" charset="0"/>
              </a:rPr>
              <a:t>为</a:t>
            </a:r>
            <a:r>
              <a:rPr lang="en-US" altLang="zh-CN" sz="2400" i="1">
                <a:solidFill>
                  <a:srgbClr val="000000"/>
                </a:solidFill>
                <a:latin typeface="Times New Roman" pitchFamily="18" charset="0"/>
              </a:rPr>
              <a:t>N</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n</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长方阵，</a:t>
            </a:r>
            <a:r>
              <a:rPr lang="en-US" altLang="zh-CN" sz="2400" b="1" i="1">
                <a:solidFill>
                  <a:srgbClr val="000000"/>
                </a:solidFill>
                <a:latin typeface="Times New Roman" pitchFamily="18" charset="0"/>
              </a:rPr>
              <a:t>X</a:t>
            </a:r>
            <a:r>
              <a:rPr lang="en-US" altLang="zh-CN" sz="2400" baseline="30000">
                <a:solidFill>
                  <a:srgbClr val="000000"/>
                </a:solidFill>
                <a:latin typeface="Times New Roman" pitchFamily="18" charset="0"/>
              </a:rPr>
              <a:t>#</a:t>
            </a:r>
            <a:r>
              <a:rPr lang="zh-CN" altLang="en-US" sz="2400">
                <a:solidFill>
                  <a:srgbClr val="000000"/>
                </a:solidFill>
                <a:latin typeface="Times New Roman" pitchFamily="18" charset="0"/>
              </a:rPr>
              <a:t>为</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n</a:t>
            </a:r>
            <a:r>
              <a:rPr lang="en-US" altLang="zh-CN" sz="2400">
                <a:solidFill>
                  <a:srgbClr val="000000"/>
                </a:solidFill>
                <a:latin typeface="Times New Roman" pitchFamily="18" charset="0"/>
              </a:rPr>
              <a:t>+1) ×</a:t>
            </a:r>
            <a:r>
              <a:rPr lang="en-US" altLang="zh-CN" sz="2400" i="1">
                <a:solidFill>
                  <a:srgbClr val="000000"/>
                </a:solidFill>
                <a:latin typeface="Times New Roman" pitchFamily="18" charset="0"/>
              </a:rPr>
              <a:t>N </a:t>
            </a:r>
            <a:r>
              <a:rPr lang="zh-CN" altLang="en-US" sz="2400">
                <a:solidFill>
                  <a:srgbClr val="000000"/>
                </a:solidFill>
                <a:latin typeface="Times New Roman" pitchFamily="18" charset="0"/>
              </a:rPr>
              <a:t>长方阵</a:t>
            </a:r>
            <a:r>
              <a:rPr lang="zh-CN" altLang="en-US" sz="2400" i="1">
                <a:solidFill>
                  <a:srgbClr val="000000"/>
                </a:solidFill>
                <a:latin typeface="Times New Roman" pitchFamily="18" charset="0"/>
              </a:rPr>
              <a:t>。</a:t>
            </a:r>
          </a:p>
        </p:txBody>
      </p:sp>
      <p:graphicFrame>
        <p:nvGraphicFramePr>
          <p:cNvPr id="174094" name="Object 14"/>
          <p:cNvGraphicFramePr>
            <a:graphicFrameLocks noChangeAspect="1"/>
          </p:cNvGraphicFramePr>
          <p:nvPr/>
        </p:nvGraphicFramePr>
        <p:xfrm>
          <a:off x="1189038" y="5008563"/>
          <a:ext cx="2038350" cy="482600"/>
        </p:xfrm>
        <a:graphic>
          <a:graphicData uri="http://schemas.openxmlformats.org/presentationml/2006/ole">
            <mc:AlternateContent xmlns:mc="http://schemas.openxmlformats.org/markup-compatibility/2006">
              <mc:Choice xmlns:v="urn:schemas-microsoft-com:vml" Requires="v">
                <p:oleObj spid="_x0000_s63801" name="公式" r:id="rId10" imgW="1129810" imgH="266584" progId="Equation.3">
                  <p:embed/>
                </p:oleObj>
              </mc:Choice>
              <mc:Fallback>
                <p:oleObj name="公式" r:id="rId10" imgW="1129810" imgH="266584"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9038" y="5008563"/>
                        <a:ext cx="2038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00" name="Rectangle 20"/>
          <p:cNvSpPr>
            <a:spLocks noChangeArrowheads="1"/>
          </p:cNvSpPr>
          <p:nvPr/>
        </p:nvSpPr>
        <p:spPr bwMode="auto">
          <a:xfrm>
            <a:off x="3200400" y="5030143"/>
            <a:ext cx="470673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dirty="0">
                <a:solidFill>
                  <a:srgbClr val="000000"/>
                </a:solidFill>
                <a:latin typeface="Times New Roman" pitchFamily="18" charset="0"/>
              </a:rPr>
              <a:t>称为</a:t>
            </a:r>
            <a:r>
              <a:rPr lang="en-US" altLang="zh-CN" sz="2400" b="1" i="1" dirty="0">
                <a:solidFill>
                  <a:srgbClr val="000000"/>
                </a:solidFill>
                <a:latin typeface="Times New Roman" pitchFamily="18" charset="0"/>
              </a:rPr>
              <a:t>X</a:t>
            </a:r>
            <a:r>
              <a:rPr lang="zh-CN" altLang="en-US" sz="2400" dirty="0">
                <a:solidFill>
                  <a:srgbClr val="000000"/>
                </a:solidFill>
                <a:latin typeface="Times New Roman" pitchFamily="18" charset="0"/>
              </a:rPr>
              <a:t>的伪逆，也称为广义逆阵。</a:t>
            </a:r>
          </a:p>
        </p:txBody>
      </p:sp>
      <p:sp>
        <p:nvSpPr>
          <p:cNvPr id="174107" name="Rectangle 27"/>
          <p:cNvSpPr>
            <a:spLocks noChangeArrowheads="1"/>
          </p:cNvSpPr>
          <p:nvPr/>
        </p:nvSpPr>
        <p:spPr bwMode="auto">
          <a:xfrm>
            <a:off x="-606425" y="4948238"/>
            <a:ext cx="2260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lnSpc>
                <a:spcPct val="125000"/>
              </a:lnSpc>
            </a:pPr>
            <a:r>
              <a:rPr lang="zh-CN" altLang="en-US" sz="2400">
                <a:solidFill>
                  <a:srgbClr val="000000"/>
                </a:solidFill>
                <a:latin typeface="Times New Roman" pitchFamily="18" charset="0"/>
              </a:rPr>
              <a:t>式中： </a:t>
            </a:r>
          </a:p>
        </p:txBody>
      </p:sp>
      <p:sp>
        <p:nvSpPr>
          <p:cNvPr id="63506" name="Text Box 34"/>
          <p:cNvSpPr txBox="1">
            <a:spLocks noChangeArrowheads="1"/>
          </p:cNvSpPr>
          <p:nvPr/>
        </p:nvSpPr>
        <p:spPr bwMode="auto">
          <a:xfrm>
            <a:off x="7108825" y="1306513"/>
            <a:ext cx="29210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en-US" altLang="zh-CN" sz="2400">
                <a:solidFill>
                  <a:srgbClr val="000000"/>
                </a:solidFill>
                <a:latin typeface="Times New Roman" pitchFamily="18" charset="0"/>
              </a:rPr>
              <a:t>(3-45)</a:t>
            </a:r>
          </a:p>
        </p:txBody>
      </p:sp>
      <p:graphicFrame>
        <p:nvGraphicFramePr>
          <p:cNvPr id="174096" name="Object 16"/>
          <p:cNvGraphicFramePr>
            <a:graphicFrameLocks noChangeAspect="1"/>
          </p:cNvGraphicFramePr>
          <p:nvPr/>
        </p:nvGraphicFramePr>
        <p:xfrm>
          <a:off x="3455988" y="3695700"/>
          <a:ext cx="1222375" cy="788988"/>
        </p:xfrm>
        <a:graphic>
          <a:graphicData uri="http://schemas.openxmlformats.org/presentationml/2006/ole">
            <mc:AlternateContent xmlns:mc="http://schemas.openxmlformats.org/markup-compatibility/2006">
              <mc:Choice xmlns:v="urn:schemas-microsoft-com:vml" Requires="v">
                <p:oleObj spid="_x0000_s63802" name="公式" r:id="rId12" imgW="533169" imgH="393529" progId="Equation.3">
                  <p:embed/>
                </p:oleObj>
              </mc:Choice>
              <mc:Fallback>
                <p:oleObj name="公式" r:id="rId12" imgW="533169" imgH="393529"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988" y="3695700"/>
                        <a:ext cx="1222375"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4095"/>
                                        </p:tgtEl>
                                        <p:attrNameLst>
                                          <p:attrName>style.visibility</p:attrName>
                                        </p:attrNameLst>
                                      </p:cBhvr>
                                      <p:to>
                                        <p:strVal val="visible"/>
                                      </p:to>
                                    </p:set>
                                    <p:animEffect transition="in" filter="fade">
                                      <p:cBhvr>
                                        <p:cTn id="7" dur="500"/>
                                        <p:tgtEl>
                                          <p:spTgt spid="17409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4122"/>
                                        </p:tgtEl>
                                        <p:attrNameLst>
                                          <p:attrName>style.visibility</p:attrName>
                                        </p:attrNameLst>
                                      </p:cBhvr>
                                      <p:to>
                                        <p:strVal val="visible"/>
                                      </p:to>
                                    </p:set>
                                    <p:animEffect transition="in" filter="fade">
                                      <p:cBhvr>
                                        <p:cTn id="10" dur="500"/>
                                        <p:tgtEl>
                                          <p:spTgt spid="1741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4099"/>
                                        </p:tgtEl>
                                        <p:attrNameLst>
                                          <p:attrName>style.visibility</p:attrName>
                                        </p:attrNameLst>
                                      </p:cBhvr>
                                      <p:to>
                                        <p:strVal val="visible"/>
                                      </p:to>
                                    </p:set>
                                    <p:animEffect transition="in" filter="fade">
                                      <p:cBhvr>
                                        <p:cTn id="13" dur="500"/>
                                        <p:tgtEl>
                                          <p:spTgt spid="17409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4104"/>
                                        </p:tgtEl>
                                        <p:attrNameLst>
                                          <p:attrName>style.visibility</p:attrName>
                                        </p:attrNameLst>
                                      </p:cBhvr>
                                      <p:to>
                                        <p:strVal val="visible"/>
                                      </p:to>
                                    </p:set>
                                    <p:animEffect transition="in" filter="fade">
                                      <p:cBhvr>
                                        <p:cTn id="16" dur="500"/>
                                        <p:tgtEl>
                                          <p:spTgt spid="17410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74097"/>
                                        </p:tgtEl>
                                        <p:attrNameLst>
                                          <p:attrName>style.visibility</p:attrName>
                                        </p:attrNameLst>
                                      </p:cBhvr>
                                      <p:to>
                                        <p:strVal val="visible"/>
                                      </p:to>
                                    </p:set>
                                    <p:animEffect transition="in" filter="fade">
                                      <p:cBhvr>
                                        <p:cTn id="19" dur="500"/>
                                        <p:tgtEl>
                                          <p:spTgt spid="174097"/>
                                        </p:tgtEl>
                                      </p:cBhvr>
                                    </p:animEffect>
                                  </p:childTnLst>
                                </p:cTn>
                              </p:par>
                              <p:par>
                                <p:cTn id="20" presetID="10" presetClass="entr" presetSubtype="0" fill="hold" nodeType="withEffect">
                                  <p:stCondLst>
                                    <p:cond delay="0"/>
                                  </p:stCondLst>
                                  <p:childTnLst>
                                    <p:set>
                                      <p:cBhvr>
                                        <p:cTn id="21" dur="1" fill="hold">
                                          <p:stCondLst>
                                            <p:cond delay="0"/>
                                          </p:stCondLst>
                                        </p:cTn>
                                        <p:tgtEl>
                                          <p:spTgt spid="174096"/>
                                        </p:tgtEl>
                                        <p:attrNameLst>
                                          <p:attrName>style.visibility</p:attrName>
                                        </p:attrNameLst>
                                      </p:cBhvr>
                                      <p:to>
                                        <p:strVal val="visible"/>
                                      </p:to>
                                    </p:set>
                                    <p:animEffect transition="in" filter="fade">
                                      <p:cBhvr>
                                        <p:cTn id="22" dur="500"/>
                                        <p:tgtEl>
                                          <p:spTgt spid="1740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74101"/>
                                        </p:tgtEl>
                                        <p:attrNameLst>
                                          <p:attrName>style.visibility</p:attrName>
                                        </p:attrNameLst>
                                      </p:cBhvr>
                                      <p:to>
                                        <p:strVal val="visible"/>
                                      </p:to>
                                    </p:set>
                                    <p:animEffect transition="in" filter="fade">
                                      <p:cBhvr>
                                        <p:cTn id="27" dur="500"/>
                                        <p:tgtEl>
                                          <p:spTgt spid="17410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74116"/>
                                        </p:tgtEl>
                                        <p:attrNameLst>
                                          <p:attrName>style.visibility</p:attrName>
                                        </p:attrNameLst>
                                      </p:cBhvr>
                                      <p:to>
                                        <p:strVal val="visible"/>
                                      </p:to>
                                    </p:set>
                                    <p:animEffect transition="in" filter="fade">
                                      <p:cBhvr>
                                        <p:cTn id="30" dur="500"/>
                                        <p:tgtEl>
                                          <p:spTgt spid="174116"/>
                                        </p:tgtEl>
                                      </p:cBhvr>
                                    </p:animEffect>
                                  </p:childTnLst>
                                </p:cTn>
                              </p:par>
                              <p:par>
                                <p:cTn id="31" presetID="10" presetClass="entr" presetSubtype="0" fill="hold" nodeType="withEffect">
                                  <p:stCondLst>
                                    <p:cond delay="0"/>
                                  </p:stCondLst>
                                  <p:childTnLst>
                                    <p:set>
                                      <p:cBhvr>
                                        <p:cTn id="32" dur="1" fill="hold">
                                          <p:stCondLst>
                                            <p:cond delay="0"/>
                                          </p:stCondLst>
                                        </p:cTn>
                                        <p:tgtEl>
                                          <p:spTgt spid="174094"/>
                                        </p:tgtEl>
                                        <p:attrNameLst>
                                          <p:attrName>style.visibility</p:attrName>
                                        </p:attrNameLst>
                                      </p:cBhvr>
                                      <p:to>
                                        <p:strVal val="visible"/>
                                      </p:to>
                                    </p:set>
                                    <p:animEffect transition="in" filter="fade">
                                      <p:cBhvr>
                                        <p:cTn id="33" dur="500"/>
                                        <p:tgtEl>
                                          <p:spTgt spid="17409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74100"/>
                                        </p:tgtEl>
                                        <p:attrNameLst>
                                          <p:attrName>style.visibility</p:attrName>
                                        </p:attrNameLst>
                                      </p:cBhvr>
                                      <p:to>
                                        <p:strVal val="visible"/>
                                      </p:to>
                                    </p:set>
                                    <p:animEffect transition="in" filter="fade">
                                      <p:cBhvr>
                                        <p:cTn id="36" dur="500"/>
                                        <p:tgtEl>
                                          <p:spTgt spid="17410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4107"/>
                                        </p:tgtEl>
                                        <p:attrNameLst>
                                          <p:attrName>style.visibility</p:attrName>
                                        </p:attrNameLst>
                                      </p:cBhvr>
                                      <p:to>
                                        <p:strVal val="visible"/>
                                      </p:to>
                                    </p:set>
                                    <p:animEffect transition="in" filter="fade">
                                      <p:cBhvr>
                                        <p:cTn id="39" dur="500"/>
                                        <p:tgtEl>
                                          <p:spTgt spid="17410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74103"/>
                                        </p:tgtEl>
                                        <p:attrNameLst>
                                          <p:attrName>style.visibility</p:attrName>
                                        </p:attrNameLst>
                                      </p:cBhvr>
                                      <p:to>
                                        <p:strVal val="visible"/>
                                      </p:to>
                                    </p:set>
                                    <p:animEffect transition="in" filter="fade">
                                      <p:cBhvr>
                                        <p:cTn id="44" dur="500"/>
                                        <p:tgtEl>
                                          <p:spTgt spid="174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6" grpId="0" animBg="1"/>
      <p:bldP spid="174122" grpId="0"/>
      <p:bldP spid="174099" grpId="0"/>
      <p:bldP spid="174103" grpId="0"/>
      <p:bldP spid="174104" grpId="0"/>
      <p:bldP spid="174097" grpId="0"/>
      <p:bldP spid="174101" grpId="0"/>
      <p:bldP spid="174100" grpId="0"/>
      <p:bldP spid="17410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ChangeArrowheads="1"/>
          </p:cNvSpPr>
          <p:nvPr/>
        </p:nvSpPr>
        <p:spPr bwMode="auto">
          <a:xfrm>
            <a:off x="412750" y="806450"/>
            <a:ext cx="30051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的迭代式</a:t>
            </a:r>
          </a:p>
        </p:txBody>
      </p:sp>
      <p:graphicFrame>
        <p:nvGraphicFramePr>
          <p:cNvPr id="64515" name="Object 13"/>
          <p:cNvGraphicFramePr>
            <a:graphicFrameLocks noChangeAspect="1"/>
          </p:cNvGraphicFramePr>
          <p:nvPr/>
        </p:nvGraphicFramePr>
        <p:xfrm>
          <a:off x="2317750" y="2352675"/>
          <a:ext cx="4175125" cy="914400"/>
        </p:xfrm>
        <a:graphic>
          <a:graphicData uri="http://schemas.openxmlformats.org/presentationml/2006/ole">
            <mc:AlternateContent xmlns:mc="http://schemas.openxmlformats.org/markup-compatibility/2006">
              <mc:Choice xmlns:v="urn:schemas-microsoft-com:vml" Requires="v">
                <p:oleObj spid="_x0000_s64940" name="公式" r:id="rId3" imgW="1841500" imgH="457200" progId="Equation.3">
                  <p:embed/>
                </p:oleObj>
              </mc:Choice>
              <mc:Fallback>
                <p:oleObj name="公式" r:id="rId3" imgW="1841500" imgH="4572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0" y="2352675"/>
                        <a:ext cx="41751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2"/>
          <p:cNvGraphicFramePr>
            <a:graphicFrameLocks noChangeAspect="1"/>
          </p:cNvGraphicFramePr>
          <p:nvPr/>
        </p:nvGraphicFramePr>
        <p:xfrm>
          <a:off x="1112838" y="3981450"/>
          <a:ext cx="7170737" cy="784225"/>
        </p:xfrm>
        <a:graphic>
          <a:graphicData uri="http://schemas.openxmlformats.org/presentationml/2006/ole">
            <mc:AlternateContent xmlns:mc="http://schemas.openxmlformats.org/markup-compatibility/2006">
              <mc:Choice xmlns:v="urn:schemas-microsoft-com:vml" Requires="v">
                <p:oleObj spid="_x0000_s64941" name="公式" r:id="rId5" imgW="3302000" imgH="393700" progId="Equation.3">
                  <p:embed/>
                </p:oleObj>
              </mc:Choice>
              <mc:Fallback>
                <p:oleObj name="公式" r:id="rId5" imgW="3302000" imgH="3937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2838" y="3981450"/>
                        <a:ext cx="7170737"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7" name="Rectangle 15"/>
          <p:cNvSpPr>
            <a:spLocks noChangeArrowheads="1"/>
          </p:cNvSpPr>
          <p:nvPr/>
        </p:nvSpPr>
        <p:spPr bwMode="auto">
          <a:xfrm>
            <a:off x="427038" y="3408363"/>
            <a:ext cx="3187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3-46)</a:t>
            </a:r>
            <a:r>
              <a:rPr lang="zh-CN" altLang="en-US" sz="2400">
                <a:solidFill>
                  <a:srgbClr val="000000"/>
                </a:solidFill>
                <a:latin typeface="Times New Roman" pitchFamily="18" charset="0"/>
              </a:rPr>
              <a:t>代入，得</a:t>
            </a:r>
          </a:p>
        </p:txBody>
      </p:sp>
      <p:graphicFrame>
        <p:nvGraphicFramePr>
          <p:cNvPr id="64518" name="Object 11"/>
          <p:cNvGraphicFramePr>
            <a:graphicFrameLocks noChangeAspect="1"/>
          </p:cNvGraphicFramePr>
          <p:nvPr/>
        </p:nvGraphicFramePr>
        <p:xfrm>
          <a:off x="884238" y="4919663"/>
          <a:ext cx="1033462" cy="431800"/>
        </p:xfrm>
        <a:graphic>
          <a:graphicData uri="http://schemas.openxmlformats.org/presentationml/2006/ole">
            <mc:AlternateContent xmlns:mc="http://schemas.openxmlformats.org/markup-compatibility/2006">
              <mc:Choice xmlns:v="urn:schemas-microsoft-com:vml" Requires="v">
                <p:oleObj spid="_x0000_s64942" name="公式" r:id="rId7" imgW="520474" imgH="215806" progId="Equation.3">
                  <p:embed/>
                </p:oleObj>
              </mc:Choice>
              <mc:Fallback>
                <p:oleObj name="公式" r:id="rId7" imgW="520474" imgH="215806"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4238" y="4919663"/>
                        <a:ext cx="10334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9" name="Object 10"/>
          <p:cNvGraphicFramePr>
            <a:graphicFrameLocks noChangeAspect="1"/>
          </p:cNvGraphicFramePr>
          <p:nvPr/>
        </p:nvGraphicFramePr>
        <p:xfrm>
          <a:off x="2967038" y="4954588"/>
          <a:ext cx="2573337" cy="431800"/>
        </p:xfrm>
        <a:graphic>
          <a:graphicData uri="http://schemas.openxmlformats.org/presentationml/2006/ole">
            <mc:AlternateContent xmlns:mc="http://schemas.openxmlformats.org/markup-compatibility/2006">
              <mc:Choice xmlns:v="urn:schemas-microsoft-com:vml" Requires="v">
                <p:oleObj spid="_x0000_s64943" name="公式" r:id="rId9" imgW="1307532" imgH="215806" progId="Equation.3">
                  <p:embed/>
                </p:oleObj>
              </mc:Choice>
              <mc:Fallback>
                <p:oleObj name="公式" r:id="rId9" imgW="1307532" imgH="215806"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038" y="4954588"/>
                        <a:ext cx="25733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0" name="Rectangle 16"/>
          <p:cNvSpPr>
            <a:spLocks noChangeArrowheads="1"/>
          </p:cNvSpPr>
          <p:nvPr/>
        </p:nvSpPr>
        <p:spPr bwMode="auto">
          <a:xfrm>
            <a:off x="185738" y="4902200"/>
            <a:ext cx="717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令</a:t>
            </a:r>
          </a:p>
        </p:txBody>
      </p:sp>
      <p:sp>
        <p:nvSpPr>
          <p:cNvPr id="64521" name="Rectangle 17"/>
          <p:cNvSpPr>
            <a:spLocks noChangeArrowheads="1"/>
          </p:cNvSpPr>
          <p:nvPr/>
        </p:nvSpPr>
        <p:spPr bwMode="auto">
          <a:xfrm>
            <a:off x="1938338" y="4894263"/>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定义</a:t>
            </a:r>
          </a:p>
        </p:txBody>
      </p:sp>
      <p:sp>
        <p:nvSpPr>
          <p:cNvPr id="64522" name="Rectangle 46"/>
          <p:cNvSpPr>
            <a:spLocks noChangeArrowheads="1"/>
          </p:cNvSpPr>
          <p:nvPr/>
        </p:nvSpPr>
        <p:spPr bwMode="auto">
          <a:xfrm>
            <a:off x="6592888" y="4794250"/>
            <a:ext cx="1879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a:solidFill>
                  <a:srgbClr val="000000"/>
                </a:solidFill>
                <a:latin typeface="Times New Roman" pitchFamily="18" charset="0"/>
              </a:rPr>
              <a:t>(3-49)</a:t>
            </a:r>
          </a:p>
        </p:txBody>
      </p:sp>
      <p:graphicFrame>
        <p:nvGraphicFramePr>
          <p:cNvPr id="64523" name="Object 9"/>
          <p:cNvGraphicFramePr>
            <a:graphicFrameLocks noChangeAspect="1"/>
          </p:cNvGraphicFramePr>
          <p:nvPr/>
        </p:nvGraphicFramePr>
        <p:xfrm>
          <a:off x="2366963" y="5630863"/>
          <a:ext cx="4148137" cy="508000"/>
        </p:xfrm>
        <a:graphic>
          <a:graphicData uri="http://schemas.openxmlformats.org/presentationml/2006/ole">
            <mc:AlternateContent xmlns:mc="http://schemas.openxmlformats.org/markup-compatibility/2006">
              <mc:Choice xmlns:v="urn:schemas-microsoft-com:vml" Requires="v">
                <p:oleObj spid="_x0000_s64944" name="公式" r:id="rId11" imgW="1892300" imgH="254000" progId="Equation.3">
                  <p:embed/>
                </p:oleObj>
              </mc:Choice>
              <mc:Fallback>
                <p:oleObj name="公式" r:id="rId11" imgW="1892300" imgH="2540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6963" y="5630863"/>
                        <a:ext cx="414813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4" name="Rectangle 48"/>
          <p:cNvSpPr>
            <a:spLocks noChangeArrowheads="1"/>
          </p:cNvSpPr>
          <p:nvPr/>
        </p:nvSpPr>
        <p:spPr bwMode="auto">
          <a:xfrm>
            <a:off x="6592888" y="5521325"/>
            <a:ext cx="1879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a:solidFill>
                  <a:srgbClr val="000000"/>
                </a:solidFill>
                <a:latin typeface="Times New Roman" pitchFamily="18" charset="0"/>
              </a:rPr>
              <a:t>(3-50)</a:t>
            </a:r>
          </a:p>
        </p:txBody>
      </p:sp>
      <p:grpSp>
        <p:nvGrpSpPr>
          <p:cNvPr id="64525" name="Group 55"/>
          <p:cNvGrpSpPr>
            <a:grpSpLocks/>
          </p:cNvGrpSpPr>
          <p:nvPr/>
        </p:nvGrpSpPr>
        <p:grpSpPr bwMode="auto">
          <a:xfrm>
            <a:off x="4598988" y="85725"/>
            <a:ext cx="4397375" cy="798513"/>
            <a:chOff x="2897" y="54"/>
            <a:chExt cx="2770" cy="503"/>
          </a:xfrm>
        </p:grpSpPr>
        <p:sp>
          <p:nvSpPr>
            <p:cNvPr id="64530" name="AutoShape 34"/>
            <p:cNvSpPr>
              <a:spLocks noChangeArrowheads="1"/>
            </p:cNvSpPr>
            <p:nvPr/>
          </p:nvSpPr>
          <p:spPr bwMode="auto">
            <a:xfrm>
              <a:off x="3053" y="122"/>
              <a:ext cx="2614" cy="435"/>
            </a:xfrm>
            <a:prstGeom prst="wedgeRectCallout">
              <a:avLst>
                <a:gd name="adj1" fmla="val -21463"/>
                <a:gd name="adj2" fmla="val 29310"/>
              </a:avLst>
            </a:prstGeom>
            <a:noFill/>
            <a:ln w="0">
              <a:solidFill>
                <a:srgbClr val="8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indent="933450" algn="ctr">
                <a:lnSpc>
                  <a:spcPct val="125000"/>
                </a:lnSpc>
              </a:pPr>
              <a:endParaRPr lang="zh-CN" altLang="zh-CN" sz="2400">
                <a:solidFill>
                  <a:srgbClr val="800000"/>
                </a:solidFill>
                <a:latin typeface="Times New Roman" pitchFamily="18" charset="0"/>
              </a:endParaRPr>
            </a:p>
          </p:txBody>
        </p:sp>
        <p:sp>
          <p:nvSpPr>
            <p:cNvPr id="64531" name="Rectangle 35"/>
            <p:cNvSpPr>
              <a:spLocks noChangeArrowheads="1"/>
            </p:cNvSpPr>
            <p:nvPr/>
          </p:nvSpPr>
          <p:spPr bwMode="auto">
            <a:xfrm>
              <a:off x="5093" y="201"/>
              <a:ext cx="51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000">
                  <a:solidFill>
                    <a:srgbClr val="000000"/>
                  </a:solidFill>
                  <a:latin typeface="Times New Roman" pitchFamily="18" charset="0"/>
                </a:rPr>
                <a:t>(3-46)</a:t>
              </a:r>
              <a:endParaRPr lang="en-US" altLang="zh-CN" sz="2000">
                <a:solidFill>
                  <a:srgbClr val="000000"/>
                </a:solidFill>
              </a:endParaRPr>
            </a:p>
          </p:txBody>
        </p:sp>
        <p:sp>
          <p:nvSpPr>
            <p:cNvPr id="64532" name="AutoShape 50"/>
            <p:cNvSpPr>
              <a:spLocks noChangeArrowheads="1"/>
            </p:cNvSpPr>
            <p:nvPr/>
          </p:nvSpPr>
          <p:spPr bwMode="auto">
            <a:xfrm>
              <a:off x="2897" y="54"/>
              <a:ext cx="237" cy="237"/>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64533" name="Object 52"/>
            <p:cNvGraphicFramePr>
              <a:graphicFrameLocks noChangeAspect="1"/>
            </p:cNvGraphicFramePr>
            <p:nvPr/>
          </p:nvGraphicFramePr>
          <p:xfrm>
            <a:off x="3201" y="158"/>
            <a:ext cx="1905" cy="374"/>
          </p:xfrm>
          <a:graphic>
            <a:graphicData uri="http://schemas.openxmlformats.org/presentationml/2006/ole">
              <mc:AlternateContent xmlns:mc="http://schemas.openxmlformats.org/markup-compatibility/2006">
                <mc:Choice xmlns:v="urn:schemas-microsoft-com:vml" Requires="v">
                  <p:oleObj spid="_x0000_s64945" name="公式" r:id="rId13" imgW="2005729" imgH="393529" progId="Equation.3">
                    <p:embed/>
                  </p:oleObj>
                </mc:Choice>
                <mc:Fallback>
                  <p:oleObj name="公式" r:id="rId13" imgW="2005729" imgH="393529" progId="Equation.3">
                    <p:embed/>
                    <p:pic>
                      <p:nvPicPr>
                        <p:cNvPr id="0" name="Object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1" y="158"/>
                          <a:ext cx="1905"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4526" name="Group 54"/>
          <p:cNvGrpSpPr>
            <a:grpSpLocks/>
          </p:cNvGrpSpPr>
          <p:nvPr/>
        </p:nvGrpSpPr>
        <p:grpSpPr bwMode="auto">
          <a:xfrm>
            <a:off x="842963" y="1312863"/>
            <a:ext cx="7827962" cy="914400"/>
            <a:chOff x="531" y="827"/>
            <a:chExt cx="4931" cy="576"/>
          </a:xfrm>
        </p:grpSpPr>
        <p:sp>
          <p:nvSpPr>
            <p:cNvPr id="64527" name="Rectangle 6"/>
            <p:cNvSpPr>
              <a:spLocks noChangeArrowheads="1"/>
            </p:cNvSpPr>
            <p:nvPr/>
          </p:nvSpPr>
          <p:spPr bwMode="auto">
            <a:xfrm>
              <a:off x="531" y="914"/>
              <a:ext cx="19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利用梯度算法公式</a:t>
              </a:r>
              <a:endParaRPr lang="zh-CN" altLang="en-US" sz="2400">
                <a:solidFill>
                  <a:srgbClr val="000000"/>
                </a:solidFill>
              </a:endParaRPr>
            </a:p>
          </p:txBody>
        </p:sp>
        <p:sp>
          <p:nvSpPr>
            <p:cNvPr id="64528" name="Rectangle 7"/>
            <p:cNvSpPr>
              <a:spLocks noChangeArrowheads="1"/>
            </p:cNvSpPr>
            <p:nvPr/>
          </p:nvSpPr>
          <p:spPr bwMode="auto">
            <a:xfrm>
              <a:off x="4962" y="930"/>
              <a:ext cx="5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有：</a:t>
              </a:r>
              <a:endParaRPr lang="zh-CN" altLang="en-US" sz="2400">
                <a:solidFill>
                  <a:srgbClr val="000000"/>
                </a:solidFill>
              </a:endParaRPr>
            </a:p>
          </p:txBody>
        </p:sp>
        <p:graphicFrame>
          <p:nvGraphicFramePr>
            <p:cNvPr id="64529" name="Object 53"/>
            <p:cNvGraphicFramePr>
              <a:graphicFrameLocks noChangeAspect="1"/>
            </p:cNvGraphicFramePr>
            <p:nvPr/>
          </p:nvGraphicFramePr>
          <p:xfrm>
            <a:off x="2132" y="827"/>
            <a:ext cx="2900" cy="576"/>
          </p:xfrm>
          <a:graphic>
            <a:graphicData uri="http://schemas.openxmlformats.org/presentationml/2006/ole">
              <mc:AlternateContent xmlns:mc="http://schemas.openxmlformats.org/markup-compatibility/2006">
                <mc:Choice xmlns:v="urn:schemas-microsoft-com:vml" Requires="v">
                  <p:oleObj spid="_x0000_s64946" name="公式" r:id="rId15" imgW="2336800" imgH="457200" progId="Equation.3">
                    <p:embed/>
                  </p:oleObj>
                </mc:Choice>
                <mc:Fallback>
                  <p:oleObj name="公式" r:id="rId15" imgW="2336800" imgH="457200" progId="Equation.3">
                    <p:embed/>
                    <p:pic>
                      <p:nvPicPr>
                        <p:cNvPr id="0" name="Object 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32" y="827"/>
                          <a:ext cx="290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8" name="Rectangle 4"/>
          <p:cNvSpPr>
            <a:spLocks noChangeArrowheads="1"/>
          </p:cNvSpPr>
          <p:nvPr/>
        </p:nvSpPr>
        <p:spPr bwMode="auto">
          <a:xfrm>
            <a:off x="3619500" y="2470150"/>
            <a:ext cx="1066800" cy="493713"/>
          </a:xfrm>
          <a:prstGeom prst="rect">
            <a:avLst/>
          </a:prstGeom>
          <a:solidFill>
            <a:schemeClr val="folHlink">
              <a:alpha val="27843"/>
            </a:scheme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267274" name="Object 10"/>
          <p:cNvGraphicFramePr>
            <a:graphicFrameLocks noChangeAspect="1"/>
          </p:cNvGraphicFramePr>
          <p:nvPr/>
        </p:nvGraphicFramePr>
        <p:xfrm>
          <a:off x="2111375" y="2489200"/>
          <a:ext cx="3990975" cy="536575"/>
        </p:xfrm>
        <a:graphic>
          <a:graphicData uri="http://schemas.openxmlformats.org/presentationml/2006/ole">
            <mc:AlternateContent xmlns:mc="http://schemas.openxmlformats.org/markup-compatibility/2006">
              <mc:Choice xmlns:v="urn:schemas-microsoft-com:vml" Requires="v">
                <p:oleObj spid="_x0000_s65981" name="公式" r:id="rId4" imgW="1968500" imgH="254000" progId="Equation.3">
                  <p:embed/>
                </p:oleObj>
              </mc:Choice>
              <mc:Fallback>
                <p:oleObj name="公式" r:id="rId4" imgW="1968500" imgH="2540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1375" y="2489200"/>
                        <a:ext cx="39909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1" name="Rectangle 6"/>
          <p:cNvSpPr>
            <a:spLocks noChangeArrowheads="1"/>
          </p:cNvSpPr>
          <p:nvPr/>
        </p:nvSpPr>
        <p:spPr bwMode="auto">
          <a:xfrm>
            <a:off x="500063" y="354013"/>
            <a:ext cx="3073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3) </a:t>
            </a:r>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的迭代式</a:t>
            </a:r>
          </a:p>
        </p:txBody>
      </p:sp>
      <p:sp>
        <p:nvSpPr>
          <p:cNvPr id="65542" name="Rectangle 19"/>
          <p:cNvSpPr>
            <a:spLocks noChangeArrowheads="1"/>
          </p:cNvSpPr>
          <p:nvPr/>
        </p:nvSpPr>
        <p:spPr bwMode="auto">
          <a:xfrm>
            <a:off x="0" y="1001713"/>
            <a:ext cx="5864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a:r>
              <a:rPr lang="zh-CN" altLang="en-US" sz="2400">
                <a:solidFill>
                  <a:srgbClr val="000000"/>
                </a:solidFill>
                <a:latin typeface="Times New Roman" pitchFamily="18" charset="0"/>
              </a:rPr>
              <a:t>将</a:t>
            </a:r>
            <a:r>
              <a:rPr lang="en-US" altLang="zh-CN" sz="2400">
                <a:solidFill>
                  <a:srgbClr val="000000"/>
                </a:solidFill>
                <a:latin typeface="Times New Roman" pitchFamily="18" charset="0"/>
              </a:rPr>
              <a:t>(3-50)</a:t>
            </a:r>
            <a:r>
              <a:rPr lang="zh-CN" altLang="en-US" sz="2400">
                <a:solidFill>
                  <a:srgbClr val="000000"/>
                </a:solidFill>
                <a:latin typeface="Times New Roman" pitchFamily="18" charset="0"/>
              </a:rPr>
              <a:t>代入</a:t>
            </a:r>
            <a:r>
              <a:rPr lang="en-US" altLang="zh-CN" sz="2400">
                <a:solidFill>
                  <a:srgbClr val="000000"/>
                </a:solidFill>
                <a:latin typeface="Times New Roman" pitchFamily="18" charset="0"/>
              </a:rPr>
              <a:t>(3-47)</a:t>
            </a:r>
            <a:r>
              <a:rPr lang="zh-CN" altLang="en-US" sz="2400">
                <a:solidFill>
                  <a:srgbClr val="000000"/>
                </a:solidFill>
                <a:latin typeface="Times New Roman" pitchFamily="18" charset="0"/>
              </a:rPr>
              <a:t>式</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X</a:t>
            </a:r>
            <a:r>
              <a:rPr lang="en-US" altLang="zh-CN" sz="2400" baseline="30000">
                <a:solidFill>
                  <a:srgbClr val="000000"/>
                </a:solidFill>
                <a:latin typeface="Times New Roman" pitchFamily="18" charset="0"/>
              </a:rPr>
              <a: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有：</a:t>
            </a:r>
          </a:p>
        </p:txBody>
      </p:sp>
      <p:graphicFrame>
        <p:nvGraphicFramePr>
          <p:cNvPr id="267273" name="Object 9"/>
          <p:cNvGraphicFramePr>
            <a:graphicFrameLocks noChangeAspect="1"/>
          </p:cNvGraphicFramePr>
          <p:nvPr/>
        </p:nvGraphicFramePr>
        <p:xfrm>
          <a:off x="919163" y="1725613"/>
          <a:ext cx="6069012" cy="508000"/>
        </p:xfrm>
        <a:graphic>
          <a:graphicData uri="http://schemas.openxmlformats.org/presentationml/2006/ole">
            <mc:AlternateContent xmlns:mc="http://schemas.openxmlformats.org/markup-compatibility/2006">
              <mc:Choice xmlns:v="urn:schemas-microsoft-com:vml" Requires="v">
                <p:oleObj spid="_x0000_s65982" name="公式" r:id="rId6" imgW="3035300" imgH="254000" progId="Equation.3">
                  <p:embed/>
                </p:oleObj>
              </mc:Choice>
              <mc:Fallback>
                <p:oleObj name="公式" r:id="rId6" imgW="3035300" imgH="2540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9163" y="1725613"/>
                        <a:ext cx="60690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275" name="Object 11"/>
          <p:cNvGraphicFramePr>
            <a:graphicFrameLocks noChangeAspect="1"/>
          </p:cNvGraphicFramePr>
          <p:nvPr/>
        </p:nvGraphicFramePr>
        <p:xfrm>
          <a:off x="763588" y="3646488"/>
          <a:ext cx="4646612" cy="533400"/>
        </p:xfrm>
        <a:graphic>
          <a:graphicData uri="http://schemas.openxmlformats.org/presentationml/2006/ole">
            <mc:AlternateContent xmlns:mc="http://schemas.openxmlformats.org/markup-compatibility/2006">
              <mc:Choice xmlns:v="urn:schemas-microsoft-com:vml" Requires="v">
                <p:oleObj spid="_x0000_s65983" name="Equation" r:id="rId8" imgW="2323092" imgH="266584" progId="Equation.3">
                  <p:embed/>
                </p:oleObj>
              </mc:Choice>
              <mc:Fallback>
                <p:oleObj name="Equation" r:id="rId8" imgW="2323092" imgH="266584"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3588" y="3646488"/>
                        <a:ext cx="4646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7290" name="Group 26"/>
          <p:cNvGrpSpPr>
            <a:grpSpLocks/>
          </p:cNvGrpSpPr>
          <p:nvPr/>
        </p:nvGrpSpPr>
        <p:grpSpPr bwMode="auto">
          <a:xfrm>
            <a:off x="3862388" y="3140075"/>
            <a:ext cx="1487487" cy="549275"/>
            <a:chOff x="1838" y="2224"/>
            <a:chExt cx="937" cy="346"/>
          </a:xfrm>
        </p:grpSpPr>
        <p:sp>
          <p:nvSpPr>
            <p:cNvPr id="65559" name="Text Box 17"/>
            <p:cNvSpPr txBox="1">
              <a:spLocks noChangeArrowheads="1"/>
            </p:cNvSpPr>
            <p:nvPr/>
          </p:nvSpPr>
          <p:spPr bwMode="auto">
            <a:xfrm>
              <a:off x="1838" y="2224"/>
              <a:ext cx="91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en-US" altLang="zh-CN" sz="2400">
                  <a:solidFill>
                    <a:srgbClr val="000000"/>
                  </a:solidFill>
                  <a:latin typeface="Times New Roman" pitchFamily="18" charset="0"/>
                </a:rPr>
                <a:t>=</a:t>
              </a:r>
              <a:r>
                <a:rPr lang="en-US" altLang="zh-CN" sz="2400" b="1">
                  <a:solidFill>
                    <a:srgbClr val="000000"/>
                  </a:solidFill>
                  <a:latin typeface="Times New Roman" pitchFamily="18" charset="0"/>
                </a:rPr>
                <a:t>0</a:t>
              </a:r>
            </a:p>
          </p:txBody>
        </p:sp>
        <p:sp>
          <p:nvSpPr>
            <p:cNvPr id="65560" name="AutoShape 18"/>
            <p:cNvSpPr>
              <a:spLocks noChangeArrowheads="1"/>
            </p:cNvSpPr>
            <p:nvPr/>
          </p:nvSpPr>
          <p:spPr bwMode="auto">
            <a:xfrm>
              <a:off x="2375" y="2289"/>
              <a:ext cx="400" cy="256"/>
            </a:xfrm>
            <a:prstGeom prst="wedgeRoundRectCallout">
              <a:avLst>
                <a:gd name="adj1" fmla="val -104750"/>
                <a:gd name="adj2" fmla="val -125782"/>
                <a:gd name="adj3" fmla="val 16667"/>
              </a:avLst>
            </a:prstGeom>
            <a:noFill/>
            <a:ln w="0" algn="ctr">
              <a:solidFill>
                <a:srgbClr val="66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indent="933450" algn="ctr">
                <a:lnSpc>
                  <a:spcPct val="125000"/>
                </a:lnSpc>
              </a:pPr>
              <a:endParaRPr lang="zh-CN" altLang="zh-CN" sz="2400" b="1">
                <a:solidFill>
                  <a:srgbClr val="000000"/>
                </a:solidFill>
                <a:latin typeface="Times New Roman" pitchFamily="18" charset="0"/>
              </a:endParaRPr>
            </a:p>
          </p:txBody>
        </p:sp>
      </p:grpSp>
      <p:graphicFrame>
        <p:nvGraphicFramePr>
          <p:cNvPr id="267295" name="Object 31"/>
          <p:cNvGraphicFramePr>
            <a:graphicFrameLocks noChangeAspect="1"/>
          </p:cNvGraphicFramePr>
          <p:nvPr/>
        </p:nvGraphicFramePr>
        <p:xfrm>
          <a:off x="6043613" y="2490788"/>
          <a:ext cx="2335212" cy="508000"/>
        </p:xfrm>
        <a:graphic>
          <a:graphicData uri="http://schemas.openxmlformats.org/presentationml/2006/ole">
            <mc:AlternateContent xmlns:mc="http://schemas.openxmlformats.org/markup-compatibility/2006">
              <mc:Choice xmlns:v="urn:schemas-microsoft-com:vml" Requires="v">
                <p:oleObj spid="_x0000_s65984" name="公式" r:id="rId10" imgW="1167893" imgH="253890" progId="Equation.3">
                  <p:embed/>
                </p:oleObj>
              </mc:Choice>
              <mc:Fallback>
                <p:oleObj name="公式" r:id="rId10" imgW="1167893" imgH="253890" progId="Equation.3">
                  <p:embed/>
                  <p:pic>
                    <p:nvPicPr>
                      <p:cNvPr id="0" name="Object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43613" y="2490788"/>
                        <a:ext cx="23352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7319" name="Group 55"/>
          <p:cNvGrpSpPr>
            <a:grpSpLocks/>
          </p:cNvGrpSpPr>
          <p:nvPr/>
        </p:nvGrpSpPr>
        <p:grpSpPr bwMode="auto">
          <a:xfrm>
            <a:off x="2708275" y="6161088"/>
            <a:ext cx="4152900" cy="639762"/>
            <a:chOff x="1706" y="3881"/>
            <a:chExt cx="2616" cy="403"/>
          </a:xfrm>
        </p:grpSpPr>
        <p:graphicFrame>
          <p:nvGraphicFramePr>
            <p:cNvPr id="65556" name="Object 38"/>
            <p:cNvGraphicFramePr>
              <a:graphicFrameLocks noChangeAspect="1"/>
            </p:cNvGraphicFramePr>
            <p:nvPr/>
          </p:nvGraphicFramePr>
          <p:xfrm>
            <a:off x="1784" y="3965"/>
            <a:ext cx="1542" cy="259"/>
          </p:xfrm>
          <a:graphic>
            <a:graphicData uri="http://schemas.openxmlformats.org/presentationml/2006/ole">
              <mc:AlternateContent xmlns:mc="http://schemas.openxmlformats.org/markup-compatibility/2006">
                <mc:Choice xmlns:v="urn:schemas-microsoft-com:vml" Requires="v">
                  <p:oleObj spid="_x0000_s65985" name="公式" r:id="rId12" imgW="1307532" imgH="215806" progId="Equation.3">
                    <p:embed/>
                  </p:oleObj>
                </mc:Choice>
                <mc:Fallback>
                  <p:oleObj name="公式" r:id="rId12" imgW="1307532" imgH="215806" progId="Equation.3">
                    <p:embed/>
                    <p:pic>
                      <p:nvPicPr>
                        <p:cNvPr id="0"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4" y="3965"/>
                          <a:ext cx="154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57" name="Rectangle 41"/>
            <p:cNvSpPr>
              <a:spLocks noChangeArrowheads="1"/>
            </p:cNvSpPr>
            <p:nvPr/>
          </p:nvSpPr>
          <p:spPr bwMode="auto">
            <a:xfrm>
              <a:off x="3083" y="3903"/>
              <a:ext cx="118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a:solidFill>
                    <a:srgbClr val="000000"/>
                  </a:solidFill>
                  <a:latin typeface="Times New Roman" pitchFamily="18" charset="0"/>
                </a:rPr>
                <a:t>(3-49)</a:t>
              </a:r>
            </a:p>
          </p:txBody>
        </p:sp>
        <p:sp>
          <p:nvSpPr>
            <p:cNvPr id="65558" name="Rectangle 43"/>
            <p:cNvSpPr>
              <a:spLocks noChangeArrowheads="1"/>
            </p:cNvSpPr>
            <p:nvPr/>
          </p:nvSpPr>
          <p:spPr bwMode="auto">
            <a:xfrm>
              <a:off x="1706" y="3881"/>
              <a:ext cx="2616" cy="403"/>
            </a:xfrm>
            <a:prstGeom prst="rect">
              <a:avLst/>
            </a:prstGeom>
            <a:noFill/>
            <a:ln w="0" algn="ctr">
              <a:solidFill>
                <a:srgbClr val="8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pSp>
      <p:grpSp>
        <p:nvGrpSpPr>
          <p:cNvPr id="65551" name="Group 56"/>
          <p:cNvGrpSpPr>
            <a:grpSpLocks/>
          </p:cNvGrpSpPr>
          <p:nvPr/>
        </p:nvGrpSpPr>
        <p:grpSpPr bwMode="auto">
          <a:xfrm>
            <a:off x="2033588" y="5480050"/>
            <a:ext cx="5370512" cy="636588"/>
            <a:chOff x="1281" y="3452"/>
            <a:chExt cx="3383" cy="401"/>
          </a:xfrm>
        </p:grpSpPr>
        <p:graphicFrame>
          <p:nvGraphicFramePr>
            <p:cNvPr id="65553" name="Object 47"/>
            <p:cNvGraphicFramePr>
              <a:graphicFrameLocks noChangeAspect="1"/>
            </p:cNvGraphicFramePr>
            <p:nvPr/>
          </p:nvGraphicFramePr>
          <p:xfrm>
            <a:off x="1317" y="3530"/>
            <a:ext cx="2369" cy="304"/>
          </p:xfrm>
          <a:graphic>
            <a:graphicData uri="http://schemas.openxmlformats.org/presentationml/2006/ole">
              <mc:AlternateContent xmlns:mc="http://schemas.openxmlformats.org/markup-compatibility/2006">
                <mc:Choice xmlns:v="urn:schemas-microsoft-com:vml" Requires="v">
                  <p:oleObj spid="_x0000_s65986" name="公式" r:id="rId14" imgW="1892300" imgH="254000" progId="Equation.3">
                    <p:embed/>
                  </p:oleObj>
                </mc:Choice>
                <mc:Fallback>
                  <p:oleObj name="公式" r:id="rId14" imgW="1892300" imgH="254000" progId="Equation.3">
                    <p:embed/>
                    <p:pic>
                      <p:nvPicPr>
                        <p:cNvPr id="0" name="Object 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17" y="3530"/>
                          <a:ext cx="236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54" name="Rectangle 48"/>
            <p:cNvSpPr>
              <a:spLocks noChangeArrowheads="1"/>
            </p:cNvSpPr>
            <p:nvPr/>
          </p:nvSpPr>
          <p:spPr bwMode="auto">
            <a:xfrm>
              <a:off x="3431" y="3480"/>
              <a:ext cx="118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a:solidFill>
                    <a:srgbClr val="000000"/>
                  </a:solidFill>
                  <a:latin typeface="Times New Roman" pitchFamily="18" charset="0"/>
                </a:rPr>
                <a:t>(3-50)</a:t>
              </a:r>
            </a:p>
          </p:txBody>
        </p:sp>
        <p:sp>
          <p:nvSpPr>
            <p:cNvPr id="65555" name="Rectangle 50"/>
            <p:cNvSpPr>
              <a:spLocks noChangeArrowheads="1"/>
            </p:cNvSpPr>
            <p:nvPr/>
          </p:nvSpPr>
          <p:spPr bwMode="auto">
            <a:xfrm>
              <a:off x="1281" y="3452"/>
              <a:ext cx="3383" cy="401"/>
            </a:xfrm>
            <a:prstGeom prst="rect">
              <a:avLst/>
            </a:prstGeom>
            <a:noFill/>
            <a:ln w="0" algn="ctr">
              <a:solidFill>
                <a:srgbClr val="8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pSp>
      <p:sp>
        <p:nvSpPr>
          <p:cNvPr id="65552" name="AutoShape 54"/>
          <p:cNvSpPr>
            <a:spLocks noChangeArrowheads="1"/>
          </p:cNvSpPr>
          <p:nvPr/>
        </p:nvSpPr>
        <p:spPr bwMode="auto">
          <a:xfrm>
            <a:off x="1827213" y="5254625"/>
            <a:ext cx="376237" cy="376238"/>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80010080"/>
              </p:ext>
            </p:extLst>
          </p:nvPr>
        </p:nvGraphicFramePr>
        <p:xfrm>
          <a:off x="1643592" y="4343400"/>
          <a:ext cx="3141133" cy="533400"/>
        </p:xfrm>
        <a:graphic>
          <a:graphicData uri="http://schemas.openxmlformats.org/presentationml/2006/ole">
            <mc:AlternateContent xmlns:mc="http://schemas.openxmlformats.org/markup-compatibility/2006">
              <mc:Choice xmlns:v="urn:schemas-microsoft-com:vml" Requires="v">
                <p:oleObj spid="_x0000_s65987" name="Equation" r:id="rId16" imgW="1346040" imgH="228600" progId="Equation.DSMT4">
                  <p:embed/>
                </p:oleObj>
              </mc:Choice>
              <mc:Fallback>
                <p:oleObj name="Equation" r:id="rId16" imgW="1346040" imgH="228600" progId="Equation.DSMT4">
                  <p:embed/>
                  <p:pic>
                    <p:nvPicPr>
                      <p:cNvPr id="0" name=""/>
                      <p:cNvPicPr/>
                      <p:nvPr/>
                    </p:nvPicPr>
                    <p:blipFill>
                      <a:blip r:embed="rId17"/>
                      <a:stretch>
                        <a:fillRect/>
                      </a:stretch>
                    </p:blipFill>
                    <p:spPr>
                      <a:xfrm>
                        <a:off x="1643592" y="4343400"/>
                        <a:ext cx="3141133" cy="533400"/>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7273"/>
                                        </p:tgtEl>
                                        <p:attrNameLst>
                                          <p:attrName>style.visibility</p:attrName>
                                        </p:attrNameLst>
                                      </p:cBhvr>
                                      <p:to>
                                        <p:strVal val="visible"/>
                                      </p:to>
                                    </p:set>
                                    <p:animEffect transition="in" filter="fade">
                                      <p:cBhvr>
                                        <p:cTn id="7" dur="500"/>
                                        <p:tgtEl>
                                          <p:spTgt spid="267273"/>
                                        </p:tgtEl>
                                      </p:cBhvr>
                                    </p:animEffect>
                                  </p:childTnLst>
                                </p:cTn>
                              </p:par>
                              <p:par>
                                <p:cTn id="8" presetID="10" presetClass="entr" presetSubtype="0" fill="hold" nodeType="withEffect">
                                  <p:stCondLst>
                                    <p:cond delay="0"/>
                                  </p:stCondLst>
                                  <p:childTnLst>
                                    <p:set>
                                      <p:cBhvr>
                                        <p:cTn id="9" dur="1" fill="hold">
                                          <p:stCondLst>
                                            <p:cond delay="0"/>
                                          </p:stCondLst>
                                        </p:cTn>
                                        <p:tgtEl>
                                          <p:spTgt spid="267274"/>
                                        </p:tgtEl>
                                        <p:attrNameLst>
                                          <p:attrName>style.visibility</p:attrName>
                                        </p:attrNameLst>
                                      </p:cBhvr>
                                      <p:to>
                                        <p:strVal val="visible"/>
                                      </p:to>
                                    </p:set>
                                    <p:animEffect transition="in" filter="fade">
                                      <p:cBhvr>
                                        <p:cTn id="10" dur="500"/>
                                        <p:tgtEl>
                                          <p:spTgt spid="2672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67290"/>
                                        </p:tgtEl>
                                        <p:attrNameLst>
                                          <p:attrName>style.visibility</p:attrName>
                                        </p:attrNameLst>
                                      </p:cBhvr>
                                      <p:to>
                                        <p:strVal val="visible"/>
                                      </p:to>
                                    </p:set>
                                    <p:animEffect transition="in" filter="fade">
                                      <p:cBhvr>
                                        <p:cTn id="15" dur="500"/>
                                        <p:tgtEl>
                                          <p:spTgt spid="26729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67268"/>
                                        </p:tgtEl>
                                        <p:attrNameLst>
                                          <p:attrName>style.visibility</p:attrName>
                                        </p:attrNameLst>
                                      </p:cBhvr>
                                      <p:to>
                                        <p:strVal val="visible"/>
                                      </p:to>
                                    </p:set>
                                    <p:animEffect transition="in" filter="fade">
                                      <p:cBhvr>
                                        <p:cTn id="18" dur="500"/>
                                        <p:tgtEl>
                                          <p:spTgt spid="2672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267275"/>
                                        </p:tgtEl>
                                        <p:attrNameLst>
                                          <p:attrName>style.visibility</p:attrName>
                                        </p:attrNameLst>
                                      </p:cBhvr>
                                      <p:to>
                                        <p:strVal val="visible"/>
                                      </p:to>
                                    </p:set>
                                    <p:animEffect transition="in" filter="fade">
                                      <p:cBhvr>
                                        <p:cTn id="23" dur="500"/>
                                        <p:tgtEl>
                                          <p:spTgt spid="267275"/>
                                        </p:tgtEl>
                                      </p:cBhvr>
                                    </p:animEffect>
                                  </p:childTnLst>
                                </p:cTn>
                              </p:par>
                              <p:par>
                                <p:cTn id="24" presetID="10" presetClass="entr" presetSubtype="0" fill="hold" nodeType="withEffect">
                                  <p:stCondLst>
                                    <p:cond delay="0"/>
                                  </p:stCondLst>
                                  <p:childTnLst>
                                    <p:set>
                                      <p:cBhvr>
                                        <p:cTn id="25" dur="1" fill="hold">
                                          <p:stCondLst>
                                            <p:cond delay="0"/>
                                          </p:stCondLst>
                                        </p:cTn>
                                        <p:tgtEl>
                                          <p:spTgt spid="267319"/>
                                        </p:tgtEl>
                                        <p:attrNameLst>
                                          <p:attrName>style.visibility</p:attrName>
                                        </p:attrNameLst>
                                      </p:cBhvr>
                                      <p:to>
                                        <p:strVal val="visible"/>
                                      </p:to>
                                    </p:set>
                                    <p:animEffect transition="in" filter="fade">
                                      <p:cBhvr>
                                        <p:cTn id="26" dur="500"/>
                                        <p:tgtEl>
                                          <p:spTgt spid="267319"/>
                                        </p:tgtEl>
                                      </p:cBhvr>
                                    </p:animEffect>
                                  </p:childTnLst>
                                </p:cTn>
                              </p:par>
                              <p:par>
                                <p:cTn id="27" presetID="1"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67295"/>
                                        </p:tgtEl>
                                        <p:attrNameLst>
                                          <p:attrName>style.visibility</p:attrName>
                                        </p:attrNameLst>
                                      </p:cBhvr>
                                      <p:to>
                                        <p:strVal val="visible"/>
                                      </p:to>
                                    </p:set>
                                    <p:animEffect transition="in" filter="fade">
                                      <p:cBhvr>
                                        <p:cTn id="33" dur="500"/>
                                        <p:tgtEl>
                                          <p:spTgt spid="267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32"/>
          <p:cNvGraphicFramePr>
            <a:graphicFrameLocks noChangeAspect="1"/>
          </p:cNvGraphicFramePr>
          <p:nvPr/>
        </p:nvGraphicFramePr>
        <p:xfrm>
          <a:off x="1185863" y="739775"/>
          <a:ext cx="1878012" cy="457200"/>
        </p:xfrm>
        <a:graphic>
          <a:graphicData uri="http://schemas.openxmlformats.org/presentationml/2006/ole">
            <mc:AlternateContent xmlns:mc="http://schemas.openxmlformats.org/markup-compatibility/2006">
              <mc:Choice xmlns:v="urn:schemas-microsoft-com:vml" Requires="v">
                <p:oleObj spid="_x0000_s67040" name="公式" r:id="rId3" imgW="939800" imgH="228600" progId="Equation.3">
                  <p:embed/>
                </p:oleObj>
              </mc:Choice>
              <mc:Fallback>
                <p:oleObj name="公式" r:id="rId3" imgW="939800" imgH="228600" progId="Equation.3">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863" y="739775"/>
                        <a:ext cx="187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3" name="Object 31"/>
          <p:cNvGraphicFramePr>
            <a:graphicFrameLocks noChangeAspect="1"/>
          </p:cNvGraphicFramePr>
          <p:nvPr/>
        </p:nvGraphicFramePr>
        <p:xfrm>
          <a:off x="1185863" y="1520825"/>
          <a:ext cx="2614612" cy="431800"/>
        </p:xfrm>
        <a:graphic>
          <a:graphicData uri="http://schemas.openxmlformats.org/presentationml/2006/ole">
            <mc:AlternateContent xmlns:mc="http://schemas.openxmlformats.org/markup-compatibility/2006">
              <mc:Choice xmlns:v="urn:schemas-microsoft-com:vml" Requires="v">
                <p:oleObj spid="_x0000_s67041" name="公式" r:id="rId5" imgW="1307532" imgH="215806" progId="Equation.3">
                  <p:embed/>
                </p:oleObj>
              </mc:Choice>
              <mc:Fallback>
                <p:oleObj name="公式" r:id="rId5" imgW="1307532" imgH="215806" progId="Equation.3">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5863" y="1520825"/>
                        <a:ext cx="2614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4" name="Object 30"/>
          <p:cNvGraphicFramePr>
            <a:graphicFrameLocks noChangeAspect="1"/>
          </p:cNvGraphicFramePr>
          <p:nvPr/>
        </p:nvGraphicFramePr>
        <p:xfrm>
          <a:off x="1185863" y="2022475"/>
          <a:ext cx="3427412" cy="508000"/>
        </p:xfrm>
        <a:graphic>
          <a:graphicData uri="http://schemas.openxmlformats.org/presentationml/2006/ole">
            <mc:AlternateContent xmlns:mc="http://schemas.openxmlformats.org/markup-compatibility/2006">
              <mc:Choice xmlns:v="urn:schemas-microsoft-com:vml" Requires="v">
                <p:oleObj spid="_x0000_s67042" name="公式" r:id="rId7" imgW="1714500" imgH="254000" progId="Equation.3">
                  <p:embed/>
                </p:oleObj>
              </mc:Choice>
              <mc:Fallback>
                <p:oleObj name="公式" r:id="rId7" imgW="1714500" imgH="254000" progId="Equation.3">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5863" y="2022475"/>
                        <a:ext cx="34274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5" name="Object 29"/>
          <p:cNvGraphicFramePr>
            <a:graphicFrameLocks noChangeAspect="1"/>
          </p:cNvGraphicFramePr>
          <p:nvPr/>
        </p:nvGraphicFramePr>
        <p:xfrm>
          <a:off x="1185863" y="2501900"/>
          <a:ext cx="3783012" cy="508000"/>
        </p:xfrm>
        <a:graphic>
          <a:graphicData uri="http://schemas.openxmlformats.org/presentationml/2006/ole">
            <mc:AlternateContent xmlns:mc="http://schemas.openxmlformats.org/markup-compatibility/2006">
              <mc:Choice xmlns:v="urn:schemas-microsoft-com:vml" Requires="v">
                <p:oleObj spid="_x0000_s67043" name="公式" r:id="rId9" imgW="1892300" imgH="254000" progId="Equation.3">
                  <p:embed/>
                </p:oleObj>
              </mc:Choice>
              <mc:Fallback>
                <p:oleObj name="公式" r:id="rId9" imgW="1892300" imgH="254000"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5863" y="2501900"/>
                        <a:ext cx="37830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51" name="Object 23"/>
          <p:cNvGraphicFramePr>
            <a:graphicFrameLocks noChangeAspect="1"/>
          </p:cNvGraphicFramePr>
          <p:nvPr/>
        </p:nvGraphicFramePr>
        <p:xfrm>
          <a:off x="1185863" y="5697538"/>
          <a:ext cx="2741612" cy="457200"/>
        </p:xfrm>
        <a:graphic>
          <a:graphicData uri="http://schemas.openxmlformats.org/presentationml/2006/ole">
            <mc:AlternateContent xmlns:mc="http://schemas.openxmlformats.org/markup-compatibility/2006">
              <mc:Choice xmlns:v="urn:schemas-microsoft-com:vml" Requires="v">
                <p:oleObj spid="_x0000_s67044" name="公式" r:id="rId11" imgW="1371600" imgH="228600" progId="Equation.3">
                  <p:embed/>
                </p:oleObj>
              </mc:Choice>
              <mc:Fallback>
                <p:oleObj name="公式" r:id="rId11" imgW="1371600" imgH="228600" progId="Equation.3">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5863" y="5697538"/>
                        <a:ext cx="2741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7" name="Rectangle 33"/>
          <p:cNvSpPr>
            <a:spLocks noChangeArrowheads="1"/>
          </p:cNvSpPr>
          <p:nvPr/>
        </p:nvSpPr>
        <p:spPr bwMode="auto">
          <a:xfrm>
            <a:off x="204788" y="209550"/>
            <a:ext cx="9317037"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eaLnBrk="0" hangingPunct="0">
              <a:lnSpc>
                <a:spcPct val="125000"/>
              </a:lnSpc>
            </a:pPr>
            <a:r>
              <a:rPr lang="zh-CN" altLang="en-US" sz="2400">
                <a:solidFill>
                  <a:srgbClr val="000000"/>
                </a:solidFill>
                <a:latin typeface="Times New Roman" pitchFamily="18" charset="0"/>
              </a:rPr>
              <a:t>总结：设初值</a:t>
            </a:r>
            <a:r>
              <a:rPr lang="en-US" altLang="zh-CN" sz="2400" i="1">
                <a:solidFill>
                  <a:srgbClr val="000000"/>
                </a:solidFill>
                <a:latin typeface="Times New Roman" pitchFamily="18" charset="0"/>
              </a:rPr>
              <a:t>B</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各分量均为正值，括号中数字代表迭代次数 。</a:t>
            </a:r>
          </a:p>
        </p:txBody>
      </p:sp>
      <p:sp>
        <p:nvSpPr>
          <p:cNvPr id="66568" name="Rectangle 34"/>
          <p:cNvSpPr>
            <a:spLocks noChangeArrowheads="1"/>
          </p:cNvSpPr>
          <p:nvPr/>
        </p:nvSpPr>
        <p:spPr bwMode="auto">
          <a:xfrm>
            <a:off x="1193800" y="10287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a:t>
            </a:r>
          </a:p>
        </p:txBody>
      </p:sp>
      <p:sp>
        <p:nvSpPr>
          <p:cNvPr id="66569" name="Rectangle 37"/>
          <p:cNvSpPr>
            <a:spLocks noChangeArrowheads="1"/>
          </p:cNvSpPr>
          <p:nvPr/>
        </p:nvSpPr>
        <p:spPr bwMode="auto">
          <a:xfrm>
            <a:off x="487363" y="2890838"/>
            <a:ext cx="6421437"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计算的先后次序无关。</a:t>
            </a:r>
          </a:p>
        </p:txBody>
      </p:sp>
      <p:sp>
        <p:nvSpPr>
          <p:cNvPr id="176168" name="Rectangle 40"/>
          <p:cNvSpPr>
            <a:spLocks noChangeArrowheads="1"/>
          </p:cNvSpPr>
          <p:nvPr/>
        </p:nvSpPr>
        <p:spPr bwMode="auto">
          <a:xfrm>
            <a:off x="1317625" y="4152900"/>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a:t>
            </a:r>
          </a:p>
        </p:txBody>
      </p:sp>
      <p:sp>
        <p:nvSpPr>
          <p:cNvPr id="176171" name="Rectangle 43"/>
          <p:cNvSpPr>
            <a:spLocks noChangeArrowheads="1"/>
          </p:cNvSpPr>
          <p:nvPr/>
        </p:nvSpPr>
        <p:spPr bwMode="auto">
          <a:xfrm>
            <a:off x="530225" y="6197600"/>
            <a:ext cx="8050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求出</a:t>
            </a:r>
            <a:r>
              <a:rPr lang="en-US" altLang="zh-CN" sz="2400" b="1" i="1">
                <a:solidFill>
                  <a:srgbClr val="000000"/>
                </a:solidFill>
                <a:latin typeface="Times New Roman" pitchFamily="18" charset="0"/>
              </a:rPr>
              <a:t>B</a:t>
            </a:r>
            <a:r>
              <a:rPr lang="zh-CN" altLang="en-US" sz="2400">
                <a:solidFill>
                  <a:srgbClr val="000000"/>
                </a:solidFill>
                <a:latin typeface="Times New Roman" pitchFamily="18" charset="0"/>
              </a:rPr>
              <a:t>，</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后，再迭代出下一个</a:t>
            </a:r>
            <a:r>
              <a:rPr lang="en-US" altLang="zh-CN" sz="2400" b="1" i="1">
                <a:solidFill>
                  <a:srgbClr val="000000"/>
                </a:solidFill>
                <a:latin typeface="Times New Roman" pitchFamily="18" charset="0"/>
              </a:rPr>
              <a:t>e</a:t>
            </a:r>
            <a:r>
              <a:rPr lang="zh-CN" altLang="en-US" sz="2400">
                <a:solidFill>
                  <a:srgbClr val="000000"/>
                </a:solidFill>
                <a:latin typeface="Times New Roman" pitchFamily="18" charset="0"/>
              </a:rPr>
              <a:t>，从而计算出新的</a:t>
            </a:r>
            <a:r>
              <a:rPr lang="en-US" altLang="zh-CN" sz="2400" b="1" i="1">
                <a:solidFill>
                  <a:srgbClr val="000000"/>
                </a:solidFill>
                <a:latin typeface="Times New Roman" pitchFamily="18" charset="0"/>
              </a:rPr>
              <a:t>B</a:t>
            </a:r>
            <a:r>
              <a:rPr lang="zh-CN" altLang="en-US" sz="2400">
                <a:solidFill>
                  <a:srgbClr val="000000"/>
                </a:solidFill>
                <a:latin typeface="Times New Roman" pitchFamily="18" charset="0"/>
              </a:rPr>
              <a:t>，</a:t>
            </a:r>
            <a:r>
              <a:rPr lang="zh-CN" altLang="en-US" sz="2400" i="1">
                <a:solidFill>
                  <a:srgbClr val="000000"/>
                </a:solidFill>
                <a:latin typeface="Times New Roman" pitchFamily="18" charset="0"/>
              </a:rPr>
              <a:t> </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a:t>
            </a:r>
          </a:p>
        </p:txBody>
      </p:sp>
      <p:graphicFrame>
        <p:nvGraphicFramePr>
          <p:cNvPr id="176181" name="Object 53"/>
          <p:cNvGraphicFramePr>
            <a:graphicFrameLocks noChangeAspect="1"/>
          </p:cNvGraphicFramePr>
          <p:nvPr/>
        </p:nvGraphicFramePr>
        <p:xfrm>
          <a:off x="1185863" y="3938588"/>
          <a:ext cx="1878012" cy="457200"/>
        </p:xfrm>
        <a:graphic>
          <a:graphicData uri="http://schemas.openxmlformats.org/presentationml/2006/ole">
            <mc:AlternateContent xmlns:mc="http://schemas.openxmlformats.org/markup-compatibility/2006">
              <mc:Choice xmlns:v="urn:schemas-microsoft-com:vml" Requires="v">
                <p:oleObj spid="_x0000_s67045" name="公式" r:id="rId13" imgW="939800" imgH="228600" progId="Equation.3">
                  <p:embed/>
                </p:oleObj>
              </mc:Choice>
              <mc:Fallback>
                <p:oleObj name="公式" r:id="rId13" imgW="939800" imgH="228600" progId="Equation.3">
                  <p:embed/>
                  <p:pic>
                    <p:nvPicPr>
                      <p:cNvPr id="0" name="Object 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5863" y="3938588"/>
                        <a:ext cx="187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82" name="Object 54"/>
          <p:cNvGraphicFramePr>
            <a:graphicFrameLocks noChangeAspect="1"/>
          </p:cNvGraphicFramePr>
          <p:nvPr/>
        </p:nvGraphicFramePr>
        <p:xfrm>
          <a:off x="1185863" y="4645025"/>
          <a:ext cx="2614612" cy="431800"/>
        </p:xfrm>
        <a:graphic>
          <a:graphicData uri="http://schemas.openxmlformats.org/presentationml/2006/ole">
            <mc:AlternateContent xmlns:mc="http://schemas.openxmlformats.org/markup-compatibility/2006">
              <mc:Choice xmlns:v="urn:schemas-microsoft-com:vml" Requires="v">
                <p:oleObj spid="_x0000_s67046" name="公式" r:id="rId15" imgW="1307532" imgH="215806" progId="Equation.3">
                  <p:embed/>
                </p:oleObj>
              </mc:Choice>
              <mc:Fallback>
                <p:oleObj name="公式" r:id="rId15" imgW="1307532" imgH="215806" progId="Equation.3">
                  <p:embed/>
                  <p:pic>
                    <p:nvPicPr>
                      <p:cNvPr id="0" name="Object 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85863" y="4645025"/>
                        <a:ext cx="2614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83" name="Object 55"/>
          <p:cNvGraphicFramePr>
            <a:graphicFrameLocks noChangeAspect="1"/>
          </p:cNvGraphicFramePr>
          <p:nvPr/>
        </p:nvGraphicFramePr>
        <p:xfrm>
          <a:off x="1185863" y="5151438"/>
          <a:ext cx="3783012" cy="508000"/>
        </p:xfrm>
        <a:graphic>
          <a:graphicData uri="http://schemas.openxmlformats.org/presentationml/2006/ole">
            <mc:AlternateContent xmlns:mc="http://schemas.openxmlformats.org/markup-compatibility/2006">
              <mc:Choice xmlns:v="urn:schemas-microsoft-com:vml" Requires="v">
                <p:oleObj spid="_x0000_s67047" name="公式" r:id="rId17" imgW="1892300" imgH="254000" progId="Equation.3">
                  <p:embed/>
                </p:oleObj>
              </mc:Choice>
              <mc:Fallback>
                <p:oleObj name="公式" r:id="rId17" imgW="1892300" imgH="254000" progId="Equation.3">
                  <p:embed/>
                  <p:pic>
                    <p:nvPicPr>
                      <p:cNvPr id="0" name="Object 5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85863" y="5151438"/>
                        <a:ext cx="37830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84" name="Rectangle 56"/>
          <p:cNvSpPr>
            <a:spLocks noChangeArrowheads="1"/>
          </p:cNvSpPr>
          <p:nvPr/>
        </p:nvSpPr>
        <p:spPr bwMode="auto">
          <a:xfrm>
            <a:off x="-428625" y="3344863"/>
            <a:ext cx="65913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或另一算法：先算</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k+1)</a:t>
            </a:r>
            <a:r>
              <a:rPr lang="zh-CN" altLang="en-US" sz="2400">
                <a:solidFill>
                  <a:srgbClr val="000000"/>
                </a:solidFill>
                <a:latin typeface="Times New Roman" pitchFamily="18" charset="0"/>
              </a:rPr>
              <a:t>，再算</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6151"/>
                                        </p:tgtEl>
                                        <p:attrNameLst>
                                          <p:attrName>style.visibility</p:attrName>
                                        </p:attrNameLst>
                                      </p:cBhvr>
                                      <p:to>
                                        <p:strVal val="visible"/>
                                      </p:to>
                                    </p:set>
                                    <p:animEffect transition="in" filter="fade">
                                      <p:cBhvr>
                                        <p:cTn id="7" dur="500"/>
                                        <p:tgtEl>
                                          <p:spTgt spid="1761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6168"/>
                                        </p:tgtEl>
                                        <p:attrNameLst>
                                          <p:attrName>style.visibility</p:attrName>
                                        </p:attrNameLst>
                                      </p:cBhvr>
                                      <p:to>
                                        <p:strVal val="visible"/>
                                      </p:to>
                                    </p:set>
                                    <p:animEffect transition="in" filter="fade">
                                      <p:cBhvr>
                                        <p:cTn id="10" dur="500"/>
                                        <p:tgtEl>
                                          <p:spTgt spid="176168"/>
                                        </p:tgtEl>
                                      </p:cBhvr>
                                    </p:animEffect>
                                  </p:childTnLst>
                                </p:cTn>
                              </p:par>
                              <p:par>
                                <p:cTn id="11" presetID="10" presetClass="entr" presetSubtype="0" fill="hold" nodeType="withEffect">
                                  <p:stCondLst>
                                    <p:cond delay="0"/>
                                  </p:stCondLst>
                                  <p:childTnLst>
                                    <p:set>
                                      <p:cBhvr>
                                        <p:cTn id="12" dur="1" fill="hold">
                                          <p:stCondLst>
                                            <p:cond delay="0"/>
                                          </p:stCondLst>
                                        </p:cTn>
                                        <p:tgtEl>
                                          <p:spTgt spid="176181"/>
                                        </p:tgtEl>
                                        <p:attrNameLst>
                                          <p:attrName>style.visibility</p:attrName>
                                        </p:attrNameLst>
                                      </p:cBhvr>
                                      <p:to>
                                        <p:strVal val="visible"/>
                                      </p:to>
                                    </p:set>
                                    <p:animEffect transition="in" filter="fade">
                                      <p:cBhvr>
                                        <p:cTn id="13" dur="500"/>
                                        <p:tgtEl>
                                          <p:spTgt spid="176181"/>
                                        </p:tgtEl>
                                      </p:cBhvr>
                                    </p:animEffect>
                                  </p:childTnLst>
                                </p:cTn>
                              </p:par>
                              <p:par>
                                <p:cTn id="14" presetID="10" presetClass="entr" presetSubtype="0" fill="hold" nodeType="withEffect">
                                  <p:stCondLst>
                                    <p:cond delay="0"/>
                                  </p:stCondLst>
                                  <p:childTnLst>
                                    <p:set>
                                      <p:cBhvr>
                                        <p:cTn id="15" dur="1" fill="hold">
                                          <p:stCondLst>
                                            <p:cond delay="0"/>
                                          </p:stCondLst>
                                        </p:cTn>
                                        <p:tgtEl>
                                          <p:spTgt spid="176182"/>
                                        </p:tgtEl>
                                        <p:attrNameLst>
                                          <p:attrName>style.visibility</p:attrName>
                                        </p:attrNameLst>
                                      </p:cBhvr>
                                      <p:to>
                                        <p:strVal val="visible"/>
                                      </p:to>
                                    </p:set>
                                    <p:animEffect transition="in" filter="fade">
                                      <p:cBhvr>
                                        <p:cTn id="16" dur="500"/>
                                        <p:tgtEl>
                                          <p:spTgt spid="176182"/>
                                        </p:tgtEl>
                                      </p:cBhvr>
                                    </p:animEffect>
                                  </p:childTnLst>
                                </p:cTn>
                              </p:par>
                              <p:par>
                                <p:cTn id="17" presetID="10" presetClass="entr" presetSubtype="0" fill="hold" nodeType="withEffect">
                                  <p:stCondLst>
                                    <p:cond delay="0"/>
                                  </p:stCondLst>
                                  <p:childTnLst>
                                    <p:set>
                                      <p:cBhvr>
                                        <p:cTn id="18" dur="1" fill="hold">
                                          <p:stCondLst>
                                            <p:cond delay="0"/>
                                          </p:stCondLst>
                                        </p:cTn>
                                        <p:tgtEl>
                                          <p:spTgt spid="176183"/>
                                        </p:tgtEl>
                                        <p:attrNameLst>
                                          <p:attrName>style.visibility</p:attrName>
                                        </p:attrNameLst>
                                      </p:cBhvr>
                                      <p:to>
                                        <p:strVal val="visible"/>
                                      </p:to>
                                    </p:set>
                                    <p:animEffect transition="in" filter="fade">
                                      <p:cBhvr>
                                        <p:cTn id="19" dur="500"/>
                                        <p:tgtEl>
                                          <p:spTgt spid="17618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76184"/>
                                        </p:tgtEl>
                                        <p:attrNameLst>
                                          <p:attrName>style.visibility</p:attrName>
                                        </p:attrNameLst>
                                      </p:cBhvr>
                                      <p:to>
                                        <p:strVal val="visible"/>
                                      </p:to>
                                    </p:set>
                                    <p:animEffect transition="in" filter="fade">
                                      <p:cBhvr>
                                        <p:cTn id="22" dur="500"/>
                                        <p:tgtEl>
                                          <p:spTgt spid="1761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76171"/>
                                        </p:tgtEl>
                                        <p:attrNameLst>
                                          <p:attrName>style.visibility</p:attrName>
                                        </p:attrNameLst>
                                      </p:cBhvr>
                                      <p:to>
                                        <p:strVal val="visible"/>
                                      </p:to>
                                    </p:set>
                                    <p:animEffect transition="in" filter="fade">
                                      <p:cBhvr>
                                        <p:cTn id="27" dur="500"/>
                                        <p:tgtEl>
                                          <p:spTgt spid="176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68" grpId="0"/>
      <p:bldP spid="176171" grpId="0"/>
      <p:bldP spid="17618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325438" y="241300"/>
            <a:ext cx="4229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a:solidFill>
                  <a:srgbClr val="000000"/>
                </a:solidFill>
                <a:latin typeface="Times New Roman" pitchFamily="18" charset="0"/>
              </a:rPr>
              <a:t>3</a:t>
            </a:r>
            <a:r>
              <a:rPr lang="zh-CN" altLang="en-US" sz="2400" b="1">
                <a:solidFill>
                  <a:srgbClr val="000000"/>
                </a:solidFill>
                <a:latin typeface="Times New Roman" pitchFamily="18" charset="0"/>
              </a:rPr>
              <a:t>）模式类别可分性判别</a:t>
            </a:r>
          </a:p>
        </p:txBody>
      </p:sp>
      <p:sp>
        <p:nvSpPr>
          <p:cNvPr id="177178" name="Rectangle 26"/>
          <p:cNvSpPr>
            <a:spLocks noChangeArrowheads="1"/>
          </p:cNvSpPr>
          <p:nvPr/>
        </p:nvSpPr>
        <p:spPr bwMode="auto">
          <a:xfrm>
            <a:off x="-635000" y="4519613"/>
            <a:ext cx="9779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eaLnBrk="0" hangingPunct="0">
              <a:lnSpc>
                <a:spcPct val="125000"/>
              </a:lnSpc>
            </a:pPr>
            <a:r>
              <a:rPr lang="en-US" altLang="en-US" sz="2400">
                <a:solidFill>
                  <a:srgbClr val="000000"/>
                </a:solidFill>
                <a:latin typeface="Times New Roman" pitchFamily="18" charset="0"/>
              </a:rPr>
              <a:t>②</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如果</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gt;</a:t>
            </a:r>
            <a:r>
              <a:rPr lang="en-US" altLang="zh-CN" sz="2400" b="1">
                <a:solidFill>
                  <a:srgbClr val="000000"/>
                </a:solidFill>
                <a:latin typeface="Times New Roman" pitchFamily="18" charset="0"/>
              </a:rPr>
              <a:t>0</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表明</a:t>
            </a:r>
            <a:r>
              <a:rPr lang="en-US" altLang="zh-CN" sz="2400" b="1" i="1">
                <a:solidFill>
                  <a:srgbClr val="000000"/>
                </a:solidFill>
                <a:latin typeface="Times New Roman" pitchFamily="18" charset="0"/>
              </a:rPr>
              <a:t>X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g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 &gt;</a:t>
            </a:r>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 隐含有解。继续迭代，</a:t>
            </a:r>
          </a:p>
          <a:p>
            <a:pPr indent="933450" eaLnBrk="0" hangingPunct="0">
              <a:lnSpc>
                <a:spcPct val="125000"/>
              </a:lnSpc>
            </a:pPr>
            <a:r>
              <a:rPr lang="zh-CN" altLang="en-US" sz="2400">
                <a:solidFill>
                  <a:srgbClr val="000000"/>
                </a:solidFill>
                <a:latin typeface="Times New Roman" pitchFamily="18" charset="0"/>
              </a:rPr>
              <a:t>      可使</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 </a:t>
            </a:r>
            <a:r>
              <a:rPr lang="en-US" altLang="en-US" sz="2400">
                <a:solidFill>
                  <a:srgbClr val="000000"/>
                </a:solidFill>
                <a:latin typeface="Times New Roman" pitchFamily="18" charset="0"/>
              </a:rPr>
              <a:t>→</a:t>
            </a:r>
            <a:r>
              <a:rPr lang="en-US" altLang="zh-CN" sz="2400" b="1">
                <a:solidFill>
                  <a:srgbClr val="000000"/>
                </a:solidFill>
                <a:latin typeface="Times New Roman" pitchFamily="18" charset="0"/>
              </a:rPr>
              <a:t>0</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a:t>
            </a:r>
          </a:p>
        </p:txBody>
      </p:sp>
      <p:sp>
        <p:nvSpPr>
          <p:cNvPr id="177183" name="Rectangle 31"/>
          <p:cNvSpPr>
            <a:spLocks noChangeArrowheads="1"/>
          </p:cNvSpPr>
          <p:nvPr/>
        </p:nvSpPr>
        <p:spPr bwMode="auto">
          <a:xfrm>
            <a:off x="288925" y="5473700"/>
            <a:ext cx="86169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en-US" sz="2400">
                <a:solidFill>
                  <a:srgbClr val="000000"/>
                </a:solidFill>
                <a:latin typeface="Times New Roman" pitchFamily="18" charset="0"/>
              </a:rPr>
              <a:t>③</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如果</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lt;</a:t>
            </a:r>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所有分量为负数或零，但不全为零），停止迭</a:t>
            </a:r>
          </a:p>
          <a:p>
            <a:pPr>
              <a:lnSpc>
                <a:spcPct val="125000"/>
              </a:lnSpc>
            </a:pPr>
            <a:r>
              <a:rPr lang="zh-CN" altLang="en-US" sz="2400">
                <a:solidFill>
                  <a:srgbClr val="000000"/>
                </a:solidFill>
                <a:latin typeface="Times New Roman" pitchFamily="18" charset="0"/>
              </a:rPr>
              <a:t>      代，无解。此时若继续迭代，数据不再发生变化。 </a:t>
            </a:r>
          </a:p>
        </p:txBody>
      </p:sp>
      <p:grpSp>
        <p:nvGrpSpPr>
          <p:cNvPr id="67589" name="Group 52"/>
          <p:cNvGrpSpPr>
            <a:grpSpLocks/>
          </p:cNvGrpSpPr>
          <p:nvPr/>
        </p:nvGrpSpPr>
        <p:grpSpPr bwMode="auto">
          <a:xfrm>
            <a:off x="225425" y="665163"/>
            <a:ext cx="8697913" cy="1006475"/>
            <a:chOff x="177" y="768"/>
            <a:chExt cx="5479" cy="634"/>
          </a:xfrm>
        </p:grpSpPr>
        <p:sp>
          <p:nvSpPr>
            <p:cNvPr id="67594" name="Rectangle 42"/>
            <p:cNvSpPr>
              <a:spLocks noChangeArrowheads="1"/>
            </p:cNvSpPr>
            <p:nvPr/>
          </p:nvSpPr>
          <p:spPr bwMode="auto">
            <a:xfrm>
              <a:off x="177" y="768"/>
              <a:ext cx="5479"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663300"/>
                  </a:solidFill>
                  <a:latin typeface="Times New Roman" pitchFamily="18" charset="0"/>
                </a:rPr>
                <a:t>可以证明：当模式类线性可分，且校正系数</a:t>
              </a:r>
              <a:r>
                <a:rPr lang="en-US" altLang="zh-CN" sz="2400" i="1">
                  <a:solidFill>
                    <a:srgbClr val="663300"/>
                  </a:solidFill>
                  <a:latin typeface="Times New Roman" pitchFamily="18" charset="0"/>
                </a:rPr>
                <a:t>c</a:t>
              </a:r>
              <a:r>
                <a:rPr lang="zh-CN" altLang="en-US" sz="2400">
                  <a:solidFill>
                    <a:srgbClr val="663300"/>
                  </a:solidFill>
                  <a:latin typeface="Times New Roman" pitchFamily="18" charset="0"/>
                </a:rPr>
                <a:t>满足                </a:t>
              </a:r>
            </a:p>
            <a:p>
              <a:pPr>
                <a:lnSpc>
                  <a:spcPct val="125000"/>
                </a:lnSpc>
              </a:pPr>
              <a:r>
                <a:rPr lang="zh-CN" altLang="en-US" sz="2400">
                  <a:solidFill>
                    <a:srgbClr val="663300"/>
                  </a:solidFill>
                  <a:latin typeface="Times New Roman" pitchFamily="18" charset="0"/>
                </a:rPr>
                <a:t> 时，该算法收敛，可求得解</a:t>
              </a:r>
              <a:r>
                <a:rPr lang="en-US" altLang="zh-CN" sz="2400" i="1">
                  <a:solidFill>
                    <a:srgbClr val="663300"/>
                  </a:solidFill>
                  <a:latin typeface="Times New Roman" pitchFamily="18" charset="0"/>
                </a:rPr>
                <a:t>W</a:t>
              </a:r>
              <a:r>
                <a:rPr lang="zh-CN" altLang="en-US" sz="2400">
                  <a:solidFill>
                    <a:srgbClr val="663300"/>
                  </a:solidFill>
                  <a:latin typeface="Times New Roman" pitchFamily="18" charset="0"/>
                </a:rPr>
                <a:t>。</a:t>
              </a:r>
            </a:p>
          </p:txBody>
        </p:sp>
        <p:graphicFrame>
          <p:nvGraphicFramePr>
            <p:cNvPr id="67595" name="Object 43"/>
            <p:cNvGraphicFramePr>
              <a:graphicFrameLocks noChangeAspect="1"/>
            </p:cNvGraphicFramePr>
            <p:nvPr/>
          </p:nvGraphicFramePr>
          <p:xfrm>
            <a:off x="4793" y="872"/>
            <a:ext cx="570" cy="193"/>
          </p:xfrm>
          <a:graphic>
            <a:graphicData uri="http://schemas.openxmlformats.org/presentationml/2006/ole">
              <mc:AlternateContent xmlns:mc="http://schemas.openxmlformats.org/markup-compatibility/2006">
                <mc:Choice xmlns:v="urn:schemas-microsoft-com:vml" Requires="v">
                  <p:oleObj spid="_x0000_s67654" name="公式" r:id="rId3" imgW="558558" imgH="177723" progId="Equation.3">
                    <p:embed/>
                  </p:oleObj>
                </mc:Choice>
                <mc:Fallback>
                  <p:oleObj name="公式" r:id="rId3" imgW="558558" imgH="177723" progId="Equation.3">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3" y="872"/>
                          <a:ext cx="57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7590" name="Rectangle 45"/>
          <p:cNvSpPr>
            <a:spLocks noChangeArrowheads="1"/>
          </p:cNvSpPr>
          <p:nvPr/>
        </p:nvSpPr>
        <p:spPr bwMode="auto">
          <a:xfrm>
            <a:off x="346075" y="1651000"/>
            <a:ext cx="865505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理论上不能证明该算法到底需要迭代多少步才能达到收</a:t>
            </a:r>
          </a:p>
          <a:p>
            <a:pPr>
              <a:lnSpc>
                <a:spcPct val="125000"/>
              </a:lnSpc>
            </a:pPr>
            <a:r>
              <a:rPr lang="zh-CN" altLang="en-US" sz="2400">
                <a:solidFill>
                  <a:srgbClr val="000000"/>
                </a:solidFill>
                <a:latin typeface="Times New Roman" pitchFamily="18" charset="0"/>
              </a:rPr>
              <a:t>敛，通常在每次迭代计算后检查一下</a:t>
            </a:r>
            <a:r>
              <a:rPr lang="en-US" altLang="zh-CN" sz="2400" b="1" i="1">
                <a:solidFill>
                  <a:srgbClr val="000000"/>
                </a:solidFill>
                <a:latin typeface="Times New Roman" pitchFamily="18" charset="0"/>
              </a:rPr>
              <a:t>X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和误差向量</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a:t>
            </a:r>
          </a:p>
          <a:p>
            <a:pPr>
              <a:lnSpc>
                <a:spcPct val="125000"/>
              </a:lnSpc>
            </a:pPr>
            <a:r>
              <a:rPr lang="zh-CN" altLang="en-US" sz="2400">
                <a:solidFill>
                  <a:srgbClr val="000000"/>
                </a:solidFill>
                <a:latin typeface="Times New Roman" pitchFamily="18" charset="0"/>
              </a:rPr>
              <a:t>从而可以判断是否收敛。</a:t>
            </a:r>
          </a:p>
        </p:txBody>
      </p:sp>
      <p:sp>
        <p:nvSpPr>
          <p:cNvPr id="67591" name="Rectangle 50"/>
          <p:cNvSpPr>
            <a:spLocks noChangeArrowheads="1"/>
          </p:cNvSpPr>
          <p:nvPr/>
        </p:nvSpPr>
        <p:spPr bwMode="auto">
          <a:xfrm>
            <a:off x="-142875" y="26543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177171" name="Rectangle 19"/>
          <p:cNvSpPr>
            <a:spLocks noChangeArrowheads="1"/>
          </p:cNvSpPr>
          <p:nvPr/>
        </p:nvSpPr>
        <p:spPr bwMode="auto">
          <a:xfrm>
            <a:off x="317500" y="4103688"/>
            <a:ext cx="6259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en-US" altLang="en-US" sz="2400">
                <a:solidFill>
                  <a:srgbClr val="000000"/>
                </a:solidFill>
                <a:latin typeface="Times New Roman" pitchFamily="18" charset="0"/>
              </a:rPr>
              <a:t>①</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如果</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en-US" altLang="zh-CN" sz="2400" b="1">
                <a:solidFill>
                  <a:srgbClr val="000000"/>
                </a:solidFill>
                <a:latin typeface="Times New Roman" pitchFamily="18" charset="0"/>
              </a:rPr>
              <a:t>0</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表明</a:t>
            </a:r>
            <a:r>
              <a:rPr lang="en-US" altLang="zh-CN" sz="2400" b="1" i="1">
                <a:solidFill>
                  <a:srgbClr val="000000"/>
                </a:solidFill>
                <a:latin typeface="Times New Roman" pitchFamily="18" charset="0"/>
              </a:rPr>
              <a:t>X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 &gt;</a:t>
            </a:r>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有解。</a:t>
            </a:r>
          </a:p>
        </p:txBody>
      </p:sp>
      <p:sp>
        <p:nvSpPr>
          <p:cNvPr id="177206" name="Rectangle 54"/>
          <p:cNvSpPr>
            <a:spLocks noChangeArrowheads="1"/>
          </p:cNvSpPr>
          <p:nvPr/>
        </p:nvSpPr>
        <p:spPr bwMode="auto">
          <a:xfrm>
            <a:off x="-574675" y="3335338"/>
            <a:ext cx="35560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000000"/>
                </a:solidFill>
                <a:latin typeface="Times New Roman" pitchFamily="18" charset="0"/>
              </a:rPr>
              <a:t>分以下几种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7178"/>
                                        </p:tgtEl>
                                        <p:attrNameLst>
                                          <p:attrName>style.visibility</p:attrName>
                                        </p:attrNameLst>
                                      </p:cBhvr>
                                      <p:to>
                                        <p:strVal val="visible"/>
                                      </p:to>
                                    </p:set>
                                    <p:animEffect transition="in" filter="fade">
                                      <p:cBhvr>
                                        <p:cTn id="7" dur="500"/>
                                        <p:tgtEl>
                                          <p:spTgt spid="17717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7183"/>
                                        </p:tgtEl>
                                        <p:attrNameLst>
                                          <p:attrName>style.visibility</p:attrName>
                                        </p:attrNameLst>
                                      </p:cBhvr>
                                      <p:to>
                                        <p:strVal val="visible"/>
                                      </p:to>
                                    </p:set>
                                    <p:animEffect transition="in" filter="fade">
                                      <p:cBhvr>
                                        <p:cTn id="10" dur="500"/>
                                        <p:tgtEl>
                                          <p:spTgt spid="17718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7171"/>
                                        </p:tgtEl>
                                        <p:attrNameLst>
                                          <p:attrName>style.visibility</p:attrName>
                                        </p:attrNameLst>
                                      </p:cBhvr>
                                      <p:to>
                                        <p:strVal val="visible"/>
                                      </p:to>
                                    </p:set>
                                    <p:animEffect transition="in" filter="fade">
                                      <p:cBhvr>
                                        <p:cTn id="13" dur="500"/>
                                        <p:tgtEl>
                                          <p:spTgt spid="17717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7206"/>
                                        </p:tgtEl>
                                        <p:attrNameLst>
                                          <p:attrName>style.visibility</p:attrName>
                                        </p:attrNameLst>
                                      </p:cBhvr>
                                      <p:to>
                                        <p:strVal val="visible"/>
                                      </p:to>
                                    </p:set>
                                    <p:animEffect transition="in" filter="fade">
                                      <p:cBhvr>
                                        <p:cTn id="16" dur="500"/>
                                        <p:tgtEl>
                                          <p:spTgt spid="177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78" grpId="0"/>
      <p:bldP spid="177183" grpId="0"/>
      <p:bldP spid="177171" grpId="0"/>
      <p:bldP spid="17720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0" name="Object 8"/>
          <p:cNvGraphicFramePr>
            <a:graphicFrameLocks noChangeAspect="1"/>
          </p:cNvGraphicFramePr>
          <p:nvPr/>
        </p:nvGraphicFramePr>
        <p:xfrm>
          <a:off x="2298700" y="5011738"/>
          <a:ext cx="3732213" cy="431800"/>
        </p:xfrm>
        <a:graphic>
          <a:graphicData uri="http://schemas.openxmlformats.org/presentationml/2006/ole">
            <mc:AlternateContent xmlns:mc="http://schemas.openxmlformats.org/markup-compatibility/2006">
              <mc:Choice xmlns:v="urn:schemas-microsoft-com:vml" Requires="v">
                <p:oleObj spid="_x0000_s68981" name="公式" r:id="rId3" imgW="1866090" imgH="215806" progId="Equation.3">
                  <p:embed/>
                </p:oleObj>
              </mc:Choice>
              <mc:Fallback>
                <p:oleObj name="公式" r:id="rId3" imgW="1866090" imgH="215806"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8700" y="5011738"/>
                        <a:ext cx="37322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1" name="AutoShape 31"/>
          <p:cNvSpPr>
            <a:spLocks noChangeArrowheads="1"/>
          </p:cNvSpPr>
          <p:nvPr/>
        </p:nvSpPr>
        <p:spPr bwMode="auto">
          <a:xfrm>
            <a:off x="5475288" y="654050"/>
            <a:ext cx="1562100" cy="939800"/>
          </a:xfrm>
          <a:prstGeom prst="horizontalScroll">
            <a:avLst>
              <a:gd name="adj" fmla="val 12500"/>
            </a:avLst>
          </a:prstGeom>
          <a:solidFill>
            <a:srgbClr val="FFCC99"/>
          </a:solidFill>
          <a:ln w="0">
            <a:solidFill>
              <a:srgbClr val="17171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pSp>
        <p:nvGrpSpPr>
          <p:cNvPr id="68612" name="Group 64"/>
          <p:cNvGrpSpPr>
            <a:grpSpLocks/>
          </p:cNvGrpSpPr>
          <p:nvPr/>
        </p:nvGrpSpPr>
        <p:grpSpPr bwMode="auto">
          <a:xfrm>
            <a:off x="5076825" y="3968750"/>
            <a:ext cx="2362200" cy="939800"/>
            <a:chOff x="3198" y="2500"/>
            <a:chExt cx="1488" cy="592"/>
          </a:xfrm>
        </p:grpSpPr>
        <p:sp>
          <p:nvSpPr>
            <p:cNvPr id="68631" name="AutoShape 37"/>
            <p:cNvSpPr>
              <a:spLocks noChangeArrowheads="1"/>
            </p:cNvSpPr>
            <p:nvPr/>
          </p:nvSpPr>
          <p:spPr bwMode="auto">
            <a:xfrm>
              <a:off x="3198" y="2500"/>
              <a:ext cx="1488" cy="592"/>
            </a:xfrm>
            <a:prstGeom prst="horizontalScroll">
              <a:avLst>
                <a:gd name="adj" fmla="val 12500"/>
              </a:avLst>
            </a:prstGeom>
            <a:solidFill>
              <a:srgbClr val="FFCC99"/>
            </a:solidFill>
            <a:ln w="0">
              <a:solidFill>
                <a:srgbClr val="17171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68632" name="Object 9"/>
            <p:cNvGraphicFramePr>
              <a:graphicFrameLocks noChangeAspect="1"/>
            </p:cNvGraphicFramePr>
            <p:nvPr/>
          </p:nvGraphicFramePr>
          <p:xfrm>
            <a:off x="3324" y="2677"/>
            <a:ext cx="1295" cy="272"/>
          </p:xfrm>
          <a:graphic>
            <a:graphicData uri="http://schemas.openxmlformats.org/presentationml/2006/ole">
              <mc:AlternateContent xmlns:mc="http://schemas.openxmlformats.org/markup-compatibility/2006">
                <mc:Choice xmlns:v="urn:schemas-microsoft-com:vml" Requires="v">
                  <p:oleObj spid="_x0000_s68982" name="公式" r:id="rId5" imgW="1028254" imgH="215806" progId="Equation.3">
                    <p:embed/>
                  </p:oleObj>
                </mc:Choice>
                <mc:Fallback>
                  <p:oleObj name="公式" r:id="rId5" imgW="1028254" imgH="21580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4" y="2677"/>
                          <a:ext cx="129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8613" name="Group 65"/>
          <p:cNvGrpSpPr>
            <a:grpSpLocks/>
          </p:cNvGrpSpPr>
          <p:nvPr/>
        </p:nvGrpSpPr>
        <p:grpSpPr bwMode="auto">
          <a:xfrm>
            <a:off x="5165725" y="5532438"/>
            <a:ext cx="2184400" cy="939800"/>
            <a:chOff x="3254" y="3485"/>
            <a:chExt cx="1376" cy="592"/>
          </a:xfrm>
        </p:grpSpPr>
        <p:sp>
          <p:nvSpPr>
            <p:cNvPr id="68629" name="AutoShape 38"/>
            <p:cNvSpPr>
              <a:spLocks noChangeArrowheads="1"/>
            </p:cNvSpPr>
            <p:nvPr/>
          </p:nvSpPr>
          <p:spPr bwMode="auto">
            <a:xfrm>
              <a:off x="3254" y="3485"/>
              <a:ext cx="1376" cy="592"/>
            </a:xfrm>
            <a:prstGeom prst="horizontalScroll">
              <a:avLst>
                <a:gd name="adj" fmla="val 12500"/>
              </a:avLst>
            </a:prstGeom>
            <a:solidFill>
              <a:srgbClr val="FFCC99"/>
            </a:solidFill>
            <a:ln w="0">
              <a:solidFill>
                <a:srgbClr val="17171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68630" name="Object 7"/>
            <p:cNvGraphicFramePr>
              <a:graphicFrameLocks noChangeAspect="1"/>
            </p:cNvGraphicFramePr>
            <p:nvPr/>
          </p:nvGraphicFramePr>
          <p:xfrm>
            <a:off x="3417" y="3651"/>
            <a:ext cx="1104" cy="272"/>
          </p:xfrm>
          <a:graphic>
            <a:graphicData uri="http://schemas.openxmlformats.org/presentationml/2006/ole">
              <mc:AlternateContent xmlns:mc="http://schemas.openxmlformats.org/markup-compatibility/2006">
                <mc:Choice xmlns:v="urn:schemas-microsoft-com:vml" Requires="v">
                  <p:oleObj spid="_x0000_s68983" name="公式" r:id="rId7" imgW="875920" imgH="215806" progId="Equation.3">
                    <p:embed/>
                  </p:oleObj>
                </mc:Choice>
                <mc:Fallback>
                  <p:oleObj name="公式" r:id="rId7" imgW="875920" imgH="215806"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7" y="3651"/>
                          <a:ext cx="110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8614" name="AutoShape 41" descr="纸袋"/>
          <p:cNvSpPr>
            <a:spLocks noChangeArrowheads="1"/>
          </p:cNvSpPr>
          <p:nvPr/>
        </p:nvSpPr>
        <p:spPr bwMode="auto">
          <a:xfrm>
            <a:off x="6148388" y="4776788"/>
            <a:ext cx="215900" cy="876300"/>
          </a:xfrm>
          <a:prstGeom prst="downArrow">
            <a:avLst>
              <a:gd name="adj1" fmla="val 50000"/>
              <a:gd name="adj2" fmla="val 101471"/>
            </a:avLst>
          </a:prstGeom>
          <a:blipFill dpi="0" rotWithShape="1">
            <a:blip r:embed="rId9"/>
            <a:srcRect/>
            <a:tile tx="0" ty="0" sx="100000" sy="100000" flip="none" algn="tl"/>
          </a:blipFill>
          <a:ln w="0" algn="ctr">
            <a:solidFill>
              <a:srgbClr val="17171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
        <p:nvSpPr>
          <p:cNvPr id="68615" name="AutoShape 42" descr="纸袋"/>
          <p:cNvSpPr>
            <a:spLocks noChangeArrowheads="1"/>
          </p:cNvSpPr>
          <p:nvPr/>
        </p:nvSpPr>
        <p:spPr bwMode="auto">
          <a:xfrm>
            <a:off x="6148388" y="3160713"/>
            <a:ext cx="215900" cy="919162"/>
          </a:xfrm>
          <a:prstGeom prst="downArrow">
            <a:avLst>
              <a:gd name="adj1" fmla="val 50000"/>
              <a:gd name="adj2" fmla="val 106434"/>
            </a:avLst>
          </a:prstGeom>
          <a:blipFill dpi="0" rotWithShape="1">
            <a:blip r:embed="rId9"/>
            <a:srcRect/>
            <a:tile tx="0" ty="0" sx="100000" sy="100000" flip="none" algn="tl"/>
          </a:blipFill>
          <a:ln w="0" algn="ctr">
            <a:solidFill>
              <a:srgbClr val="17171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pSp>
        <p:nvGrpSpPr>
          <p:cNvPr id="68616" name="Group 63"/>
          <p:cNvGrpSpPr>
            <a:grpSpLocks/>
          </p:cNvGrpSpPr>
          <p:nvPr/>
        </p:nvGrpSpPr>
        <p:grpSpPr bwMode="auto">
          <a:xfrm>
            <a:off x="5164138" y="2317750"/>
            <a:ext cx="2184400" cy="939800"/>
            <a:chOff x="3253" y="1460"/>
            <a:chExt cx="1376" cy="592"/>
          </a:xfrm>
        </p:grpSpPr>
        <p:sp>
          <p:nvSpPr>
            <p:cNvPr id="68627" name="AutoShape 36"/>
            <p:cNvSpPr>
              <a:spLocks noChangeArrowheads="1"/>
            </p:cNvSpPr>
            <p:nvPr/>
          </p:nvSpPr>
          <p:spPr bwMode="auto">
            <a:xfrm>
              <a:off x="3253" y="1460"/>
              <a:ext cx="1376" cy="592"/>
            </a:xfrm>
            <a:prstGeom prst="horizontalScroll">
              <a:avLst>
                <a:gd name="adj" fmla="val 12500"/>
              </a:avLst>
            </a:prstGeom>
            <a:solidFill>
              <a:srgbClr val="FFCC99"/>
            </a:solidFill>
            <a:ln w="0">
              <a:solidFill>
                <a:srgbClr val="171717"/>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68628" name="Object 11"/>
            <p:cNvGraphicFramePr>
              <a:graphicFrameLocks noChangeAspect="1"/>
            </p:cNvGraphicFramePr>
            <p:nvPr/>
          </p:nvGraphicFramePr>
          <p:xfrm>
            <a:off x="3380" y="1624"/>
            <a:ext cx="1199" cy="272"/>
          </p:xfrm>
          <a:graphic>
            <a:graphicData uri="http://schemas.openxmlformats.org/presentationml/2006/ole">
              <mc:AlternateContent xmlns:mc="http://schemas.openxmlformats.org/markup-compatibility/2006">
                <mc:Choice xmlns:v="urn:schemas-microsoft-com:vml" Requires="v">
                  <p:oleObj spid="_x0000_s68984" name="公式" r:id="rId10" imgW="952087" imgH="215806" progId="Equation.3">
                    <p:embed/>
                  </p:oleObj>
                </mc:Choice>
                <mc:Fallback>
                  <p:oleObj name="公式" r:id="rId10" imgW="952087" imgH="215806"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80" y="1624"/>
                          <a:ext cx="11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8617" name="AutoShape 44" descr="纸袋"/>
          <p:cNvSpPr>
            <a:spLocks noChangeArrowheads="1"/>
          </p:cNvSpPr>
          <p:nvPr/>
        </p:nvSpPr>
        <p:spPr bwMode="auto">
          <a:xfrm>
            <a:off x="6148388" y="1485900"/>
            <a:ext cx="215900" cy="947738"/>
          </a:xfrm>
          <a:prstGeom prst="downArrow">
            <a:avLst>
              <a:gd name="adj1" fmla="val 50000"/>
              <a:gd name="adj2" fmla="val 109743"/>
            </a:avLst>
          </a:prstGeom>
          <a:blipFill dpi="0" rotWithShape="1">
            <a:blip r:embed="rId9"/>
            <a:srcRect/>
            <a:tile tx="0" ty="0" sx="100000" sy="100000" flip="none" algn="tl"/>
          </a:blipFill>
          <a:ln w="0" algn="ctr">
            <a:solidFill>
              <a:srgbClr val="171717"/>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68618" name="Object 25"/>
          <p:cNvGraphicFramePr>
            <a:graphicFrameLocks noChangeAspect="1"/>
          </p:cNvGraphicFramePr>
          <p:nvPr/>
        </p:nvGraphicFramePr>
        <p:xfrm>
          <a:off x="3335338" y="3311525"/>
          <a:ext cx="2741612" cy="457200"/>
        </p:xfrm>
        <a:graphic>
          <a:graphicData uri="http://schemas.openxmlformats.org/presentationml/2006/ole">
            <mc:AlternateContent xmlns:mc="http://schemas.openxmlformats.org/markup-compatibility/2006">
              <mc:Choice xmlns:v="urn:schemas-microsoft-com:vml" Requires="v">
                <p:oleObj spid="_x0000_s68985" name="公式" r:id="rId12" imgW="1371600" imgH="228600" progId="Equation.3">
                  <p:embed/>
                </p:oleObj>
              </mc:Choice>
              <mc:Fallback>
                <p:oleObj name="公式" r:id="rId12" imgW="1371600" imgH="228600" progId="Equation.3">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35338" y="3311525"/>
                        <a:ext cx="2741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8619" name="Group 56"/>
          <p:cNvGrpSpPr>
            <a:grpSpLocks/>
          </p:cNvGrpSpPr>
          <p:nvPr/>
        </p:nvGrpSpPr>
        <p:grpSpPr bwMode="auto">
          <a:xfrm>
            <a:off x="1238250" y="1900238"/>
            <a:ext cx="685800" cy="3271837"/>
            <a:chOff x="384" y="872"/>
            <a:chExt cx="432" cy="2216"/>
          </a:xfrm>
        </p:grpSpPr>
        <p:sp>
          <p:nvSpPr>
            <p:cNvPr id="68623" name="Line 51"/>
            <p:cNvSpPr>
              <a:spLocks noChangeShapeType="1"/>
            </p:cNvSpPr>
            <p:nvPr/>
          </p:nvSpPr>
          <p:spPr bwMode="auto">
            <a:xfrm flipH="1">
              <a:off x="384" y="3072"/>
              <a:ext cx="432" cy="0"/>
            </a:xfrm>
            <a:prstGeom prst="line">
              <a:avLst/>
            </a:prstGeom>
            <a:noFill/>
            <a:ln w="57150">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68624" name="Line 52"/>
            <p:cNvSpPr>
              <a:spLocks noChangeShapeType="1"/>
            </p:cNvSpPr>
            <p:nvPr/>
          </p:nvSpPr>
          <p:spPr bwMode="auto">
            <a:xfrm flipV="1">
              <a:off x="400" y="872"/>
              <a:ext cx="0" cy="2216"/>
            </a:xfrm>
            <a:prstGeom prst="line">
              <a:avLst/>
            </a:prstGeom>
            <a:noFill/>
            <a:ln w="57150">
              <a:solidFill>
                <a:srgbClr val="66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68625" name="Line 53"/>
            <p:cNvSpPr>
              <a:spLocks noChangeShapeType="1"/>
            </p:cNvSpPr>
            <p:nvPr/>
          </p:nvSpPr>
          <p:spPr bwMode="auto">
            <a:xfrm>
              <a:off x="384" y="880"/>
              <a:ext cx="392" cy="0"/>
            </a:xfrm>
            <a:prstGeom prst="line">
              <a:avLst/>
            </a:prstGeom>
            <a:noFill/>
            <a:ln w="57150">
              <a:solidFill>
                <a:srgbClr val="66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68626" name="Line 54"/>
            <p:cNvSpPr>
              <a:spLocks noChangeShapeType="1"/>
            </p:cNvSpPr>
            <p:nvPr/>
          </p:nvSpPr>
          <p:spPr bwMode="auto">
            <a:xfrm>
              <a:off x="400" y="1896"/>
              <a:ext cx="272" cy="0"/>
            </a:xfrm>
            <a:prstGeom prst="line">
              <a:avLst/>
            </a:prstGeom>
            <a:noFill/>
            <a:ln w="57150">
              <a:solidFill>
                <a:srgbClr val="66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sp>
        <p:nvSpPr>
          <p:cNvPr id="68620" name="Text Box 57"/>
          <p:cNvSpPr txBox="1">
            <a:spLocks noChangeArrowheads="1"/>
          </p:cNvSpPr>
          <p:nvPr/>
        </p:nvSpPr>
        <p:spPr bwMode="auto">
          <a:xfrm>
            <a:off x="-493713" y="300038"/>
            <a:ext cx="2974976"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情况③分析：</a:t>
            </a:r>
          </a:p>
        </p:txBody>
      </p:sp>
      <p:graphicFrame>
        <p:nvGraphicFramePr>
          <p:cNvPr id="68621" name="Object 61"/>
          <p:cNvGraphicFramePr>
            <a:graphicFrameLocks noChangeAspect="1"/>
          </p:cNvGraphicFramePr>
          <p:nvPr/>
        </p:nvGraphicFramePr>
        <p:xfrm>
          <a:off x="1920875" y="1711325"/>
          <a:ext cx="3783013" cy="508000"/>
        </p:xfrm>
        <a:graphic>
          <a:graphicData uri="http://schemas.openxmlformats.org/presentationml/2006/ole">
            <mc:AlternateContent xmlns:mc="http://schemas.openxmlformats.org/markup-compatibility/2006">
              <mc:Choice xmlns:v="urn:schemas-microsoft-com:vml" Requires="v">
                <p:oleObj spid="_x0000_s68986" name="公式" r:id="rId14" imgW="1892300" imgH="254000" progId="Equation.3">
                  <p:embed/>
                </p:oleObj>
              </mc:Choice>
              <mc:Fallback>
                <p:oleObj name="公式" r:id="rId14" imgW="1892300" imgH="254000" progId="Equation.3">
                  <p:embed/>
                  <p:pic>
                    <p:nvPicPr>
                      <p:cNvPr id="0" name="Object 6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0875" y="1711325"/>
                        <a:ext cx="37830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2" name="Rectangle 62"/>
          <p:cNvSpPr>
            <a:spLocks noChangeArrowheads="1"/>
          </p:cNvSpPr>
          <p:nvPr/>
        </p:nvSpPr>
        <p:spPr bwMode="auto">
          <a:xfrm>
            <a:off x="4794250" y="796925"/>
            <a:ext cx="19145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lt;</a:t>
            </a:r>
            <a:r>
              <a:rPr lang="en-US" altLang="zh-CN" sz="2400" b="1">
                <a:solidFill>
                  <a:srgbClr val="000000"/>
                </a:solidFill>
                <a:latin typeface="Times New Roman" pitchFamily="18" charset="0"/>
              </a:rPr>
              <a:t>0</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ChangeArrowheads="1"/>
          </p:cNvSpPr>
          <p:nvPr/>
        </p:nvSpPr>
        <p:spPr bwMode="auto">
          <a:xfrm>
            <a:off x="263525" y="439738"/>
            <a:ext cx="8880475"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综上所述：只有当</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中</a:t>
            </a:r>
            <a:r>
              <a:rPr lang="zh-CN" altLang="en-US" sz="2400">
                <a:solidFill>
                  <a:srgbClr val="800000"/>
                </a:solidFill>
                <a:latin typeface="Times New Roman" pitchFamily="18" charset="0"/>
              </a:rPr>
              <a:t>有大于零的分量</a:t>
            </a:r>
            <a:r>
              <a:rPr lang="zh-CN" altLang="en-US" sz="2400">
                <a:solidFill>
                  <a:srgbClr val="000000"/>
                </a:solidFill>
                <a:latin typeface="Times New Roman" pitchFamily="18" charset="0"/>
              </a:rPr>
              <a:t>时，才需要继续迭</a:t>
            </a:r>
          </a:p>
          <a:p>
            <a:pPr>
              <a:lnSpc>
                <a:spcPct val="125000"/>
              </a:lnSpc>
            </a:pPr>
            <a:r>
              <a:rPr lang="zh-CN" altLang="en-US" sz="2400">
                <a:solidFill>
                  <a:srgbClr val="000000"/>
                </a:solidFill>
                <a:latin typeface="Times New Roman" pitchFamily="18" charset="0"/>
              </a:rPr>
              <a:t>代，一旦</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全部分量只有</a:t>
            </a:r>
            <a:r>
              <a:rPr lang="en-US" altLang="zh-CN" sz="2400">
                <a:solidFill>
                  <a:srgbClr val="000000"/>
                </a:solidFill>
                <a:latin typeface="Times New Roman" pitchFamily="18" charset="0"/>
              </a:rPr>
              <a:t>0</a:t>
            </a:r>
            <a:r>
              <a:rPr lang="zh-CN" altLang="en-US" sz="2400">
                <a:solidFill>
                  <a:srgbClr val="000000"/>
                </a:solidFill>
                <a:latin typeface="Times New Roman" pitchFamily="18" charset="0"/>
              </a:rPr>
              <a:t>和负数，则立即停止。事实上，往</a:t>
            </a:r>
          </a:p>
          <a:p>
            <a:pPr>
              <a:lnSpc>
                <a:spcPct val="125000"/>
              </a:lnSpc>
            </a:pPr>
            <a:r>
              <a:rPr lang="zh-CN" altLang="en-US" sz="2400">
                <a:solidFill>
                  <a:srgbClr val="000000"/>
                </a:solidFill>
                <a:latin typeface="Times New Roman" pitchFamily="18" charset="0"/>
              </a:rPr>
              <a:t>往早在</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全部分量都达到非正值以前，就能看出其中有些分量</a:t>
            </a:r>
          </a:p>
          <a:p>
            <a:pPr>
              <a:lnSpc>
                <a:spcPct val="125000"/>
              </a:lnSpc>
            </a:pPr>
            <a:r>
              <a:rPr lang="zh-CN" altLang="en-US" sz="2400">
                <a:solidFill>
                  <a:srgbClr val="000000"/>
                </a:solidFill>
                <a:latin typeface="Times New Roman" pitchFamily="18" charset="0"/>
              </a:rPr>
              <a:t>向正值变化得极慢，可及早采取对策。</a:t>
            </a:r>
          </a:p>
        </p:txBody>
      </p:sp>
      <p:sp>
        <p:nvSpPr>
          <p:cNvPr id="182291" name="Rectangle 19"/>
          <p:cNvSpPr>
            <a:spLocks noChangeArrowheads="1"/>
          </p:cNvSpPr>
          <p:nvPr/>
        </p:nvSpPr>
        <p:spPr bwMode="auto">
          <a:xfrm>
            <a:off x="304800" y="2789238"/>
            <a:ext cx="8408988"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通过反证法可以证明：在线性可分情况下，算法进行过程中不会出现 </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分量全为负的情况；若出现</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分量全为负，则说明模式类线性不可分。</a:t>
            </a:r>
          </a:p>
        </p:txBody>
      </p:sp>
      <p:sp>
        <p:nvSpPr>
          <p:cNvPr id="182292" name="Rectangle 20"/>
          <p:cNvSpPr>
            <a:spLocks noChangeArrowheads="1"/>
          </p:cNvSpPr>
          <p:nvPr/>
        </p:nvSpPr>
        <p:spPr bwMode="auto">
          <a:xfrm>
            <a:off x="341313" y="4618038"/>
            <a:ext cx="2679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b="1">
                <a:solidFill>
                  <a:srgbClr val="000000"/>
                </a:solidFill>
                <a:latin typeface="Times New Roman" pitchFamily="18" charset="0"/>
              </a:rPr>
              <a:t>4)  LMSE</a:t>
            </a:r>
            <a:r>
              <a:rPr lang="zh-CN" altLang="en-US" sz="2400" b="1">
                <a:solidFill>
                  <a:srgbClr val="000000"/>
                </a:solidFill>
                <a:latin typeface="Times New Roman" pitchFamily="18" charset="0"/>
              </a:rPr>
              <a:t>算法描述</a:t>
            </a:r>
          </a:p>
        </p:txBody>
      </p:sp>
      <p:sp>
        <p:nvSpPr>
          <p:cNvPr id="182300" name="Rectangle 28"/>
          <p:cNvSpPr>
            <a:spLocks noChangeArrowheads="1"/>
          </p:cNvSpPr>
          <p:nvPr/>
        </p:nvSpPr>
        <p:spPr bwMode="auto">
          <a:xfrm>
            <a:off x="284163" y="5286375"/>
            <a:ext cx="8859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根据</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个分属于两类的样本，写出规范化增广样本矩阵</a:t>
            </a:r>
            <a:r>
              <a:rPr lang="en-US" altLang="zh-CN" sz="2400" b="1" i="1">
                <a:solidFill>
                  <a:srgbClr val="000000"/>
                </a:solidFill>
                <a:latin typeface="Times New Roman" pitchFamily="18" charset="0"/>
              </a:rPr>
              <a:t>X</a:t>
            </a:r>
            <a:r>
              <a:rPr lang="zh-CN" altLang="en-US" sz="2400">
                <a:solidFill>
                  <a:srgbClr val="000000"/>
                </a:solidFill>
                <a:latin typeface="Times New Roman" pitchFamily="18" charset="0"/>
              </a:rPr>
              <a:t>。</a:t>
            </a:r>
          </a:p>
        </p:txBody>
      </p:sp>
      <p:grpSp>
        <p:nvGrpSpPr>
          <p:cNvPr id="182306" name="Group 34"/>
          <p:cNvGrpSpPr>
            <a:grpSpLocks/>
          </p:cNvGrpSpPr>
          <p:nvPr/>
        </p:nvGrpSpPr>
        <p:grpSpPr bwMode="auto">
          <a:xfrm>
            <a:off x="300038" y="5921375"/>
            <a:ext cx="5727700" cy="531813"/>
            <a:chOff x="189" y="3730"/>
            <a:chExt cx="3608" cy="335"/>
          </a:xfrm>
        </p:grpSpPr>
        <p:sp>
          <p:nvSpPr>
            <p:cNvPr id="69639" name="Rectangle 30"/>
            <p:cNvSpPr>
              <a:spLocks noChangeArrowheads="1"/>
            </p:cNvSpPr>
            <p:nvPr/>
          </p:nvSpPr>
          <p:spPr bwMode="auto">
            <a:xfrm>
              <a:off x="189" y="3753"/>
              <a:ext cx="36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求</a:t>
              </a:r>
              <a:r>
                <a:rPr lang="en-US" altLang="zh-CN" sz="2400" b="1" i="1">
                  <a:solidFill>
                    <a:srgbClr val="000000"/>
                  </a:solidFill>
                  <a:latin typeface="Times New Roman" pitchFamily="18" charset="0"/>
                </a:rPr>
                <a:t>X</a:t>
              </a:r>
              <a:r>
                <a:rPr lang="zh-CN" altLang="en-US" sz="2400">
                  <a:solidFill>
                    <a:srgbClr val="000000"/>
                  </a:solidFill>
                  <a:latin typeface="Times New Roman" pitchFamily="18" charset="0"/>
                </a:rPr>
                <a:t>的伪逆矩阵                             。</a:t>
              </a:r>
            </a:p>
          </p:txBody>
        </p:sp>
        <p:graphicFrame>
          <p:nvGraphicFramePr>
            <p:cNvPr id="69640" name="Object 31"/>
            <p:cNvGraphicFramePr>
              <a:graphicFrameLocks noChangeAspect="1"/>
            </p:cNvGraphicFramePr>
            <p:nvPr/>
          </p:nvGraphicFramePr>
          <p:xfrm>
            <a:off x="1836" y="3730"/>
            <a:ext cx="1421" cy="335"/>
          </p:xfrm>
          <a:graphic>
            <a:graphicData uri="http://schemas.openxmlformats.org/presentationml/2006/ole">
              <mc:AlternateContent xmlns:mc="http://schemas.openxmlformats.org/markup-compatibility/2006">
                <mc:Choice xmlns:v="urn:schemas-microsoft-com:vml" Requires="v">
                  <p:oleObj spid="_x0000_s69699" name="公式" r:id="rId3" imgW="1129810" imgH="266584" progId="Equation.3">
                    <p:embed/>
                  </p:oleObj>
                </mc:Choice>
                <mc:Fallback>
                  <p:oleObj name="公式" r:id="rId3" imgW="1129810" imgH="266584" progId="Equation.3">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 y="3730"/>
                          <a:ext cx="142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2291"/>
                                        </p:tgtEl>
                                        <p:attrNameLst>
                                          <p:attrName>style.visibility</p:attrName>
                                        </p:attrNameLst>
                                      </p:cBhvr>
                                      <p:to>
                                        <p:strVal val="visible"/>
                                      </p:to>
                                    </p:set>
                                    <p:animEffect transition="in" filter="fade">
                                      <p:cBhvr>
                                        <p:cTn id="7" dur="500"/>
                                        <p:tgtEl>
                                          <p:spTgt spid="182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2292"/>
                                        </p:tgtEl>
                                        <p:attrNameLst>
                                          <p:attrName>style.visibility</p:attrName>
                                        </p:attrNameLst>
                                      </p:cBhvr>
                                      <p:to>
                                        <p:strVal val="visible"/>
                                      </p:to>
                                    </p:set>
                                    <p:animEffect transition="in" filter="fade">
                                      <p:cBhvr>
                                        <p:cTn id="12" dur="500"/>
                                        <p:tgtEl>
                                          <p:spTgt spid="18229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2300"/>
                                        </p:tgtEl>
                                        <p:attrNameLst>
                                          <p:attrName>style.visibility</p:attrName>
                                        </p:attrNameLst>
                                      </p:cBhvr>
                                      <p:to>
                                        <p:strVal val="visible"/>
                                      </p:to>
                                    </p:set>
                                    <p:animEffect transition="in" filter="fade">
                                      <p:cBhvr>
                                        <p:cTn id="15" dur="500"/>
                                        <p:tgtEl>
                                          <p:spTgt spid="182300"/>
                                        </p:tgtEl>
                                      </p:cBhvr>
                                    </p:animEffect>
                                  </p:childTnLst>
                                </p:cTn>
                              </p:par>
                              <p:par>
                                <p:cTn id="16" presetID="10" presetClass="entr" presetSubtype="0" fill="hold" nodeType="withEffect">
                                  <p:stCondLst>
                                    <p:cond delay="0"/>
                                  </p:stCondLst>
                                  <p:childTnLst>
                                    <p:set>
                                      <p:cBhvr>
                                        <p:cTn id="17" dur="1" fill="hold">
                                          <p:stCondLst>
                                            <p:cond delay="0"/>
                                          </p:stCondLst>
                                        </p:cTn>
                                        <p:tgtEl>
                                          <p:spTgt spid="182306"/>
                                        </p:tgtEl>
                                        <p:attrNameLst>
                                          <p:attrName>style.visibility</p:attrName>
                                        </p:attrNameLst>
                                      </p:cBhvr>
                                      <p:to>
                                        <p:strVal val="visible"/>
                                      </p:to>
                                    </p:set>
                                    <p:animEffect transition="in" filter="fade">
                                      <p:cBhvr>
                                        <p:cTn id="18" dur="500"/>
                                        <p:tgtEl>
                                          <p:spTgt spid="182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91" grpId="0"/>
      <p:bldP spid="182292" grpId="0"/>
      <p:bldP spid="18230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8"/>
          <p:cNvSpPr>
            <a:spLocks noChangeArrowheads="1"/>
          </p:cNvSpPr>
          <p:nvPr/>
        </p:nvSpPr>
        <p:spPr bwMode="auto">
          <a:xfrm>
            <a:off x="439738" y="2051050"/>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rPr>
              <a:t>……</a:t>
            </a:r>
          </a:p>
        </p:txBody>
      </p:sp>
      <p:sp>
        <p:nvSpPr>
          <p:cNvPr id="70659" name="Rectangle 20"/>
          <p:cNvSpPr>
            <a:spLocks noChangeArrowheads="1"/>
          </p:cNvSpPr>
          <p:nvPr/>
        </p:nvSpPr>
        <p:spPr bwMode="auto">
          <a:xfrm>
            <a:off x="171450" y="730250"/>
            <a:ext cx="8785225"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r>
              <a:rPr lang="en-US" altLang="zh-CN" sz="2400">
                <a:solidFill>
                  <a:srgbClr val="000000"/>
                </a:solidFill>
                <a:latin typeface="Times New Roman" pitchFamily="18" charset="0"/>
              </a:rPr>
              <a:t>(3)  </a:t>
            </a:r>
            <a:r>
              <a:rPr lang="zh-CN" altLang="en-US" sz="2400">
                <a:solidFill>
                  <a:srgbClr val="000000"/>
                </a:solidFill>
                <a:latin typeface="Times New Roman" pitchFamily="18" charset="0"/>
              </a:rPr>
              <a:t>设置初值</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和</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r>
              <a:rPr lang="en-US" altLang="zh-CN" sz="2400" i="1">
                <a:solidFill>
                  <a:srgbClr val="000000"/>
                </a:solidFill>
                <a:latin typeface="Times New Roman" pitchFamily="18" charset="0"/>
              </a:rPr>
              <a:t>c</a:t>
            </a:r>
            <a:r>
              <a:rPr lang="zh-CN" altLang="en-US" sz="2400">
                <a:solidFill>
                  <a:srgbClr val="000000"/>
                </a:solidFill>
                <a:latin typeface="Times New Roman" pitchFamily="18" charset="0"/>
              </a:rPr>
              <a:t>为正的校正增量，</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的各分量大于零，</a:t>
            </a:r>
          </a:p>
          <a:p>
            <a:pPr>
              <a:lnSpc>
                <a:spcPct val="125000"/>
              </a:lnSpc>
            </a:pPr>
            <a:r>
              <a:rPr lang="zh-CN" altLang="en-US" sz="2400">
                <a:solidFill>
                  <a:srgbClr val="000000"/>
                </a:solidFill>
                <a:latin typeface="Times New Roman" pitchFamily="18" charset="0"/>
              </a:rPr>
              <a:t>       迭代次数</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开始迭代： </a:t>
            </a:r>
          </a:p>
        </p:txBody>
      </p:sp>
      <p:grpSp>
        <p:nvGrpSpPr>
          <p:cNvPr id="70660" name="Group 23"/>
          <p:cNvGrpSpPr>
            <a:grpSpLocks/>
          </p:cNvGrpSpPr>
          <p:nvPr/>
        </p:nvGrpSpPr>
        <p:grpSpPr bwMode="auto">
          <a:xfrm>
            <a:off x="381000" y="1717675"/>
            <a:ext cx="2736850" cy="457200"/>
            <a:chOff x="249" y="812"/>
            <a:chExt cx="1724" cy="288"/>
          </a:xfrm>
        </p:grpSpPr>
        <p:sp>
          <p:nvSpPr>
            <p:cNvPr id="70668" name="Rectangle 22"/>
            <p:cNvSpPr>
              <a:spLocks noChangeArrowheads="1"/>
            </p:cNvSpPr>
            <p:nvPr/>
          </p:nvSpPr>
          <p:spPr bwMode="auto">
            <a:xfrm>
              <a:off x="249" y="812"/>
              <a:ext cx="5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计算</a:t>
              </a:r>
              <a:endParaRPr lang="zh-CN" altLang="en-US" sz="2400">
                <a:solidFill>
                  <a:srgbClr val="000000"/>
                </a:solidFill>
              </a:endParaRPr>
            </a:p>
          </p:txBody>
        </p:sp>
        <p:graphicFrame>
          <p:nvGraphicFramePr>
            <p:cNvPr id="70669" name="Object 21"/>
            <p:cNvGraphicFramePr>
              <a:graphicFrameLocks noChangeAspect="1"/>
            </p:cNvGraphicFramePr>
            <p:nvPr/>
          </p:nvGraphicFramePr>
          <p:xfrm>
            <a:off x="928" y="830"/>
            <a:ext cx="1045" cy="255"/>
          </p:xfrm>
          <a:graphic>
            <a:graphicData uri="http://schemas.openxmlformats.org/presentationml/2006/ole">
              <mc:AlternateContent xmlns:mc="http://schemas.openxmlformats.org/markup-compatibility/2006">
                <mc:Choice xmlns:v="urn:schemas-microsoft-com:vml" Requires="v">
                  <p:oleObj spid="_x0000_s70786" name="公式" r:id="rId3" imgW="939800" imgH="228600" progId="Equation.3">
                    <p:embed/>
                  </p:oleObj>
                </mc:Choice>
                <mc:Fallback>
                  <p:oleObj name="公式" r:id="rId3" imgW="939800" imgH="22860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 y="830"/>
                          <a:ext cx="1045"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68315" name="Group 27"/>
          <p:cNvGrpSpPr>
            <a:grpSpLocks/>
          </p:cNvGrpSpPr>
          <p:nvPr/>
        </p:nvGrpSpPr>
        <p:grpSpPr bwMode="auto">
          <a:xfrm>
            <a:off x="192088" y="3128963"/>
            <a:ext cx="6559550" cy="457200"/>
            <a:chOff x="121" y="1395"/>
            <a:chExt cx="4132" cy="288"/>
          </a:xfrm>
        </p:grpSpPr>
        <p:sp>
          <p:nvSpPr>
            <p:cNvPr id="70666" name="Rectangle 25"/>
            <p:cNvSpPr>
              <a:spLocks noChangeArrowheads="1"/>
            </p:cNvSpPr>
            <p:nvPr/>
          </p:nvSpPr>
          <p:spPr bwMode="auto">
            <a:xfrm>
              <a:off x="121" y="1395"/>
              <a:ext cx="413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4)  </a:t>
              </a:r>
              <a:r>
                <a:rPr lang="zh-CN" altLang="en-US" sz="2400">
                  <a:solidFill>
                    <a:srgbClr val="000000"/>
                  </a:solidFill>
                  <a:latin typeface="Times New Roman" pitchFamily="18" charset="0"/>
                </a:rPr>
                <a:t>计算                                 ，进行可分性判别。</a:t>
              </a:r>
            </a:p>
          </p:txBody>
        </p:sp>
        <p:graphicFrame>
          <p:nvGraphicFramePr>
            <p:cNvPr id="70667" name="Object 24"/>
            <p:cNvGraphicFramePr>
              <a:graphicFrameLocks noChangeAspect="1"/>
            </p:cNvGraphicFramePr>
            <p:nvPr/>
          </p:nvGraphicFramePr>
          <p:xfrm>
            <a:off x="911" y="1403"/>
            <a:ext cx="1554" cy="260"/>
          </p:xfrm>
          <a:graphic>
            <a:graphicData uri="http://schemas.openxmlformats.org/presentationml/2006/ole">
              <mc:AlternateContent xmlns:mc="http://schemas.openxmlformats.org/markup-compatibility/2006">
                <mc:Choice xmlns:v="urn:schemas-microsoft-com:vml" Requires="v">
                  <p:oleObj spid="_x0000_s70787" name="公式" r:id="rId5" imgW="1307532" imgH="215806" progId="Equation.3">
                    <p:embed/>
                  </p:oleObj>
                </mc:Choice>
                <mc:Fallback>
                  <p:oleObj name="公式" r:id="rId5" imgW="1307532" imgH="215806"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 y="1403"/>
                          <a:ext cx="155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68316" name="Rectangle 28"/>
          <p:cNvSpPr>
            <a:spLocks noChangeArrowheads="1"/>
          </p:cNvSpPr>
          <p:nvPr/>
        </p:nvSpPr>
        <p:spPr bwMode="auto">
          <a:xfrm>
            <a:off x="-242888" y="4089400"/>
            <a:ext cx="93868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indent="933450" eaLnBrk="0" hangingPunct="0">
              <a:lnSpc>
                <a:spcPct val="125000"/>
              </a:lnSpc>
            </a:pPr>
            <a:r>
              <a:rPr lang="zh-CN" altLang="en-US" sz="2400">
                <a:solidFill>
                  <a:srgbClr val="000000"/>
                </a:solidFill>
                <a:latin typeface="Times New Roman" pitchFamily="18" charset="0"/>
              </a:rPr>
              <a:t>如果</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gt;</a:t>
            </a:r>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线性可分，若进入</a:t>
            </a:r>
            <a:r>
              <a:rPr lang="en-US" altLang="zh-CN" sz="2400">
                <a:solidFill>
                  <a:srgbClr val="000000"/>
                </a:solidFill>
                <a:latin typeface="Times New Roman" pitchFamily="18" charset="0"/>
              </a:rPr>
              <a:t>(5)</a:t>
            </a:r>
            <a:r>
              <a:rPr lang="zh-CN" altLang="en-US" sz="2400">
                <a:solidFill>
                  <a:srgbClr val="000000"/>
                </a:solidFill>
                <a:latin typeface="Times New Roman" pitchFamily="18" charset="0"/>
              </a:rPr>
              <a:t>可使</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 </a:t>
            </a:r>
            <a:r>
              <a:rPr lang="en-US" altLang="en-US" sz="2400">
                <a:solidFill>
                  <a:srgbClr val="000000"/>
                </a:solidFill>
                <a:latin typeface="Times New Roman" pitchFamily="18" charset="0"/>
              </a:rPr>
              <a:t>→</a:t>
            </a:r>
            <a:r>
              <a:rPr lang="en-US" altLang="zh-CN" sz="2400" b="1">
                <a:solidFill>
                  <a:srgbClr val="000000"/>
                </a:solidFill>
                <a:latin typeface="Times New Roman" pitchFamily="18" charset="0"/>
              </a:rPr>
              <a:t>0</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得最优解。</a:t>
            </a:r>
          </a:p>
        </p:txBody>
      </p:sp>
      <p:sp>
        <p:nvSpPr>
          <p:cNvPr id="268317" name="Rectangle 29"/>
          <p:cNvSpPr>
            <a:spLocks noChangeArrowheads="1"/>
          </p:cNvSpPr>
          <p:nvPr/>
        </p:nvSpPr>
        <p:spPr bwMode="auto">
          <a:xfrm>
            <a:off x="682625" y="4597400"/>
            <a:ext cx="77168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a:solidFill>
                  <a:srgbClr val="000000"/>
                </a:solidFill>
                <a:latin typeface="Times New Roman" pitchFamily="18" charset="0"/>
              </a:rPr>
              <a:t>如果</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lt;</a:t>
            </a:r>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线性不可分，停止迭代，无解，算法结束。</a:t>
            </a:r>
          </a:p>
        </p:txBody>
      </p:sp>
      <p:sp>
        <p:nvSpPr>
          <p:cNvPr id="268318" name="Rectangle 30"/>
          <p:cNvSpPr>
            <a:spLocks noChangeArrowheads="1"/>
          </p:cNvSpPr>
          <p:nvPr/>
        </p:nvSpPr>
        <p:spPr bwMode="auto">
          <a:xfrm>
            <a:off x="709613" y="3668713"/>
            <a:ext cx="6467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zh-CN" altLang="en-US" sz="2400">
                <a:solidFill>
                  <a:srgbClr val="000000"/>
                </a:solidFill>
                <a:latin typeface="Times New Roman" pitchFamily="18" charset="0"/>
              </a:rPr>
              <a:t>如果</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en-US" altLang="zh-CN" sz="2400" b="1">
                <a:solidFill>
                  <a:srgbClr val="000000"/>
                </a:solidFill>
                <a:latin typeface="Times New Roman" pitchFamily="18" charset="0"/>
              </a:rPr>
              <a:t>0</a:t>
            </a:r>
            <a:r>
              <a:rPr lang="zh-CN" altLang="en-US" sz="2400">
                <a:solidFill>
                  <a:srgbClr val="000000"/>
                </a:solidFill>
                <a:latin typeface="Times New Roman" pitchFamily="18" charset="0"/>
              </a:rPr>
              <a:t>，线性可分，解为</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算法结束。</a:t>
            </a:r>
          </a:p>
        </p:txBody>
      </p:sp>
      <p:sp>
        <p:nvSpPr>
          <p:cNvPr id="268319" name="Rectangle 31"/>
          <p:cNvSpPr>
            <a:spLocks noChangeArrowheads="1"/>
          </p:cNvSpPr>
          <p:nvPr/>
        </p:nvSpPr>
        <p:spPr bwMode="auto">
          <a:xfrm>
            <a:off x="342900" y="5148263"/>
            <a:ext cx="6804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否则，说明</a:t>
            </a:r>
            <a:r>
              <a:rPr lang="en-US" altLang="zh-CN" sz="2400" b="1" i="1">
                <a:solidFill>
                  <a:srgbClr val="000000"/>
                </a:solidFill>
                <a:latin typeface="Times New Roman" pitchFamily="18" charset="0"/>
              </a:rPr>
              <a:t>e</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的各分量值有正有负，进入</a:t>
            </a:r>
            <a:r>
              <a:rPr lang="en-US" altLang="zh-CN" sz="2400">
                <a:solidFill>
                  <a:srgbClr val="000000"/>
                </a:solidFill>
                <a:latin typeface="Times New Roman" pitchFamily="18" charset="0"/>
              </a:rPr>
              <a:t>(5)</a:t>
            </a:r>
            <a:r>
              <a:rPr lang="zh-CN" altLang="en-US" sz="2400">
                <a:solidFill>
                  <a:srgbClr val="000000"/>
                </a:solidFill>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8315"/>
                                        </p:tgtEl>
                                        <p:attrNameLst>
                                          <p:attrName>style.visibility</p:attrName>
                                        </p:attrNameLst>
                                      </p:cBhvr>
                                      <p:to>
                                        <p:strVal val="visible"/>
                                      </p:to>
                                    </p:set>
                                    <p:animEffect transition="in" filter="fade">
                                      <p:cBhvr>
                                        <p:cTn id="7" dur="500"/>
                                        <p:tgtEl>
                                          <p:spTgt spid="2683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8316"/>
                                        </p:tgtEl>
                                        <p:attrNameLst>
                                          <p:attrName>style.visibility</p:attrName>
                                        </p:attrNameLst>
                                      </p:cBhvr>
                                      <p:to>
                                        <p:strVal val="visible"/>
                                      </p:to>
                                    </p:set>
                                    <p:animEffect transition="in" filter="fade">
                                      <p:cBhvr>
                                        <p:cTn id="10" dur="500"/>
                                        <p:tgtEl>
                                          <p:spTgt spid="2683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8317"/>
                                        </p:tgtEl>
                                        <p:attrNameLst>
                                          <p:attrName>style.visibility</p:attrName>
                                        </p:attrNameLst>
                                      </p:cBhvr>
                                      <p:to>
                                        <p:strVal val="visible"/>
                                      </p:to>
                                    </p:set>
                                    <p:animEffect transition="in" filter="fade">
                                      <p:cBhvr>
                                        <p:cTn id="13" dur="500"/>
                                        <p:tgtEl>
                                          <p:spTgt spid="26831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68318"/>
                                        </p:tgtEl>
                                        <p:attrNameLst>
                                          <p:attrName>style.visibility</p:attrName>
                                        </p:attrNameLst>
                                      </p:cBhvr>
                                      <p:to>
                                        <p:strVal val="visible"/>
                                      </p:to>
                                    </p:set>
                                    <p:animEffect transition="in" filter="fade">
                                      <p:cBhvr>
                                        <p:cTn id="16" dur="500"/>
                                        <p:tgtEl>
                                          <p:spTgt spid="2683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68319"/>
                                        </p:tgtEl>
                                        <p:attrNameLst>
                                          <p:attrName>style.visibility</p:attrName>
                                        </p:attrNameLst>
                                      </p:cBhvr>
                                      <p:to>
                                        <p:strVal val="visible"/>
                                      </p:to>
                                    </p:set>
                                    <p:animEffect transition="in" filter="fade">
                                      <p:cBhvr>
                                        <p:cTn id="19" dur="500"/>
                                        <p:tgtEl>
                                          <p:spTgt spid="268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16" grpId="0"/>
      <p:bldP spid="268317" grpId="0"/>
      <p:bldP spid="268318" grpId="0"/>
      <p:bldP spid="26831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7"/>
          <p:cNvGraphicFramePr>
            <a:graphicFrameLocks noChangeAspect="1"/>
          </p:cNvGraphicFramePr>
          <p:nvPr/>
        </p:nvGraphicFramePr>
        <p:xfrm>
          <a:off x="3298825" y="1065213"/>
          <a:ext cx="3427413" cy="508000"/>
        </p:xfrm>
        <a:graphic>
          <a:graphicData uri="http://schemas.openxmlformats.org/presentationml/2006/ole">
            <mc:AlternateContent xmlns:mc="http://schemas.openxmlformats.org/markup-compatibility/2006">
              <mc:Choice xmlns:v="urn:schemas-microsoft-com:vml" Requires="v">
                <p:oleObj spid="_x0000_s71987" name="公式" r:id="rId3" imgW="1714500" imgH="254000" progId="Equation.3">
                  <p:embed/>
                </p:oleObj>
              </mc:Choice>
              <mc:Fallback>
                <p:oleObj name="公式" r:id="rId3" imgW="1714500" imgH="254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8825" y="1065213"/>
                        <a:ext cx="34274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3" name="Object 6"/>
          <p:cNvGraphicFramePr>
            <a:graphicFrameLocks noChangeAspect="1"/>
          </p:cNvGraphicFramePr>
          <p:nvPr/>
        </p:nvGraphicFramePr>
        <p:xfrm>
          <a:off x="3282950" y="1670050"/>
          <a:ext cx="3783013" cy="508000"/>
        </p:xfrm>
        <a:graphic>
          <a:graphicData uri="http://schemas.openxmlformats.org/presentationml/2006/ole">
            <mc:AlternateContent xmlns:mc="http://schemas.openxmlformats.org/markup-compatibility/2006">
              <mc:Choice xmlns:v="urn:schemas-microsoft-com:vml" Requires="v">
                <p:oleObj spid="_x0000_s71988" name="公式" r:id="rId5" imgW="1892300" imgH="254000" progId="Equation.3">
                  <p:embed/>
                </p:oleObj>
              </mc:Choice>
              <mc:Fallback>
                <p:oleObj name="公式" r:id="rId5" imgW="1892300" imgH="254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2950" y="1670050"/>
                        <a:ext cx="378301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4" name="Object 5"/>
          <p:cNvGraphicFramePr>
            <a:graphicFrameLocks noChangeAspect="1"/>
          </p:cNvGraphicFramePr>
          <p:nvPr/>
        </p:nvGraphicFramePr>
        <p:xfrm>
          <a:off x="3033713" y="2238375"/>
          <a:ext cx="3783012" cy="508000"/>
        </p:xfrm>
        <a:graphic>
          <a:graphicData uri="http://schemas.openxmlformats.org/presentationml/2006/ole">
            <mc:AlternateContent xmlns:mc="http://schemas.openxmlformats.org/markup-compatibility/2006">
              <mc:Choice xmlns:v="urn:schemas-microsoft-com:vml" Requires="v">
                <p:oleObj spid="_x0000_s71989" name="公式" r:id="rId7" imgW="1892300" imgH="254000" progId="Equation.3">
                  <p:embed/>
                </p:oleObj>
              </mc:Choice>
              <mc:Fallback>
                <p:oleObj name="公式" r:id="rId7" imgW="1892300" imgH="2540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238375"/>
                        <a:ext cx="37830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5" name="Object 4"/>
          <p:cNvGraphicFramePr>
            <a:graphicFrameLocks noChangeAspect="1"/>
          </p:cNvGraphicFramePr>
          <p:nvPr/>
        </p:nvGraphicFramePr>
        <p:xfrm>
          <a:off x="2967038" y="2811463"/>
          <a:ext cx="2741612" cy="457200"/>
        </p:xfrm>
        <a:graphic>
          <a:graphicData uri="http://schemas.openxmlformats.org/presentationml/2006/ole">
            <mc:AlternateContent xmlns:mc="http://schemas.openxmlformats.org/markup-compatibility/2006">
              <mc:Choice xmlns:v="urn:schemas-microsoft-com:vml" Requires="v">
                <p:oleObj spid="_x0000_s71990" name="公式" r:id="rId9" imgW="1371600" imgH="228600" progId="Equation.3">
                  <p:embed/>
                </p:oleObj>
              </mc:Choice>
              <mc:Fallback>
                <p:oleObj name="公式" r:id="rId9" imgW="1371600" imgH="228600"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038" y="2811463"/>
                        <a:ext cx="2741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6" name="Rectangle 10"/>
          <p:cNvSpPr>
            <a:spLocks noChangeArrowheads="1"/>
          </p:cNvSpPr>
          <p:nvPr/>
        </p:nvSpPr>
        <p:spPr bwMode="auto">
          <a:xfrm>
            <a:off x="355600" y="495300"/>
            <a:ext cx="41179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5)  </a:t>
            </a:r>
            <a:r>
              <a:rPr lang="zh-CN" altLang="en-US" sz="2400">
                <a:solidFill>
                  <a:srgbClr val="000000"/>
                </a:solidFill>
                <a:latin typeface="Times New Roman" pitchFamily="18" charset="0"/>
              </a:rPr>
              <a:t>计算</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和</a:t>
            </a:r>
            <a:r>
              <a:rPr lang="en-US" altLang="zh-CN" sz="2400" b="1" i="1">
                <a:solidFill>
                  <a:srgbClr val="000000"/>
                </a:solidFill>
                <a:latin typeface="Times New Roman" pitchFamily="18" charset="0"/>
              </a:rPr>
              <a:t>B</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k</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p>
        </p:txBody>
      </p:sp>
      <p:sp>
        <p:nvSpPr>
          <p:cNvPr id="71687" name="Rectangle 12"/>
          <p:cNvSpPr>
            <a:spLocks noChangeArrowheads="1"/>
          </p:cNvSpPr>
          <p:nvPr/>
        </p:nvSpPr>
        <p:spPr bwMode="auto">
          <a:xfrm>
            <a:off x="833438" y="1071563"/>
            <a:ext cx="2470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方法</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分别计算</a:t>
            </a:r>
          </a:p>
        </p:txBody>
      </p:sp>
      <p:sp>
        <p:nvSpPr>
          <p:cNvPr id="71688" name="Rectangle 14"/>
          <p:cNvSpPr>
            <a:spLocks noChangeArrowheads="1"/>
          </p:cNvSpPr>
          <p:nvPr/>
        </p:nvSpPr>
        <p:spPr bwMode="auto">
          <a:xfrm>
            <a:off x="835025" y="2232025"/>
            <a:ext cx="2165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zh-CN" altLang="en-US" sz="2400">
                <a:solidFill>
                  <a:srgbClr val="000000"/>
                </a:solidFill>
                <a:latin typeface="Times New Roman" pitchFamily="18" charset="0"/>
              </a:rPr>
              <a:t>方法</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先计算</a:t>
            </a:r>
          </a:p>
        </p:txBody>
      </p:sp>
      <p:sp>
        <p:nvSpPr>
          <p:cNvPr id="71689" name="Rectangle 15"/>
          <p:cNvSpPr>
            <a:spLocks noChangeArrowheads="1"/>
          </p:cNvSpPr>
          <p:nvPr/>
        </p:nvSpPr>
        <p:spPr bwMode="auto">
          <a:xfrm>
            <a:off x="1876425" y="2790825"/>
            <a:ext cx="1098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再计算</a:t>
            </a:r>
          </a:p>
        </p:txBody>
      </p:sp>
      <p:sp>
        <p:nvSpPr>
          <p:cNvPr id="71690" name="Rectangle 17"/>
          <p:cNvSpPr>
            <a:spLocks noChangeArrowheads="1"/>
          </p:cNvSpPr>
          <p:nvPr/>
        </p:nvSpPr>
        <p:spPr bwMode="auto">
          <a:xfrm>
            <a:off x="469900" y="3373438"/>
            <a:ext cx="3570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迭代次数</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加</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返回</a:t>
            </a:r>
            <a:r>
              <a:rPr lang="en-US" altLang="zh-CN" sz="2400">
                <a:solidFill>
                  <a:srgbClr val="000000"/>
                </a:solidFill>
                <a:latin typeface="Times New Roman" pitchFamily="18" charset="0"/>
              </a:rPr>
              <a:t>(4)</a:t>
            </a:r>
            <a:r>
              <a:rPr lang="zh-CN" altLang="en-US" sz="2400">
                <a:solidFill>
                  <a:srgbClr val="000000"/>
                </a:solidFill>
                <a:latin typeface="Times New Roman" pitchFamily="18" charset="0"/>
              </a:rPr>
              <a:t>。</a:t>
            </a:r>
          </a:p>
        </p:txBody>
      </p:sp>
      <p:sp>
        <p:nvSpPr>
          <p:cNvPr id="269330" name="Rectangle 18"/>
          <p:cNvSpPr>
            <a:spLocks noChangeArrowheads="1"/>
          </p:cNvSpPr>
          <p:nvPr/>
        </p:nvSpPr>
        <p:spPr bwMode="auto">
          <a:xfrm>
            <a:off x="336550" y="4151313"/>
            <a:ext cx="21717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b="1">
                <a:solidFill>
                  <a:srgbClr val="000000"/>
                </a:solidFill>
                <a:latin typeface="Times New Roman" pitchFamily="18" charset="0"/>
              </a:rPr>
              <a:t>3.   </a:t>
            </a:r>
            <a:r>
              <a:rPr lang="zh-CN" altLang="en-US" sz="2400" b="1">
                <a:solidFill>
                  <a:srgbClr val="000000"/>
                </a:solidFill>
                <a:latin typeface="Times New Roman" pitchFamily="18" charset="0"/>
              </a:rPr>
              <a:t>算法特点</a:t>
            </a:r>
          </a:p>
        </p:txBody>
      </p:sp>
      <p:sp>
        <p:nvSpPr>
          <p:cNvPr id="269331" name="Rectangle 19"/>
          <p:cNvSpPr>
            <a:spLocks noChangeArrowheads="1"/>
          </p:cNvSpPr>
          <p:nvPr/>
        </p:nvSpPr>
        <p:spPr bwMode="auto">
          <a:xfrm>
            <a:off x="347663" y="4630738"/>
            <a:ext cx="8796337"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算法尽管略为复杂一些，但提供了线性可分的测试特征。</a:t>
            </a:r>
          </a:p>
        </p:txBody>
      </p:sp>
      <p:sp>
        <p:nvSpPr>
          <p:cNvPr id="269332" name="Rectangle 20"/>
          <p:cNvSpPr>
            <a:spLocks noChangeArrowheads="1"/>
          </p:cNvSpPr>
          <p:nvPr/>
        </p:nvSpPr>
        <p:spPr bwMode="auto">
          <a:xfrm>
            <a:off x="365125" y="5260975"/>
            <a:ext cx="8304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同时利用</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个训练样本，同时修改</a:t>
            </a:r>
            <a:r>
              <a:rPr lang="en-US" altLang="zh-CN" sz="2400" b="1" i="1">
                <a:solidFill>
                  <a:srgbClr val="000000"/>
                </a:solidFill>
                <a:latin typeface="Times New Roman" pitchFamily="18" charset="0"/>
              </a:rPr>
              <a:t>W</a:t>
            </a:r>
            <a:r>
              <a:rPr lang="zh-CN" altLang="en-US" sz="2400">
                <a:solidFill>
                  <a:srgbClr val="000000"/>
                </a:solidFill>
                <a:latin typeface="Times New Roman" pitchFamily="18" charset="0"/>
              </a:rPr>
              <a:t>和</a:t>
            </a:r>
            <a:r>
              <a:rPr lang="en-US" altLang="zh-CN" sz="2400" b="1" i="1">
                <a:solidFill>
                  <a:srgbClr val="000000"/>
                </a:solidFill>
                <a:latin typeface="Times New Roman" pitchFamily="18" charset="0"/>
              </a:rPr>
              <a:t>B</a:t>
            </a:r>
            <a:r>
              <a:rPr lang="zh-CN" altLang="en-US" sz="2400">
                <a:solidFill>
                  <a:srgbClr val="000000"/>
                </a:solidFill>
                <a:latin typeface="Times New Roman" pitchFamily="18" charset="0"/>
              </a:rPr>
              <a:t>，故收敛速度快。</a:t>
            </a:r>
          </a:p>
        </p:txBody>
      </p:sp>
      <p:grpSp>
        <p:nvGrpSpPr>
          <p:cNvPr id="269337" name="Group 25"/>
          <p:cNvGrpSpPr>
            <a:grpSpLocks/>
          </p:cNvGrpSpPr>
          <p:nvPr/>
        </p:nvGrpSpPr>
        <p:grpSpPr bwMode="auto">
          <a:xfrm>
            <a:off x="384175" y="5721350"/>
            <a:ext cx="7191375" cy="533400"/>
            <a:chOff x="242" y="3604"/>
            <a:chExt cx="4530" cy="336"/>
          </a:xfrm>
        </p:grpSpPr>
        <p:sp>
          <p:nvSpPr>
            <p:cNvPr id="71695" name="Rectangle 23"/>
            <p:cNvSpPr>
              <a:spLocks noChangeArrowheads="1"/>
            </p:cNvSpPr>
            <p:nvPr/>
          </p:nvSpPr>
          <p:spPr bwMode="auto">
            <a:xfrm>
              <a:off x="242" y="3649"/>
              <a:ext cx="453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3</a:t>
              </a:r>
              <a:r>
                <a:rPr lang="en-US" altLang="zh-CN" sz="2400">
                  <a:solidFill>
                    <a:srgbClr val="000000"/>
                  </a:solidFill>
                  <a:latin typeface="Times New Roman" pitchFamily="18" charset="0"/>
                  <a:cs typeface="Times New Roman" pitchFamily="18" charset="0"/>
                </a:rPr>
                <a:t>) </a:t>
              </a:r>
              <a:r>
                <a:rPr lang="zh-CN" altLang="en-US" sz="2400">
                  <a:solidFill>
                    <a:srgbClr val="000000"/>
                  </a:solidFill>
                  <a:latin typeface="Times New Roman" pitchFamily="18" charset="0"/>
                  <a:cs typeface="Times New Roman" pitchFamily="18" charset="0"/>
                </a:rPr>
                <a:t>计算矩阵              复杂，但可用迭代算法计算。</a:t>
              </a:r>
              <a:endParaRPr lang="zh-CN" altLang="en-US" sz="2400">
                <a:solidFill>
                  <a:srgbClr val="000000"/>
                </a:solidFill>
                <a:latin typeface="Times New Roman" pitchFamily="18" charset="0"/>
              </a:endParaRPr>
            </a:p>
          </p:txBody>
        </p:sp>
        <p:graphicFrame>
          <p:nvGraphicFramePr>
            <p:cNvPr id="71696" name="Object 22"/>
            <p:cNvGraphicFramePr>
              <a:graphicFrameLocks noChangeAspect="1"/>
            </p:cNvGraphicFramePr>
            <p:nvPr/>
          </p:nvGraphicFramePr>
          <p:xfrm>
            <a:off x="1333" y="3604"/>
            <a:ext cx="703" cy="336"/>
          </p:xfrm>
          <a:graphic>
            <a:graphicData uri="http://schemas.openxmlformats.org/presentationml/2006/ole">
              <mc:AlternateContent xmlns:mc="http://schemas.openxmlformats.org/markup-compatibility/2006">
                <mc:Choice xmlns:v="urn:schemas-microsoft-com:vml" Requires="v">
                  <p:oleObj spid="_x0000_s71991" name="公式" r:id="rId11" imgW="558558" imgH="266584" progId="Equation.3">
                    <p:embed/>
                  </p:oleObj>
                </mc:Choice>
                <mc:Fallback>
                  <p:oleObj name="公式" r:id="rId11" imgW="558558" imgH="266584"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3" y="3604"/>
                          <a:ext cx="70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9330"/>
                                        </p:tgtEl>
                                        <p:attrNameLst>
                                          <p:attrName>style.visibility</p:attrName>
                                        </p:attrNameLst>
                                      </p:cBhvr>
                                      <p:to>
                                        <p:strVal val="visible"/>
                                      </p:to>
                                    </p:set>
                                    <p:animEffect transition="in" filter="fade">
                                      <p:cBhvr>
                                        <p:cTn id="7" dur="500"/>
                                        <p:tgtEl>
                                          <p:spTgt spid="2693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9331"/>
                                        </p:tgtEl>
                                        <p:attrNameLst>
                                          <p:attrName>style.visibility</p:attrName>
                                        </p:attrNameLst>
                                      </p:cBhvr>
                                      <p:to>
                                        <p:strVal val="visible"/>
                                      </p:to>
                                    </p:set>
                                    <p:animEffect transition="in" filter="fade">
                                      <p:cBhvr>
                                        <p:cTn id="10" dur="500"/>
                                        <p:tgtEl>
                                          <p:spTgt spid="2693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9332"/>
                                        </p:tgtEl>
                                        <p:attrNameLst>
                                          <p:attrName>style.visibility</p:attrName>
                                        </p:attrNameLst>
                                      </p:cBhvr>
                                      <p:to>
                                        <p:strVal val="visible"/>
                                      </p:to>
                                    </p:set>
                                    <p:animEffect transition="in" filter="fade">
                                      <p:cBhvr>
                                        <p:cTn id="13" dur="500"/>
                                        <p:tgtEl>
                                          <p:spTgt spid="269332"/>
                                        </p:tgtEl>
                                      </p:cBhvr>
                                    </p:animEffect>
                                  </p:childTnLst>
                                </p:cTn>
                              </p:par>
                              <p:par>
                                <p:cTn id="14" presetID="10" presetClass="entr" presetSubtype="0" fill="hold" nodeType="withEffect">
                                  <p:stCondLst>
                                    <p:cond delay="0"/>
                                  </p:stCondLst>
                                  <p:childTnLst>
                                    <p:set>
                                      <p:cBhvr>
                                        <p:cTn id="15" dur="1" fill="hold">
                                          <p:stCondLst>
                                            <p:cond delay="0"/>
                                          </p:stCondLst>
                                        </p:cTn>
                                        <p:tgtEl>
                                          <p:spTgt spid="269337"/>
                                        </p:tgtEl>
                                        <p:attrNameLst>
                                          <p:attrName>style.visibility</p:attrName>
                                        </p:attrNameLst>
                                      </p:cBhvr>
                                      <p:to>
                                        <p:strVal val="visible"/>
                                      </p:to>
                                    </p:set>
                                    <p:animEffect transition="in" filter="fade">
                                      <p:cBhvr>
                                        <p:cTn id="16" dur="500"/>
                                        <p:tgtEl>
                                          <p:spTgt spid="269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30" grpId="0"/>
      <p:bldP spid="269331" grpId="0"/>
      <p:bldP spid="26933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7"/>
          <p:cNvSpPr>
            <a:spLocks noChangeArrowheads="1"/>
          </p:cNvSpPr>
          <p:nvPr/>
        </p:nvSpPr>
        <p:spPr bwMode="auto">
          <a:xfrm>
            <a:off x="3689350" y="814388"/>
            <a:ext cx="4756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例</a:t>
            </a:r>
            <a:r>
              <a:rPr lang="en-US" altLang="zh-CN" sz="2400">
                <a:solidFill>
                  <a:srgbClr val="000000"/>
                </a:solidFill>
                <a:latin typeface="Times New Roman" pitchFamily="18" charset="0"/>
              </a:rPr>
              <a:t>3.11    </a:t>
            </a:r>
            <a:r>
              <a:rPr lang="zh-CN" altLang="en-US" sz="2400">
                <a:solidFill>
                  <a:srgbClr val="000000"/>
                </a:solidFill>
                <a:latin typeface="Times New Roman" pitchFamily="18" charset="0"/>
              </a:rPr>
              <a:t>已知两类模式训练样本： </a:t>
            </a:r>
          </a:p>
        </p:txBody>
      </p:sp>
      <p:graphicFrame>
        <p:nvGraphicFramePr>
          <p:cNvPr id="72707" name="Object 48"/>
          <p:cNvGraphicFramePr>
            <a:graphicFrameLocks noChangeAspect="1"/>
          </p:cNvGraphicFramePr>
          <p:nvPr/>
        </p:nvGraphicFramePr>
        <p:xfrm>
          <a:off x="4483100" y="1404938"/>
          <a:ext cx="2876550" cy="482600"/>
        </p:xfrm>
        <a:graphic>
          <a:graphicData uri="http://schemas.openxmlformats.org/presentationml/2006/ole">
            <mc:AlternateContent xmlns:mc="http://schemas.openxmlformats.org/markup-compatibility/2006">
              <mc:Choice xmlns:v="urn:schemas-microsoft-com:vml" Requires="v">
                <p:oleObj spid="_x0000_s72887" name="公式" r:id="rId3" imgW="1028254" imgH="241195" progId="Equation.3">
                  <p:embed/>
                </p:oleObj>
              </mc:Choice>
              <mc:Fallback>
                <p:oleObj name="公式" r:id="rId3" imgW="1028254" imgH="241195" progId="Equation.3">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3100" y="1404938"/>
                        <a:ext cx="2876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708" name="Object 49"/>
          <p:cNvGraphicFramePr>
            <a:graphicFrameLocks noChangeAspect="1"/>
          </p:cNvGraphicFramePr>
          <p:nvPr/>
        </p:nvGraphicFramePr>
        <p:xfrm>
          <a:off x="4478338" y="2133600"/>
          <a:ext cx="2760662" cy="482600"/>
        </p:xfrm>
        <a:graphic>
          <a:graphicData uri="http://schemas.openxmlformats.org/presentationml/2006/ole">
            <mc:AlternateContent xmlns:mc="http://schemas.openxmlformats.org/markup-compatibility/2006">
              <mc:Choice xmlns:v="urn:schemas-microsoft-com:vml" Requires="v">
                <p:oleObj spid="_x0000_s72888" name="公式" r:id="rId5" imgW="990170" imgH="241195" progId="Equation.3">
                  <p:embed/>
                </p:oleObj>
              </mc:Choice>
              <mc:Fallback>
                <p:oleObj name="公式" r:id="rId5" imgW="990170" imgH="241195"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8338" y="2133600"/>
                        <a:ext cx="27606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2709" name="Picture 5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7500" y="693738"/>
            <a:ext cx="3379788" cy="270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710" name="Rectangle 51"/>
          <p:cNvSpPr>
            <a:spLocks noChangeArrowheads="1"/>
          </p:cNvSpPr>
          <p:nvPr/>
        </p:nvSpPr>
        <p:spPr bwMode="auto">
          <a:xfrm>
            <a:off x="4217988" y="2767013"/>
            <a:ext cx="4044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试用</a:t>
            </a:r>
            <a:r>
              <a:rPr lang="en-US" altLang="zh-CN" sz="2400">
                <a:solidFill>
                  <a:srgbClr val="000000"/>
                </a:solidFill>
                <a:latin typeface="Times New Roman" pitchFamily="18" charset="0"/>
              </a:rPr>
              <a:t>LMSE</a:t>
            </a:r>
            <a:r>
              <a:rPr lang="zh-CN" altLang="en-US" sz="2400">
                <a:solidFill>
                  <a:srgbClr val="000000"/>
                </a:solidFill>
                <a:latin typeface="Times New Roman" pitchFamily="18" charset="0"/>
              </a:rPr>
              <a:t>算法求解权向量。</a:t>
            </a:r>
          </a:p>
        </p:txBody>
      </p:sp>
      <p:graphicFrame>
        <p:nvGraphicFramePr>
          <p:cNvPr id="178228" name="Object 52"/>
          <p:cNvGraphicFramePr>
            <a:graphicFrameLocks noChangeAspect="1"/>
          </p:cNvGraphicFramePr>
          <p:nvPr/>
        </p:nvGraphicFramePr>
        <p:xfrm>
          <a:off x="2901950" y="4557713"/>
          <a:ext cx="2703513" cy="1824037"/>
        </p:xfrm>
        <a:graphic>
          <a:graphicData uri="http://schemas.openxmlformats.org/presentationml/2006/ole">
            <mc:AlternateContent xmlns:mc="http://schemas.openxmlformats.org/markup-compatibility/2006">
              <mc:Choice xmlns:v="urn:schemas-microsoft-com:vml" Requires="v">
                <p:oleObj spid="_x0000_s72889" name="公式" r:id="rId8" imgW="1219200" imgH="914400" progId="Equation.3">
                  <p:embed/>
                </p:oleObj>
              </mc:Choice>
              <mc:Fallback>
                <p:oleObj name="公式" r:id="rId8" imgW="1219200" imgH="914400" progId="Equation.3">
                  <p:embed/>
                  <p:pic>
                    <p:nvPicPr>
                      <p:cNvPr id="0" name="Object 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1950" y="4557713"/>
                        <a:ext cx="2703513"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8229" name="Rectangle 53"/>
          <p:cNvSpPr>
            <a:spLocks noChangeArrowheads="1"/>
          </p:cNvSpPr>
          <p:nvPr/>
        </p:nvSpPr>
        <p:spPr bwMode="auto">
          <a:xfrm>
            <a:off x="433388" y="3957638"/>
            <a:ext cx="4959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解：</a:t>
            </a: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写出规范化增广样本矩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8228"/>
                                        </p:tgtEl>
                                        <p:attrNameLst>
                                          <p:attrName>style.visibility</p:attrName>
                                        </p:attrNameLst>
                                      </p:cBhvr>
                                      <p:to>
                                        <p:strVal val="visible"/>
                                      </p:to>
                                    </p:set>
                                    <p:animEffect transition="in" filter="fade">
                                      <p:cBhvr>
                                        <p:cTn id="7" dur="500"/>
                                        <p:tgtEl>
                                          <p:spTgt spid="1782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8229"/>
                                        </p:tgtEl>
                                        <p:attrNameLst>
                                          <p:attrName>style.visibility</p:attrName>
                                        </p:attrNameLst>
                                      </p:cBhvr>
                                      <p:to>
                                        <p:strVal val="visible"/>
                                      </p:to>
                                    </p:set>
                                    <p:animEffect transition="in" filter="fade">
                                      <p:cBhvr>
                                        <p:cTn id="10" dur="500"/>
                                        <p:tgtEl>
                                          <p:spTgt spid="178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44"/>
          <p:cNvGrpSpPr>
            <a:grpSpLocks/>
          </p:cNvGrpSpPr>
          <p:nvPr/>
        </p:nvGrpSpPr>
        <p:grpSpPr bwMode="auto">
          <a:xfrm>
            <a:off x="227013" y="542925"/>
            <a:ext cx="4078287" cy="515938"/>
            <a:chOff x="143" y="205"/>
            <a:chExt cx="2569" cy="325"/>
          </a:xfrm>
        </p:grpSpPr>
        <p:grpSp>
          <p:nvGrpSpPr>
            <p:cNvPr id="83979" name="Group 4"/>
            <p:cNvGrpSpPr>
              <a:grpSpLocks/>
            </p:cNvGrpSpPr>
            <p:nvPr/>
          </p:nvGrpSpPr>
          <p:grpSpPr bwMode="auto">
            <a:xfrm>
              <a:off x="1576" y="205"/>
              <a:ext cx="1136" cy="325"/>
              <a:chOff x="1031" y="3568"/>
              <a:chExt cx="1136" cy="325"/>
            </a:xfrm>
          </p:grpSpPr>
          <p:graphicFrame>
            <p:nvGraphicFramePr>
              <p:cNvPr id="83981" name="Object 5"/>
              <p:cNvGraphicFramePr>
                <a:graphicFrameLocks noChangeAspect="1"/>
              </p:cNvGraphicFramePr>
              <p:nvPr/>
            </p:nvGraphicFramePr>
            <p:xfrm>
              <a:off x="1031" y="3568"/>
              <a:ext cx="572" cy="325"/>
            </p:xfrm>
            <a:graphic>
              <a:graphicData uri="http://schemas.openxmlformats.org/presentationml/2006/ole">
                <mc:AlternateContent xmlns:mc="http://schemas.openxmlformats.org/markup-compatibility/2006">
                  <mc:Choice xmlns:v="urn:schemas-microsoft-com:vml" Requires="v">
                    <p:oleObj spid="_x0000_s101428" name="公式" r:id="rId4" imgW="393529" imgH="228501" progId="Equation.3">
                      <p:embed/>
                    </p:oleObj>
                  </mc:Choice>
                  <mc:Fallback>
                    <p:oleObj name="公式" r:id="rId4" imgW="393529" imgH="228501" progId="Equation.3">
                      <p:embed/>
                      <p:pic>
                        <p:nvPicPr>
                          <p:cNvPr id="8398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 y="3568"/>
                            <a:ext cx="572"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82" name="Rectangle 6"/>
              <p:cNvSpPr>
                <a:spLocks noChangeArrowheads="1"/>
              </p:cNvSpPr>
              <p:nvPr/>
            </p:nvSpPr>
            <p:spPr bwMode="auto">
              <a:xfrm>
                <a:off x="1591" y="3608"/>
                <a:ext cx="576"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两分法</a:t>
                </a:r>
              </a:p>
            </p:txBody>
          </p:sp>
        </p:grpSp>
        <p:sp>
          <p:nvSpPr>
            <p:cNvPr id="83980" name="Text Box 14"/>
            <p:cNvSpPr txBox="1">
              <a:spLocks noChangeArrowheads="1"/>
            </p:cNvSpPr>
            <p:nvPr/>
          </p:nvSpPr>
          <p:spPr bwMode="auto">
            <a:xfrm>
              <a:off x="143" y="245"/>
              <a:ext cx="175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indent="304800"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marL="0" marR="0" lvl="0" indent="30480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多类情况</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p>
          </p:txBody>
        </p:sp>
      </p:grpSp>
      <p:sp>
        <p:nvSpPr>
          <p:cNvPr id="83971" name="Rectangle 20"/>
          <p:cNvSpPr>
            <a:spLocks noChangeArrowheads="1"/>
          </p:cNvSpPr>
          <p:nvPr/>
        </p:nvSpPr>
        <p:spPr bwMode="auto">
          <a:xfrm>
            <a:off x="544513" y="1087438"/>
            <a:ext cx="81597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用线性判别函数将属于</a:t>
            </a:r>
            <a:r>
              <a:rPr kumimoji="0" lang="el-GR"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ω</a:t>
            </a:r>
            <a:r>
              <a:rPr kumimoji="0" lang="el-GR"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类的模式与其余不属于</a:t>
            </a:r>
            <a:r>
              <a:rPr kumimoji="0" lang="el-GR"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ω</a:t>
            </a:r>
            <a:r>
              <a:rPr kumimoji="0" lang="el-GR"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类的</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模式分开。</a:t>
            </a:r>
          </a:p>
        </p:txBody>
      </p:sp>
      <p:grpSp>
        <p:nvGrpSpPr>
          <p:cNvPr id="130095" name="Group 47"/>
          <p:cNvGrpSpPr>
            <a:grpSpLocks/>
          </p:cNvGrpSpPr>
          <p:nvPr/>
        </p:nvGrpSpPr>
        <p:grpSpPr bwMode="auto">
          <a:xfrm>
            <a:off x="508000" y="4721225"/>
            <a:ext cx="7888288" cy="1393825"/>
            <a:chOff x="576" y="1978"/>
            <a:chExt cx="4969" cy="878"/>
          </a:xfrm>
        </p:grpSpPr>
        <p:sp>
          <p:nvSpPr>
            <p:cNvPr id="83977" name="AutoShape 39"/>
            <p:cNvSpPr>
              <a:spLocks noChangeArrowheads="1"/>
            </p:cNvSpPr>
            <p:nvPr/>
          </p:nvSpPr>
          <p:spPr bwMode="auto">
            <a:xfrm>
              <a:off x="966" y="1978"/>
              <a:ext cx="4579" cy="878"/>
            </a:xfrm>
            <a:prstGeom prst="bevel">
              <a:avLst>
                <a:gd name="adj" fmla="val 12500"/>
              </a:avLst>
            </a:prstGeom>
            <a:solidFill>
              <a:srgbClr val="FFC67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3978" name="Text Box 37"/>
            <p:cNvSpPr txBox="1">
              <a:spLocks noChangeArrowheads="1"/>
            </p:cNvSpPr>
            <p:nvPr/>
          </p:nvSpPr>
          <p:spPr bwMode="auto">
            <a:xfrm>
              <a:off x="576" y="2092"/>
              <a:ext cx="4928"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将某个待分类模式 </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 </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分别代入 </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M </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个类的</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 </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中，</a:t>
              </a:r>
            </a:p>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若只有</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gt;0</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其他</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均</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lt;0</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则判为</a:t>
              </a:r>
              <a:r>
                <a:rPr kumimoji="0" lang="el-GR"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ω</a:t>
              </a:r>
              <a:r>
                <a:rPr kumimoji="0" lang="el-GR"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zh-CN" altLang="el-GR"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类。</a:t>
              </a:r>
            </a:p>
          </p:txBody>
        </p:sp>
      </p:grpSp>
      <p:sp>
        <p:nvSpPr>
          <p:cNvPr id="130086" name="AutoShape 38"/>
          <p:cNvSpPr>
            <a:spLocks noChangeArrowheads="1"/>
          </p:cNvSpPr>
          <p:nvPr/>
        </p:nvSpPr>
        <p:spPr bwMode="auto">
          <a:xfrm>
            <a:off x="493713" y="3484563"/>
            <a:ext cx="2847975" cy="874712"/>
          </a:xfrm>
          <a:prstGeom prst="cloudCallout">
            <a:avLst>
              <a:gd name="adj1" fmla="val 34949"/>
              <a:gd name="adj2" fmla="val 99000"/>
            </a:avLst>
          </a:prstGeom>
          <a:solidFill>
            <a:srgbClr val="CC99FF"/>
          </a:soli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识别分类时：</a:t>
            </a:r>
          </a:p>
        </p:txBody>
      </p:sp>
      <p:graphicFrame>
        <p:nvGraphicFramePr>
          <p:cNvPr id="83974" name="Object 17"/>
          <p:cNvGraphicFramePr>
            <a:graphicFrameLocks noChangeAspect="1"/>
          </p:cNvGraphicFramePr>
          <p:nvPr/>
        </p:nvGraphicFramePr>
        <p:xfrm>
          <a:off x="1550988" y="2157413"/>
          <a:ext cx="6043612" cy="958850"/>
        </p:xfrm>
        <a:graphic>
          <a:graphicData uri="http://schemas.openxmlformats.org/presentationml/2006/ole">
            <mc:AlternateContent xmlns:mc="http://schemas.openxmlformats.org/markup-compatibility/2006">
              <mc:Choice xmlns:v="urn:schemas-microsoft-com:vml" Requires="v">
                <p:oleObj spid="_x0000_s101429" name="公式" r:id="rId6" imgW="2984500" imgH="482600" progId="Equation.3">
                  <p:embed/>
                </p:oleObj>
              </mc:Choice>
              <mc:Fallback>
                <p:oleObj name="公式" r:id="rId6" imgW="2984500" imgH="482600" progId="Equation.3">
                  <p:embed/>
                  <p:pic>
                    <p:nvPicPr>
                      <p:cNvPr id="83974"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0988" y="2157413"/>
                        <a:ext cx="6043612"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4294967295"/>
          </p:nvPr>
        </p:nvSpPr>
        <p:spPr>
          <a:xfrm>
            <a:off x="457200" y="6248400"/>
            <a:ext cx="2133600" cy="45720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0CE40C2-D318-46DA-807C-C05D3BC7A402}" type="datetime1">
              <a:rPr kumimoji="0" lang="zh-CN" altLang="en-US"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itchFamily="18"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1/12/18</a:t>
            </a:fld>
            <a:endParaRPr kumimoji="0" lang="en-US" altLang="zh-CN"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itchFamily="18" charset="0"/>
              <a:ea typeface="宋体" pitchFamily="2" charset="-122"/>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773B4DD-8111-431F-8B1B-2956CB6A9FEC}" type="slidenum">
              <a:rPr kumimoji="0" lang="en-US" altLang="zh-CN" sz="1400" b="0" i="0" u="none" strike="noStrike" kern="1200" cap="none" spc="0" normalizeH="0" baseline="30000" noProof="0" smtClean="0">
                <a:ln>
                  <a:noFill/>
                </a:ln>
                <a:solidFill>
                  <a:srgbClr val="FFFFFF"/>
                </a:solidFill>
                <a:effectLst>
                  <a:outerShdw blurRad="38100" dist="38100" dir="2700000" algn="tl">
                    <a:srgbClr val="000000"/>
                  </a:outerShdw>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zh-CN" sz="1400" b="0" i="0" u="none" strike="noStrike" kern="1200" cap="none" spc="0" normalizeH="0" baseline="30000" noProof="0">
              <a:ln>
                <a:noFill/>
              </a:ln>
              <a:solidFill>
                <a:srgbClr val="FFFFFF"/>
              </a:solidFill>
              <a:effectLst>
                <a:outerShdw blurRad="38100" dist="38100" dir="2700000" algn="tl">
                  <a:srgbClr val="000000"/>
                </a:outerShdw>
              </a:effectLst>
              <a:uLnTx/>
              <a:uFillTx/>
              <a:latin typeface="Arial" charset="0"/>
              <a:ea typeface="宋体"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0095"/>
                                        </p:tgtEl>
                                        <p:attrNameLst>
                                          <p:attrName>style.visibility</p:attrName>
                                        </p:attrNameLst>
                                      </p:cBhvr>
                                      <p:to>
                                        <p:strVal val="visible"/>
                                      </p:to>
                                    </p:set>
                                    <p:animEffect transition="in" filter="fade">
                                      <p:cBhvr>
                                        <p:cTn id="7" dur="500"/>
                                        <p:tgtEl>
                                          <p:spTgt spid="13009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0086"/>
                                        </p:tgtEl>
                                        <p:attrNameLst>
                                          <p:attrName>style.visibility</p:attrName>
                                        </p:attrNameLst>
                                      </p:cBhvr>
                                      <p:to>
                                        <p:strVal val="visible"/>
                                      </p:to>
                                    </p:set>
                                    <p:animEffect transition="in" filter="fade">
                                      <p:cBhvr>
                                        <p:cTn id="10" dur="500"/>
                                        <p:tgtEl>
                                          <p:spTgt spid="130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94" name="Rectangle 70"/>
          <p:cNvSpPr>
            <a:spLocks noChangeArrowheads="1"/>
          </p:cNvSpPr>
          <p:nvPr/>
        </p:nvSpPr>
        <p:spPr bwMode="auto">
          <a:xfrm>
            <a:off x="654050" y="5953125"/>
            <a:ext cx="8066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       </a:t>
            </a:r>
            <a:r>
              <a:rPr lang="en-US" altLang="zh-CN" sz="2400" i="1">
                <a:solidFill>
                  <a:srgbClr val="000000"/>
                </a:solidFill>
                <a:latin typeface="Times New Roman" pitchFamily="18" charset="0"/>
              </a:rPr>
              <a:t>A</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是</a:t>
            </a:r>
            <a:r>
              <a:rPr lang="en-US" altLang="zh-CN" sz="2400" i="1">
                <a:solidFill>
                  <a:srgbClr val="000000"/>
                </a:solidFill>
                <a:latin typeface="Times New Roman" pitchFamily="18" charset="0"/>
              </a:rPr>
              <a:t>a</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的代数余子式，注意两者的行和列的标号互换。 </a:t>
            </a:r>
          </a:p>
        </p:txBody>
      </p:sp>
      <p:grpSp>
        <p:nvGrpSpPr>
          <p:cNvPr id="73731" name="Group 79"/>
          <p:cNvGrpSpPr>
            <a:grpSpLocks/>
          </p:cNvGrpSpPr>
          <p:nvPr/>
        </p:nvGrpSpPr>
        <p:grpSpPr bwMode="auto">
          <a:xfrm>
            <a:off x="249238" y="376238"/>
            <a:ext cx="4716462" cy="533400"/>
            <a:chOff x="283" y="237"/>
            <a:chExt cx="2971" cy="336"/>
          </a:xfrm>
        </p:grpSpPr>
        <p:graphicFrame>
          <p:nvGraphicFramePr>
            <p:cNvPr id="73744" name="Object 53"/>
            <p:cNvGraphicFramePr>
              <a:graphicFrameLocks noChangeAspect="1"/>
            </p:cNvGraphicFramePr>
            <p:nvPr/>
          </p:nvGraphicFramePr>
          <p:xfrm>
            <a:off x="1837" y="237"/>
            <a:ext cx="1417" cy="336"/>
          </p:xfrm>
          <a:graphic>
            <a:graphicData uri="http://schemas.openxmlformats.org/presentationml/2006/ole">
              <mc:AlternateContent xmlns:mc="http://schemas.openxmlformats.org/markup-compatibility/2006">
                <mc:Choice xmlns:v="urn:schemas-microsoft-com:vml" Requires="v">
                  <p:oleObj spid="_x0000_s74036" name="公式" r:id="rId3" imgW="1129810" imgH="266584" progId="Equation.3">
                    <p:embed/>
                  </p:oleObj>
                </mc:Choice>
                <mc:Fallback>
                  <p:oleObj name="公式" r:id="rId3" imgW="1129810" imgH="266584" progId="Equation.3">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 y="237"/>
                          <a:ext cx="141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45" name="Rectangle 56"/>
            <p:cNvSpPr>
              <a:spLocks noChangeArrowheads="1"/>
            </p:cNvSpPr>
            <p:nvPr/>
          </p:nvSpPr>
          <p:spPr bwMode="auto">
            <a:xfrm>
              <a:off x="283" y="271"/>
              <a:ext cx="16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indent="304800"/>
              <a:r>
                <a:rPr lang="en-US" altLang="zh-CN" sz="2400">
                  <a:solidFill>
                    <a:srgbClr val="000000"/>
                  </a:solidFill>
                  <a:latin typeface="Times New Roman" pitchFamily="18" charset="0"/>
                </a:rPr>
                <a:t> (2)  </a:t>
              </a:r>
              <a:r>
                <a:rPr lang="zh-CN" altLang="en-US" sz="2400">
                  <a:solidFill>
                    <a:srgbClr val="000000"/>
                  </a:solidFill>
                  <a:latin typeface="Times New Roman" pitchFamily="18" charset="0"/>
                </a:rPr>
                <a:t>求伪逆矩阵</a:t>
              </a:r>
            </a:p>
          </p:txBody>
        </p:sp>
      </p:grpSp>
      <p:graphicFrame>
        <p:nvGraphicFramePr>
          <p:cNvPr id="73732" name="Object 58"/>
          <p:cNvGraphicFramePr>
            <a:graphicFrameLocks noChangeAspect="1"/>
          </p:cNvGraphicFramePr>
          <p:nvPr/>
        </p:nvGraphicFramePr>
        <p:xfrm>
          <a:off x="1389063" y="941388"/>
          <a:ext cx="6513512" cy="1831975"/>
        </p:xfrm>
        <a:graphic>
          <a:graphicData uri="http://schemas.openxmlformats.org/presentationml/2006/ole">
            <mc:AlternateContent xmlns:mc="http://schemas.openxmlformats.org/markup-compatibility/2006">
              <mc:Choice xmlns:v="urn:schemas-microsoft-com:vml" Requires="v">
                <p:oleObj spid="_x0000_s74037" name="公式" r:id="rId5" imgW="3251200" imgH="914400" progId="Equation.3">
                  <p:embed/>
                </p:oleObj>
              </mc:Choice>
              <mc:Fallback>
                <p:oleObj name="公式" r:id="rId5" imgW="3251200" imgH="914400" progId="Equation.3">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9063" y="941388"/>
                        <a:ext cx="6513512"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0304" name="Group 80"/>
          <p:cNvGrpSpPr>
            <a:grpSpLocks/>
          </p:cNvGrpSpPr>
          <p:nvPr/>
        </p:nvGrpSpPr>
        <p:grpSpPr bwMode="auto">
          <a:xfrm>
            <a:off x="1168400" y="2995613"/>
            <a:ext cx="3073400" cy="887412"/>
            <a:chOff x="736" y="1887"/>
            <a:chExt cx="1936" cy="559"/>
          </a:xfrm>
        </p:grpSpPr>
        <p:graphicFrame>
          <p:nvGraphicFramePr>
            <p:cNvPr id="73742" name="Object 60"/>
            <p:cNvGraphicFramePr>
              <a:graphicFrameLocks noChangeAspect="1"/>
            </p:cNvGraphicFramePr>
            <p:nvPr/>
          </p:nvGraphicFramePr>
          <p:xfrm>
            <a:off x="1697" y="1887"/>
            <a:ext cx="975" cy="559"/>
          </p:xfrm>
          <a:graphic>
            <a:graphicData uri="http://schemas.openxmlformats.org/presentationml/2006/ole">
              <mc:AlternateContent xmlns:mc="http://schemas.openxmlformats.org/markup-compatibility/2006">
                <mc:Choice xmlns:v="urn:schemas-microsoft-com:vml" Requires="v">
                  <p:oleObj spid="_x0000_s74038" name="公式" r:id="rId7" imgW="774364" imgH="444307" progId="Equation.3">
                    <p:embed/>
                  </p:oleObj>
                </mc:Choice>
                <mc:Fallback>
                  <p:oleObj name="公式" r:id="rId7" imgW="774364" imgH="444307" progId="Equation.3">
                    <p:embed/>
                    <p:pic>
                      <p:nvPicPr>
                        <p:cNvPr id="0"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7" y="1887"/>
                          <a:ext cx="975"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43" name="Rectangle 61"/>
            <p:cNvSpPr>
              <a:spLocks noChangeArrowheads="1"/>
            </p:cNvSpPr>
            <p:nvPr/>
          </p:nvSpPr>
          <p:spPr bwMode="auto">
            <a:xfrm>
              <a:off x="736" y="1982"/>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求逆矩阵：</a:t>
              </a:r>
            </a:p>
          </p:txBody>
        </p:sp>
      </p:grpSp>
      <p:grpSp>
        <p:nvGrpSpPr>
          <p:cNvPr id="180305" name="Group 81"/>
          <p:cNvGrpSpPr>
            <a:grpSpLocks/>
          </p:cNvGrpSpPr>
          <p:nvPr/>
        </p:nvGrpSpPr>
        <p:grpSpPr bwMode="auto">
          <a:xfrm>
            <a:off x="1181100" y="4286250"/>
            <a:ext cx="6891338" cy="1470025"/>
            <a:chOff x="744" y="2700"/>
            <a:chExt cx="4341" cy="926"/>
          </a:xfrm>
        </p:grpSpPr>
        <p:graphicFrame>
          <p:nvGraphicFramePr>
            <p:cNvPr id="73738" name="Object 63"/>
            <p:cNvGraphicFramePr>
              <a:graphicFrameLocks noChangeAspect="1"/>
            </p:cNvGraphicFramePr>
            <p:nvPr/>
          </p:nvGraphicFramePr>
          <p:xfrm>
            <a:off x="1019" y="2731"/>
            <a:ext cx="1599" cy="895"/>
          </p:xfrm>
          <a:graphic>
            <a:graphicData uri="http://schemas.openxmlformats.org/presentationml/2006/ole">
              <mc:AlternateContent xmlns:mc="http://schemas.openxmlformats.org/markup-compatibility/2006">
                <mc:Choice xmlns:v="urn:schemas-microsoft-com:vml" Requires="v">
                  <p:oleObj spid="_x0000_s74039" name="公式" r:id="rId9" imgW="1269449" imgH="710891" progId="Equation.3">
                    <p:embed/>
                  </p:oleObj>
                </mc:Choice>
                <mc:Fallback>
                  <p:oleObj name="公式" r:id="rId9" imgW="1269449" imgH="710891" progId="Equation.3">
                    <p:embed/>
                    <p:pic>
                      <p:nvPicPr>
                        <p:cNvPr id="0" name="Object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9" y="2731"/>
                          <a:ext cx="1599" cy="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9" name="Object 64"/>
            <p:cNvGraphicFramePr>
              <a:graphicFrameLocks noChangeAspect="1"/>
            </p:cNvGraphicFramePr>
            <p:nvPr/>
          </p:nvGraphicFramePr>
          <p:xfrm>
            <a:off x="3358" y="2700"/>
            <a:ext cx="1727" cy="895"/>
          </p:xfrm>
          <a:graphic>
            <a:graphicData uri="http://schemas.openxmlformats.org/presentationml/2006/ole">
              <mc:AlternateContent xmlns:mc="http://schemas.openxmlformats.org/markup-compatibility/2006">
                <mc:Choice xmlns:v="urn:schemas-microsoft-com:vml" Requires="v">
                  <p:oleObj spid="_x0000_s74040" name="公式" r:id="rId11" imgW="1371600" imgH="711200" progId="Equation.3">
                    <p:embed/>
                  </p:oleObj>
                </mc:Choice>
                <mc:Fallback>
                  <p:oleObj name="公式" r:id="rId11" imgW="1371600" imgH="711200" progId="Equation.3">
                    <p:embed/>
                    <p:pic>
                      <p:nvPicPr>
                        <p:cNvPr id="0" name="Object 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8" y="2700"/>
                          <a:ext cx="1727" cy="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40" name="Rectangle 65"/>
            <p:cNvSpPr>
              <a:spLocks noChangeArrowheads="1"/>
            </p:cNvSpPr>
            <p:nvPr/>
          </p:nvSpPr>
          <p:spPr bwMode="auto">
            <a:xfrm>
              <a:off x="744" y="2974"/>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若</a:t>
              </a:r>
            </a:p>
          </p:txBody>
        </p:sp>
        <p:sp>
          <p:nvSpPr>
            <p:cNvPr id="73741" name="Rectangle 66"/>
            <p:cNvSpPr>
              <a:spLocks noChangeArrowheads="1"/>
            </p:cNvSpPr>
            <p:nvPr/>
          </p:nvSpPr>
          <p:spPr bwMode="auto">
            <a:xfrm>
              <a:off x="2787" y="2973"/>
              <a:ext cx="5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则 </a:t>
              </a:r>
            </a:p>
          </p:txBody>
        </p:sp>
      </p:grpSp>
      <p:grpSp>
        <p:nvGrpSpPr>
          <p:cNvPr id="180301" name="Group 77"/>
          <p:cNvGrpSpPr>
            <a:grpSpLocks/>
          </p:cNvGrpSpPr>
          <p:nvPr/>
        </p:nvGrpSpPr>
        <p:grpSpPr bwMode="auto">
          <a:xfrm>
            <a:off x="5132388" y="2979738"/>
            <a:ext cx="3606800" cy="927100"/>
            <a:chOff x="3224" y="2320"/>
            <a:chExt cx="2272" cy="584"/>
          </a:xfrm>
        </p:grpSpPr>
        <p:sp>
          <p:nvSpPr>
            <p:cNvPr id="73736" name="Rectangle 76"/>
            <p:cNvSpPr>
              <a:spLocks noChangeArrowheads="1"/>
            </p:cNvSpPr>
            <p:nvPr/>
          </p:nvSpPr>
          <p:spPr bwMode="auto">
            <a:xfrm>
              <a:off x="3768" y="2320"/>
              <a:ext cx="1664" cy="584"/>
            </a:xfrm>
            <a:prstGeom prst="rect">
              <a:avLst/>
            </a:prstGeom>
            <a:solidFill>
              <a:srgbClr val="FFCC99">
                <a:alpha val="56078"/>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sp>
          <p:nvSpPr>
            <p:cNvPr id="73737" name="Text Box 75"/>
            <p:cNvSpPr txBox="1">
              <a:spLocks noChangeArrowheads="1"/>
            </p:cNvSpPr>
            <p:nvPr/>
          </p:nvSpPr>
          <p:spPr bwMode="auto">
            <a:xfrm>
              <a:off x="3224" y="2328"/>
              <a:ext cx="2272" cy="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000">
                  <a:solidFill>
                    <a:srgbClr val="000000"/>
                  </a:solidFill>
                  <a:latin typeface="Times New Roman" pitchFamily="18" charset="0"/>
                </a:rPr>
                <a:t>|</a:t>
              </a:r>
              <a:r>
                <a:rPr lang="en-US" altLang="zh-CN" sz="2000" b="1" i="1">
                  <a:solidFill>
                    <a:srgbClr val="000000"/>
                  </a:solidFill>
                  <a:latin typeface="Times New Roman" pitchFamily="18" charset="0"/>
                </a:rPr>
                <a:t>A</a:t>
              </a:r>
              <a:r>
                <a:rPr lang="en-US" altLang="zh-CN" sz="2000">
                  <a:solidFill>
                    <a:srgbClr val="000000"/>
                  </a:solidFill>
                  <a:latin typeface="Times New Roman" pitchFamily="18" charset="0"/>
                </a:rPr>
                <a:t>|——</a:t>
              </a:r>
              <a:r>
                <a:rPr lang="en-US" altLang="zh-CN" sz="2000" b="1" i="1">
                  <a:solidFill>
                    <a:srgbClr val="000000"/>
                  </a:solidFill>
                  <a:latin typeface="Times New Roman" pitchFamily="18" charset="0"/>
                </a:rPr>
                <a:t>A</a:t>
              </a:r>
              <a:r>
                <a:rPr lang="zh-CN" altLang="en-US" sz="2000">
                  <a:solidFill>
                    <a:srgbClr val="000000"/>
                  </a:solidFill>
                  <a:latin typeface="Times New Roman" pitchFamily="18" charset="0"/>
                </a:rPr>
                <a:t>的行列式</a:t>
              </a:r>
            </a:p>
            <a:p>
              <a:pPr eaLnBrk="1" hangingPunct="1">
                <a:spcBef>
                  <a:spcPct val="50000"/>
                </a:spcBef>
              </a:pPr>
              <a:r>
                <a:rPr lang="en-US" altLang="zh-CN" sz="2000" b="1" i="1">
                  <a:solidFill>
                    <a:srgbClr val="000000"/>
                  </a:solidFill>
                  <a:latin typeface="Times New Roman" pitchFamily="18" charset="0"/>
                </a:rPr>
                <a:t>A</a:t>
              </a:r>
              <a:r>
                <a:rPr lang="en-US" altLang="zh-CN" sz="2000">
                  <a:solidFill>
                    <a:srgbClr val="000000"/>
                  </a:solidFill>
                  <a:latin typeface="Times New Roman" pitchFamily="18" charset="0"/>
                </a:rPr>
                <a:t>*——</a:t>
              </a:r>
              <a:r>
                <a:rPr lang="en-US" altLang="zh-CN" sz="2000" b="1" i="1">
                  <a:solidFill>
                    <a:srgbClr val="000000"/>
                  </a:solidFill>
                  <a:latin typeface="Times New Roman" pitchFamily="18" charset="0"/>
                </a:rPr>
                <a:t>A</a:t>
              </a:r>
              <a:r>
                <a:rPr lang="zh-CN" altLang="en-US" sz="2000">
                  <a:solidFill>
                    <a:srgbClr val="000000"/>
                  </a:solidFill>
                  <a:latin typeface="Times New Roman" pitchFamily="18" charset="0"/>
                </a:rPr>
                <a:t>的伴随矩阵</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0294"/>
                                        </p:tgtEl>
                                        <p:attrNameLst>
                                          <p:attrName>style.visibility</p:attrName>
                                        </p:attrNameLst>
                                      </p:cBhvr>
                                      <p:to>
                                        <p:strVal val="visible"/>
                                      </p:to>
                                    </p:set>
                                    <p:animEffect transition="in" filter="fade">
                                      <p:cBhvr>
                                        <p:cTn id="7" dur="500"/>
                                        <p:tgtEl>
                                          <p:spTgt spid="180294"/>
                                        </p:tgtEl>
                                      </p:cBhvr>
                                    </p:animEffect>
                                  </p:childTnLst>
                                </p:cTn>
                              </p:par>
                              <p:par>
                                <p:cTn id="8" presetID="10" presetClass="entr" presetSubtype="0" fill="hold" nodeType="withEffect">
                                  <p:stCondLst>
                                    <p:cond delay="0"/>
                                  </p:stCondLst>
                                  <p:childTnLst>
                                    <p:set>
                                      <p:cBhvr>
                                        <p:cTn id="9" dur="1" fill="hold">
                                          <p:stCondLst>
                                            <p:cond delay="0"/>
                                          </p:stCondLst>
                                        </p:cTn>
                                        <p:tgtEl>
                                          <p:spTgt spid="180304"/>
                                        </p:tgtEl>
                                        <p:attrNameLst>
                                          <p:attrName>style.visibility</p:attrName>
                                        </p:attrNameLst>
                                      </p:cBhvr>
                                      <p:to>
                                        <p:strVal val="visible"/>
                                      </p:to>
                                    </p:set>
                                    <p:animEffect transition="in" filter="fade">
                                      <p:cBhvr>
                                        <p:cTn id="10" dur="500"/>
                                        <p:tgtEl>
                                          <p:spTgt spid="180304"/>
                                        </p:tgtEl>
                                      </p:cBhvr>
                                    </p:animEffect>
                                  </p:childTnLst>
                                </p:cTn>
                              </p:par>
                              <p:par>
                                <p:cTn id="11" presetID="10" presetClass="entr" presetSubtype="0" fill="hold" nodeType="withEffect">
                                  <p:stCondLst>
                                    <p:cond delay="0"/>
                                  </p:stCondLst>
                                  <p:childTnLst>
                                    <p:set>
                                      <p:cBhvr>
                                        <p:cTn id="12" dur="1" fill="hold">
                                          <p:stCondLst>
                                            <p:cond delay="0"/>
                                          </p:stCondLst>
                                        </p:cTn>
                                        <p:tgtEl>
                                          <p:spTgt spid="180305"/>
                                        </p:tgtEl>
                                        <p:attrNameLst>
                                          <p:attrName>style.visibility</p:attrName>
                                        </p:attrNameLst>
                                      </p:cBhvr>
                                      <p:to>
                                        <p:strVal val="visible"/>
                                      </p:to>
                                    </p:set>
                                    <p:animEffect transition="in" filter="fade">
                                      <p:cBhvr>
                                        <p:cTn id="13" dur="500"/>
                                        <p:tgtEl>
                                          <p:spTgt spid="180305"/>
                                        </p:tgtEl>
                                      </p:cBhvr>
                                    </p:animEffect>
                                  </p:childTnLst>
                                </p:cTn>
                              </p:par>
                              <p:par>
                                <p:cTn id="14" presetID="10" presetClass="entr" presetSubtype="0" fill="hold" nodeType="withEffect">
                                  <p:stCondLst>
                                    <p:cond delay="0"/>
                                  </p:stCondLst>
                                  <p:childTnLst>
                                    <p:set>
                                      <p:cBhvr>
                                        <p:cTn id="15" dur="1" fill="hold">
                                          <p:stCondLst>
                                            <p:cond delay="0"/>
                                          </p:stCondLst>
                                        </p:cTn>
                                        <p:tgtEl>
                                          <p:spTgt spid="180301"/>
                                        </p:tgtEl>
                                        <p:attrNameLst>
                                          <p:attrName>style.visibility</p:attrName>
                                        </p:attrNameLst>
                                      </p:cBhvr>
                                      <p:to>
                                        <p:strVal val="visible"/>
                                      </p:to>
                                    </p:set>
                                    <p:animEffect transition="in" filter="fade">
                                      <p:cBhvr>
                                        <p:cTn id="16" dur="500"/>
                                        <p:tgtEl>
                                          <p:spTgt spid="18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9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57"/>
          <p:cNvGrpSpPr>
            <a:grpSpLocks/>
          </p:cNvGrpSpPr>
          <p:nvPr/>
        </p:nvGrpSpPr>
        <p:grpSpPr bwMode="auto">
          <a:xfrm>
            <a:off x="6835775" y="3741738"/>
            <a:ext cx="2222500" cy="1374775"/>
            <a:chOff x="4306" y="2393"/>
            <a:chExt cx="1400" cy="866"/>
          </a:xfrm>
        </p:grpSpPr>
        <p:sp>
          <p:nvSpPr>
            <p:cNvPr id="74768" name="AutoShape 51"/>
            <p:cNvSpPr>
              <a:spLocks noChangeArrowheads="1"/>
            </p:cNvSpPr>
            <p:nvPr/>
          </p:nvSpPr>
          <p:spPr bwMode="auto">
            <a:xfrm>
              <a:off x="4306" y="2393"/>
              <a:ext cx="1400" cy="866"/>
            </a:xfrm>
            <a:prstGeom prst="roundRect">
              <a:avLst>
                <a:gd name="adj" fmla="val 16667"/>
              </a:avLst>
            </a:prstGeom>
            <a:solidFill>
              <a:srgbClr val="FFFF99"/>
            </a:solidFill>
            <a:ln w="0" algn="ctr">
              <a:solidFill>
                <a:srgbClr val="FFCC9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74769" name="Object 47"/>
            <p:cNvGraphicFramePr>
              <a:graphicFrameLocks noChangeAspect="1"/>
            </p:cNvGraphicFramePr>
            <p:nvPr/>
          </p:nvGraphicFramePr>
          <p:xfrm>
            <a:off x="4359" y="2429"/>
            <a:ext cx="1274" cy="806"/>
          </p:xfrm>
          <a:graphic>
            <a:graphicData uri="http://schemas.openxmlformats.org/presentationml/2006/ole">
              <mc:AlternateContent xmlns:mc="http://schemas.openxmlformats.org/markup-compatibility/2006">
                <mc:Choice xmlns:v="urn:schemas-microsoft-com:vml" Requires="v">
                  <p:oleObj spid="_x0000_s75176" name="公式" r:id="rId3" imgW="1180588" imgH="710891" progId="Equation.3">
                    <p:embed/>
                  </p:oleObj>
                </mc:Choice>
                <mc:Fallback>
                  <p:oleObj name="公式" r:id="rId3" imgW="1180588" imgH="710891" progId="Equation.3">
                    <p:embed/>
                    <p:pic>
                      <p:nvPicPr>
                        <p:cNvPr id="0"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9" y="2429"/>
                          <a:ext cx="1274"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4755" name="Rectangle 31"/>
          <p:cNvSpPr>
            <a:spLocks noChangeArrowheads="1"/>
          </p:cNvSpPr>
          <p:nvPr/>
        </p:nvSpPr>
        <p:spPr bwMode="auto">
          <a:xfrm>
            <a:off x="393700" y="839788"/>
            <a:ext cx="8269288"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划去</a:t>
            </a:r>
            <a:r>
              <a:rPr lang="en-US" altLang="zh-CN" sz="2400" i="1">
                <a:solidFill>
                  <a:srgbClr val="000000"/>
                </a:solidFill>
                <a:latin typeface="Times New Roman" pitchFamily="18" charset="0"/>
              </a:rPr>
              <a:t>a</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所在的行和列的元素，余下元素构成的行列式做</a:t>
            </a:r>
            <a:r>
              <a:rPr lang="en-US" altLang="zh-CN" sz="2400" i="1">
                <a:solidFill>
                  <a:srgbClr val="000000"/>
                </a:solidFill>
                <a:latin typeface="Times New Roman" pitchFamily="18" charset="0"/>
              </a:rPr>
              <a:t>a</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的余子式，记作</a:t>
            </a:r>
            <a:r>
              <a:rPr lang="en-US" altLang="zh-CN" sz="2400" i="1">
                <a:solidFill>
                  <a:srgbClr val="000000"/>
                </a:solidFill>
                <a:latin typeface="Times New Roman" pitchFamily="18" charset="0"/>
              </a:rPr>
              <a:t>M</a:t>
            </a:r>
            <a:r>
              <a:rPr lang="en-US" altLang="zh-CN" sz="2400" i="1" baseline="-25000">
                <a:solidFill>
                  <a:srgbClr val="000000"/>
                </a:solidFill>
                <a:latin typeface="Times New Roman" pitchFamily="18" charset="0"/>
              </a:rPr>
              <a:t>ij </a:t>
            </a:r>
            <a:r>
              <a:rPr lang="zh-CN" altLang="en-US" sz="2400">
                <a:solidFill>
                  <a:srgbClr val="000000"/>
                </a:solidFill>
                <a:latin typeface="Times New Roman" pitchFamily="18" charset="0"/>
              </a:rPr>
              <a:t>，将                       叫做元素</a:t>
            </a:r>
            <a:r>
              <a:rPr lang="en-US" altLang="zh-CN" sz="2400" i="1">
                <a:solidFill>
                  <a:srgbClr val="000000"/>
                </a:solidFill>
                <a:latin typeface="Times New Roman" pitchFamily="18" charset="0"/>
              </a:rPr>
              <a:t>a</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的代数余子式。例：</a:t>
            </a:r>
            <a:endParaRPr lang="zh-CN" altLang="en-US" sz="2400" i="1">
              <a:solidFill>
                <a:srgbClr val="000000"/>
              </a:solidFill>
              <a:latin typeface="Times New Roman" pitchFamily="18" charset="0"/>
            </a:endParaRPr>
          </a:p>
        </p:txBody>
      </p:sp>
      <p:sp>
        <p:nvSpPr>
          <p:cNvPr id="74756" name="Rectangle 20"/>
          <p:cNvSpPr>
            <a:spLocks noChangeArrowheads="1"/>
          </p:cNvSpPr>
          <p:nvPr/>
        </p:nvSpPr>
        <p:spPr bwMode="auto">
          <a:xfrm>
            <a:off x="390525" y="463550"/>
            <a:ext cx="2698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代数余子式定义： </a:t>
            </a:r>
          </a:p>
        </p:txBody>
      </p:sp>
      <p:graphicFrame>
        <p:nvGraphicFramePr>
          <p:cNvPr id="74757" name="Object 26"/>
          <p:cNvGraphicFramePr>
            <a:graphicFrameLocks noChangeAspect="1"/>
          </p:cNvGraphicFramePr>
          <p:nvPr/>
        </p:nvGraphicFramePr>
        <p:xfrm>
          <a:off x="3884613" y="1308100"/>
          <a:ext cx="1831975" cy="533400"/>
        </p:xfrm>
        <a:graphic>
          <a:graphicData uri="http://schemas.openxmlformats.org/presentationml/2006/ole">
            <mc:AlternateContent xmlns:mc="http://schemas.openxmlformats.org/markup-compatibility/2006">
              <mc:Choice xmlns:v="urn:schemas-microsoft-com:vml" Requires="v">
                <p:oleObj spid="_x0000_s75177" name="公式" r:id="rId5" imgW="914003" imgH="266584" progId="Equation.3">
                  <p:embed/>
                </p:oleObj>
              </mc:Choice>
              <mc:Fallback>
                <p:oleObj name="公式" r:id="rId5" imgW="914003" imgH="266584"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4613" y="1308100"/>
                        <a:ext cx="18319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58" name="Object 24"/>
          <p:cNvGraphicFramePr>
            <a:graphicFrameLocks noChangeAspect="1"/>
          </p:cNvGraphicFramePr>
          <p:nvPr/>
        </p:nvGraphicFramePr>
        <p:xfrm>
          <a:off x="803275" y="2360613"/>
          <a:ext cx="4392613" cy="965200"/>
        </p:xfrm>
        <a:graphic>
          <a:graphicData uri="http://schemas.openxmlformats.org/presentationml/2006/ole">
            <mc:AlternateContent xmlns:mc="http://schemas.openxmlformats.org/markup-compatibility/2006">
              <mc:Choice xmlns:v="urn:schemas-microsoft-com:vml" Requires="v">
                <p:oleObj spid="_x0000_s75178" name="公式" r:id="rId7" imgW="2095500" imgH="482600" progId="Equation.3">
                  <p:embed/>
                </p:oleObj>
              </mc:Choice>
              <mc:Fallback>
                <p:oleObj name="公式" r:id="rId7" imgW="2095500" imgH="482600"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3275" y="2360613"/>
                        <a:ext cx="4392613"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59" name="Object 22"/>
          <p:cNvGraphicFramePr>
            <a:graphicFrameLocks noChangeAspect="1"/>
          </p:cNvGraphicFramePr>
          <p:nvPr/>
        </p:nvGraphicFramePr>
        <p:xfrm>
          <a:off x="601663" y="5194300"/>
          <a:ext cx="6438900" cy="1420813"/>
        </p:xfrm>
        <a:graphic>
          <a:graphicData uri="http://schemas.openxmlformats.org/presentationml/2006/ole">
            <mc:AlternateContent xmlns:mc="http://schemas.openxmlformats.org/markup-compatibility/2006">
              <mc:Choice xmlns:v="urn:schemas-microsoft-com:vml" Requires="v">
                <p:oleObj spid="_x0000_s75179" name="公式" r:id="rId9" imgW="3365500" imgH="711200" progId="Equation.3">
                  <p:embed/>
                </p:oleObj>
              </mc:Choice>
              <mc:Fallback>
                <p:oleObj name="公式" r:id="rId9" imgW="3365500" imgH="711200" progId="Equation.3">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663" y="5194300"/>
                        <a:ext cx="6438900"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0" name="Object 23"/>
          <p:cNvGraphicFramePr>
            <a:graphicFrameLocks noChangeAspect="1"/>
          </p:cNvGraphicFramePr>
          <p:nvPr/>
        </p:nvGraphicFramePr>
        <p:xfrm>
          <a:off x="709613" y="3705225"/>
          <a:ext cx="5340350" cy="1420813"/>
        </p:xfrm>
        <a:graphic>
          <a:graphicData uri="http://schemas.openxmlformats.org/presentationml/2006/ole">
            <mc:AlternateContent xmlns:mc="http://schemas.openxmlformats.org/markup-compatibility/2006">
              <mc:Choice xmlns:v="urn:schemas-microsoft-com:vml" Requires="v">
                <p:oleObj spid="_x0000_s75180" name="公式" r:id="rId11" imgW="2692400" imgH="711200" progId="Equation.3">
                  <p:embed/>
                </p:oleObj>
              </mc:Choice>
              <mc:Fallback>
                <p:oleObj name="公式" r:id="rId11" imgW="2692400" imgH="711200" progId="Equation.3">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9613" y="3705225"/>
                        <a:ext cx="5340350"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1" name="Rectangle 36"/>
          <p:cNvSpPr>
            <a:spLocks noChangeArrowheads="1"/>
          </p:cNvSpPr>
          <p:nvPr/>
        </p:nvSpPr>
        <p:spPr bwMode="auto">
          <a:xfrm>
            <a:off x="660400" y="3302000"/>
            <a:ext cx="1266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rPr>
              <a:t>行列式</a:t>
            </a:r>
            <a:r>
              <a:rPr lang="en-US" altLang="zh-CN" sz="2400">
                <a:solidFill>
                  <a:srgbClr val="000000"/>
                </a:solidFill>
              </a:rPr>
              <a:t>: </a:t>
            </a:r>
          </a:p>
        </p:txBody>
      </p:sp>
      <p:grpSp>
        <p:nvGrpSpPr>
          <p:cNvPr id="74762" name="Group 56"/>
          <p:cNvGrpSpPr>
            <a:grpSpLocks/>
          </p:cNvGrpSpPr>
          <p:nvPr/>
        </p:nvGrpSpPr>
        <p:grpSpPr bwMode="auto">
          <a:xfrm>
            <a:off x="6437313" y="2211388"/>
            <a:ext cx="2616200" cy="1492250"/>
            <a:chOff x="4055" y="1429"/>
            <a:chExt cx="1648" cy="940"/>
          </a:xfrm>
        </p:grpSpPr>
        <p:sp>
          <p:nvSpPr>
            <p:cNvPr id="74766" name="AutoShape 46"/>
            <p:cNvSpPr>
              <a:spLocks noChangeArrowheads="1"/>
            </p:cNvSpPr>
            <p:nvPr/>
          </p:nvSpPr>
          <p:spPr bwMode="auto">
            <a:xfrm>
              <a:off x="4055" y="1429"/>
              <a:ext cx="1648" cy="940"/>
            </a:xfrm>
            <a:prstGeom prst="roundRect">
              <a:avLst>
                <a:gd name="adj" fmla="val 16667"/>
              </a:avLst>
            </a:prstGeom>
            <a:solidFill>
              <a:srgbClr val="FFFF99"/>
            </a:solidFill>
            <a:ln w="0" algn="ctr">
              <a:solidFill>
                <a:srgbClr val="FFCC9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74767" name="Object 42"/>
            <p:cNvGraphicFramePr>
              <a:graphicFrameLocks noChangeAspect="1"/>
            </p:cNvGraphicFramePr>
            <p:nvPr/>
          </p:nvGraphicFramePr>
          <p:xfrm>
            <a:off x="4127" y="1497"/>
            <a:ext cx="1439" cy="806"/>
          </p:xfrm>
          <a:graphic>
            <a:graphicData uri="http://schemas.openxmlformats.org/presentationml/2006/ole">
              <mc:AlternateContent xmlns:mc="http://schemas.openxmlformats.org/markup-compatibility/2006">
                <mc:Choice xmlns:v="urn:schemas-microsoft-com:vml" Requires="v">
                  <p:oleObj spid="_x0000_s75181" name="公式" r:id="rId13" imgW="1269449" imgH="710891" progId="Equation.3">
                    <p:embed/>
                  </p:oleObj>
                </mc:Choice>
                <mc:Fallback>
                  <p:oleObj name="公式" r:id="rId13" imgW="1269449" imgH="710891" progId="Equation.3">
                    <p:embed/>
                    <p:pic>
                      <p:nvPicPr>
                        <p:cNvPr id="0"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27" y="1497"/>
                          <a:ext cx="1439" cy="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4763" name="Group 58"/>
          <p:cNvGrpSpPr>
            <a:grpSpLocks/>
          </p:cNvGrpSpPr>
          <p:nvPr/>
        </p:nvGrpSpPr>
        <p:grpSpPr bwMode="auto">
          <a:xfrm>
            <a:off x="7359650" y="5154613"/>
            <a:ext cx="1663700" cy="1054100"/>
            <a:chOff x="4636" y="3283"/>
            <a:chExt cx="1048" cy="664"/>
          </a:xfrm>
        </p:grpSpPr>
        <p:sp>
          <p:nvSpPr>
            <p:cNvPr id="74764" name="AutoShape 52"/>
            <p:cNvSpPr>
              <a:spLocks noChangeArrowheads="1"/>
            </p:cNvSpPr>
            <p:nvPr/>
          </p:nvSpPr>
          <p:spPr bwMode="auto">
            <a:xfrm>
              <a:off x="4636" y="3283"/>
              <a:ext cx="1048" cy="664"/>
            </a:xfrm>
            <a:prstGeom prst="roundRect">
              <a:avLst>
                <a:gd name="adj" fmla="val 16667"/>
              </a:avLst>
            </a:prstGeom>
            <a:solidFill>
              <a:srgbClr val="FFFF99"/>
            </a:solidFill>
            <a:ln w="0" algn="ctr">
              <a:solidFill>
                <a:srgbClr val="FFCC99"/>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graphicFrame>
          <p:nvGraphicFramePr>
            <p:cNvPr id="74765" name="Object 49"/>
            <p:cNvGraphicFramePr>
              <a:graphicFrameLocks noChangeAspect="1"/>
            </p:cNvGraphicFramePr>
            <p:nvPr/>
          </p:nvGraphicFramePr>
          <p:xfrm>
            <a:off x="4688" y="3378"/>
            <a:ext cx="878" cy="504"/>
          </p:xfrm>
          <a:graphic>
            <a:graphicData uri="http://schemas.openxmlformats.org/presentationml/2006/ole">
              <mc:AlternateContent xmlns:mc="http://schemas.openxmlformats.org/markup-compatibility/2006">
                <mc:Choice xmlns:v="urn:schemas-microsoft-com:vml" Requires="v">
                  <p:oleObj spid="_x0000_s75182" name="公式" r:id="rId15" imgW="774364" imgH="444307" progId="Equation.3">
                    <p:embed/>
                  </p:oleObj>
                </mc:Choice>
                <mc:Fallback>
                  <p:oleObj name="公式" r:id="rId15" imgW="774364" imgH="444307" progId="Equation.3">
                    <p:embed/>
                    <p:pic>
                      <p:nvPicPr>
                        <p:cNvPr id="0" name="Object 4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8" y="3378"/>
                          <a:ext cx="87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4"/>
          <p:cNvGraphicFramePr>
            <a:graphicFrameLocks noChangeAspect="1"/>
          </p:cNvGraphicFramePr>
          <p:nvPr/>
        </p:nvGraphicFramePr>
        <p:xfrm>
          <a:off x="720725" y="619125"/>
          <a:ext cx="8201025" cy="1420813"/>
        </p:xfrm>
        <a:graphic>
          <a:graphicData uri="http://schemas.openxmlformats.org/presentationml/2006/ole">
            <mc:AlternateContent xmlns:mc="http://schemas.openxmlformats.org/markup-compatibility/2006">
              <mc:Choice xmlns:v="urn:schemas-microsoft-com:vml" Requires="v">
                <p:oleObj spid="_x0000_s76138" name="公式" r:id="rId3" imgW="4102100" imgH="711200" progId="Equation.3">
                  <p:embed/>
                </p:oleObj>
              </mc:Choice>
              <mc:Fallback>
                <p:oleObj name="公式" r:id="rId3" imgW="4102100" imgH="71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725" y="619125"/>
                        <a:ext cx="8201025"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3301" name="Object 5"/>
          <p:cNvGraphicFramePr>
            <a:graphicFrameLocks noChangeAspect="1"/>
          </p:cNvGraphicFramePr>
          <p:nvPr/>
        </p:nvGraphicFramePr>
        <p:xfrm>
          <a:off x="768350" y="2386013"/>
          <a:ext cx="7464425" cy="1828800"/>
        </p:xfrm>
        <a:graphic>
          <a:graphicData uri="http://schemas.openxmlformats.org/presentationml/2006/ole">
            <mc:AlternateContent xmlns:mc="http://schemas.openxmlformats.org/markup-compatibility/2006">
              <mc:Choice xmlns:v="urn:schemas-microsoft-com:vml" Requires="v">
                <p:oleObj spid="_x0000_s76139" name="公式" r:id="rId5" imgW="3733800" imgH="914400" progId="Equation.3">
                  <p:embed/>
                </p:oleObj>
              </mc:Choice>
              <mc:Fallback>
                <p:oleObj name="公式" r:id="rId5" imgW="3733800" imgH="914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350" y="2386013"/>
                        <a:ext cx="74644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3314" name="Group 18"/>
          <p:cNvGrpSpPr>
            <a:grpSpLocks/>
          </p:cNvGrpSpPr>
          <p:nvPr/>
        </p:nvGrpSpPr>
        <p:grpSpPr bwMode="auto">
          <a:xfrm>
            <a:off x="304800" y="2054225"/>
            <a:ext cx="5740400" cy="482600"/>
            <a:chOff x="192" y="1312"/>
            <a:chExt cx="3616" cy="304"/>
          </a:xfrm>
        </p:grpSpPr>
        <p:sp>
          <p:nvSpPr>
            <p:cNvPr id="75788" name="Rectangle 7"/>
            <p:cNvSpPr>
              <a:spLocks noChangeArrowheads="1"/>
            </p:cNvSpPr>
            <p:nvPr/>
          </p:nvSpPr>
          <p:spPr bwMode="auto">
            <a:xfrm>
              <a:off x="192" y="1320"/>
              <a:ext cx="36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3) </a:t>
              </a:r>
              <a:r>
                <a:rPr lang="zh-CN" altLang="en-US" sz="2400">
                  <a:solidFill>
                    <a:srgbClr val="000000"/>
                  </a:solidFill>
                  <a:latin typeface="Times New Roman" pitchFamily="18" charset="0"/>
                </a:rPr>
                <a:t>取                          和 </a:t>
              </a:r>
              <a:r>
                <a:rPr lang="en-US" altLang="zh-CN" sz="2400" i="1">
                  <a:solidFill>
                    <a:srgbClr val="000000"/>
                  </a:solidFill>
                  <a:latin typeface="Times New Roman" pitchFamily="18" charset="0"/>
                </a:rPr>
                <a:t>c</a:t>
              </a: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开始迭代：</a:t>
              </a:r>
            </a:p>
          </p:txBody>
        </p:sp>
        <p:graphicFrame>
          <p:nvGraphicFramePr>
            <p:cNvPr id="75789" name="Object 6"/>
            <p:cNvGraphicFramePr>
              <a:graphicFrameLocks noChangeAspect="1"/>
            </p:cNvGraphicFramePr>
            <p:nvPr/>
          </p:nvGraphicFramePr>
          <p:xfrm>
            <a:off x="710" y="1312"/>
            <a:ext cx="1258" cy="304"/>
          </p:xfrm>
          <a:graphic>
            <a:graphicData uri="http://schemas.openxmlformats.org/presentationml/2006/ole">
              <mc:AlternateContent xmlns:mc="http://schemas.openxmlformats.org/markup-compatibility/2006">
                <mc:Choice xmlns:v="urn:schemas-microsoft-com:vml" Requires="v">
                  <p:oleObj spid="_x0000_s76140" name="公式" r:id="rId7" imgW="888614" imgH="241195" progId="Equation.3">
                    <p:embed/>
                  </p:oleObj>
                </mc:Choice>
                <mc:Fallback>
                  <p:oleObj name="公式" r:id="rId7" imgW="888614" imgH="241195"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0" y="1312"/>
                          <a:ext cx="125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83304" name="Rectangle 8"/>
          <p:cNvSpPr>
            <a:spLocks noChangeArrowheads="1"/>
          </p:cNvSpPr>
          <p:nvPr/>
        </p:nvSpPr>
        <p:spPr bwMode="auto">
          <a:xfrm>
            <a:off x="1774825" y="3598863"/>
            <a:ext cx="260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400">
                <a:solidFill>
                  <a:srgbClr val="000000"/>
                </a:solidFill>
                <a:latin typeface="Times New Roman" pitchFamily="18" charset="0"/>
              </a:rPr>
              <a:t>.</a:t>
            </a:r>
          </a:p>
        </p:txBody>
      </p:sp>
      <p:graphicFrame>
        <p:nvGraphicFramePr>
          <p:cNvPr id="183307" name="Object 11"/>
          <p:cNvGraphicFramePr>
            <a:graphicFrameLocks noChangeAspect="1"/>
          </p:cNvGraphicFramePr>
          <p:nvPr/>
        </p:nvGraphicFramePr>
        <p:xfrm>
          <a:off x="701675" y="4192588"/>
          <a:ext cx="8002588" cy="1828800"/>
        </p:xfrm>
        <a:graphic>
          <a:graphicData uri="http://schemas.openxmlformats.org/presentationml/2006/ole">
            <mc:AlternateContent xmlns:mc="http://schemas.openxmlformats.org/markup-compatibility/2006">
              <mc:Choice xmlns:v="urn:schemas-microsoft-com:vml" Requires="v">
                <p:oleObj spid="_x0000_s76141" name="公式" r:id="rId9" imgW="3886200" imgH="914400" progId="Equation.3">
                  <p:embed/>
                </p:oleObj>
              </mc:Choice>
              <mc:Fallback>
                <p:oleObj name="公式" r:id="rId9" imgW="3886200" imgH="9144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675" y="4192588"/>
                        <a:ext cx="80025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3308" name="Rectangle 12"/>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grpSp>
        <p:nvGrpSpPr>
          <p:cNvPr id="183315" name="Group 19"/>
          <p:cNvGrpSpPr>
            <a:grpSpLocks/>
          </p:cNvGrpSpPr>
          <p:nvPr/>
        </p:nvGrpSpPr>
        <p:grpSpPr bwMode="auto">
          <a:xfrm>
            <a:off x="525463" y="6143625"/>
            <a:ext cx="5481637" cy="474663"/>
            <a:chOff x="331" y="3870"/>
            <a:chExt cx="3453" cy="299"/>
          </a:xfrm>
        </p:grpSpPr>
        <p:graphicFrame>
          <p:nvGraphicFramePr>
            <p:cNvPr id="75786" name="Object 10"/>
            <p:cNvGraphicFramePr>
              <a:graphicFrameLocks noChangeAspect="1"/>
            </p:cNvGraphicFramePr>
            <p:nvPr/>
          </p:nvGraphicFramePr>
          <p:xfrm>
            <a:off x="2560" y="3897"/>
            <a:ext cx="1224" cy="272"/>
          </p:xfrm>
          <a:graphic>
            <a:graphicData uri="http://schemas.openxmlformats.org/presentationml/2006/ole">
              <mc:AlternateContent xmlns:mc="http://schemas.openxmlformats.org/markup-compatibility/2006">
                <mc:Choice xmlns:v="urn:schemas-microsoft-com:vml" Requires="v">
                  <p:oleObj spid="_x0000_s76142" name="公式" r:id="rId11" imgW="990170" imgH="215806" progId="Equation.3">
                    <p:embed/>
                  </p:oleObj>
                </mc:Choice>
                <mc:Fallback>
                  <p:oleObj name="公式" r:id="rId11" imgW="990170" imgH="215806"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0" y="3897"/>
                          <a:ext cx="122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7" name="Rectangle 13"/>
            <p:cNvSpPr>
              <a:spLocks noChangeArrowheads="1"/>
            </p:cNvSpPr>
            <p:nvPr/>
          </p:nvSpPr>
          <p:spPr bwMode="auto">
            <a:xfrm>
              <a:off x="331" y="3870"/>
              <a:ext cx="233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解为 </a:t>
              </a:r>
              <a:r>
                <a:rPr lang="en-US" altLang="zh-CN" sz="2400" b="1" i="1">
                  <a:solidFill>
                    <a:srgbClr val="000000"/>
                  </a:solidFill>
                  <a:latin typeface="Times New Roman" pitchFamily="18" charset="0"/>
                </a:rPr>
                <a:t>W</a:t>
              </a: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判断函数为：</a:t>
              </a:r>
            </a:p>
          </p:txBody>
        </p:sp>
      </p:grpSp>
      <p:graphicFrame>
        <p:nvGraphicFramePr>
          <p:cNvPr id="75785" name="Object 15"/>
          <p:cNvGraphicFramePr>
            <a:graphicFrameLocks noChangeAspect="1"/>
          </p:cNvGraphicFramePr>
          <p:nvPr/>
        </p:nvGraphicFramePr>
        <p:xfrm>
          <a:off x="139700" y="127000"/>
          <a:ext cx="1946275" cy="460375"/>
        </p:xfrm>
        <a:graphic>
          <a:graphicData uri="http://schemas.openxmlformats.org/presentationml/2006/ole">
            <mc:AlternateContent xmlns:mc="http://schemas.openxmlformats.org/markup-compatibility/2006">
              <mc:Choice xmlns:v="urn:schemas-microsoft-com:vml" Requires="v">
                <p:oleObj spid="_x0000_s76143" name="公式" r:id="rId13" imgW="1129810" imgH="266584" progId="Equation.3">
                  <p:embed/>
                </p:oleObj>
              </mc:Choice>
              <mc:Fallback>
                <p:oleObj name="公式" r:id="rId13" imgW="1129810" imgH="266584"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700" y="127000"/>
                        <a:ext cx="1946275" cy="460375"/>
                      </a:xfrm>
                      <a:prstGeom prst="rect">
                        <a:avLst/>
                      </a:prstGeom>
                      <a:solidFill>
                        <a:srgbClr val="FFFF99"/>
                      </a:solidFill>
                      <a:ln w="9525">
                        <a:solidFill>
                          <a:srgbClr val="FFCC99"/>
                        </a:solidFill>
                        <a:miter lim="800000"/>
                        <a:headEnd/>
                        <a:tailEnd/>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3301"/>
                                        </p:tgtEl>
                                        <p:attrNameLst>
                                          <p:attrName>style.visibility</p:attrName>
                                        </p:attrNameLst>
                                      </p:cBhvr>
                                      <p:to>
                                        <p:strVal val="visible"/>
                                      </p:to>
                                    </p:set>
                                    <p:animEffect transition="in" filter="fade">
                                      <p:cBhvr>
                                        <p:cTn id="7" dur="500"/>
                                        <p:tgtEl>
                                          <p:spTgt spid="18330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3304"/>
                                        </p:tgtEl>
                                        <p:attrNameLst>
                                          <p:attrName>style.visibility</p:attrName>
                                        </p:attrNameLst>
                                      </p:cBhvr>
                                      <p:to>
                                        <p:strVal val="visible"/>
                                      </p:to>
                                    </p:set>
                                    <p:animEffect transition="in" filter="fade">
                                      <p:cBhvr>
                                        <p:cTn id="10" dur="500"/>
                                        <p:tgtEl>
                                          <p:spTgt spid="183304"/>
                                        </p:tgtEl>
                                      </p:cBhvr>
                                    </p:animEffect>
                                  </p:childTnLst>
                                </p:cTn>
                              </p:par>
                              <p:par>
                                <p:cTn id="11" presetID="10" presetClass="entr" presetSubtype="0" fill="hold" nodeType="withEffect">
                                  <p:stCondLst>
                                    <p:cond delay="0"/>
                                  </p:stCondLst>
                                  <p:childTnLst>
                                    <p:set>
                                      <p:cBhvr>
                                        <p:cTn id="12" dur="1" fill="hold">
                                          <p:stCondLst>
                                            <p:cond delay="0"/>
                                          </p:stCondLst>
                                        </p:cTn>
                                        <p:tgtEl>
                                          <p:spTgt spid="183307"/>
                                        </p:tgtEl>
                                        <p:attrNameLst>
                                          <p:attrName>style.visibility</p:attrName>
                                        </p:attrNameLst>
                                      </p:cBhvr>
                                      <p:to>
                                        <p:strVal val="visible"/>
                                      </p:to>
                                    </p:set>
                                    <p:animEffect transition="in" filter="fade">
                                      <p:cBhvr>
                                        <p:cTn id="13" dur="500"/>
                                        <p:tgtEl>
                                          <p:spTgt spid="183307"/>
                                        </p:tgtEl>
                                      </p:cBhvr>
                                    </p:animEffect>
                                  </p:childTnLst>
                                </p:cTn>
                              </p:par>
                              <p:par>
                                <p:cTn id="14" presetID="10" presetClass="entr" presetSubtype="0" fill="hold" nodeType="withEffect">
                                  <p:stCondLst>
                                    <p:cond delay="0"/>
                                  </p:stCondLst>
                                  <p:childTnLst>
                                    <p:set>
                                      <p:cBhvr>
                                        <p:cTn id="15" dur="1" fill="hold">
                                          <p:stCondLst>
                                            <p:cond delay="0"/>
                                          </p:stCondLst>
                                        </p:cTn>
                                        <p:tgtEl>
                                          <p:spTgt spid="183314"/>
                                        </p:tgtEl>
                                        <p:attrNameLst>
                                          <p:attrName>style.visibility</p:attrName>
                                        </p:attrNameLst>
                                      </p:cBhvr>
                                      <p:to>
                                        <p:strVal val="visible"/>
                                      </p:to>
                                    </p:set>
                                    <p:animEffect transition="in" filter="fade">
                                      <p:cBhvr>
                                        <p:cTn id="16" dur="500"/>
                                        <p:tgtEl>
                                          <p:spTgt spid="183314"/>
                                        </p:tgtEl>
                                      </p:cBhvr>
                                    </p:animEffect>
                                  </p:childTnLst>
                                </p:cTn>
                              </p:par>
                              <p:par>
                                <p:cTn id="17" presetID="10" presetClass="entr" presetSubtype="0" fill="hold" grpId="0" nodeType="withEffect" nodePh="1">
                                  <p:stCondLst>
                                    <p:cond delay="0"/>
                                  </p:stCondLst>
                                  <p:endCondLst>
                                    <p:cond evt="begin" delay="0">
                                      <p:tn val="17"/>
                                    </p:cond>
                                  </p:endCondLst>
                                  <p:childTnLst>
                                    <p:set>
                                      <p:cBhvr>
                                        <p:cTn id="18" dur="1" fill="hold">
                                          <p:stCondLst>
                                            <p:cond delay="0"/>
                                          </p:stCondLst>
                                        </p:cTn>
                                        <p:tgtEl>
                                          <p:spTgt spid="183308"/>
                                        </p:tgtEl>
                                        <p:attrNameLst>
                                          <p:attrName>style.visibility</p:attrName>
                                        </p:attrNameLst>
                                      </p:cBhvr>
                                      <p:to>
                                        <p:strVal val="visible"/>
                                      </p:to>
                                    </p:set>
                                    <p:animEffect transition="in" filter="fade">
                                      <p:cBhvr>
                                        <p:cTn id="19" dur="500"/>
                                        <p:tgtEl>
                                          <p:spTgt spid="18330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83315"/>
                                        </p:tgtEl>
                                        <p:attrNameLst>
                                          <p:attrName>style.visibility</p:attrName>
                                        </p:attrNameLst>
                                      </p:cBhvr>
                                      <p:to>
                                        <p:strVal val="visible"/>
                                      </p:to>
                                    </p:set>
                                    <p:animEffect transition="in" filter="fade">
                                      <p:cBhvr>
                                        <p:cTn id="24" dur="500"/>
                                        <p:tgtEl>
                                          <p:spTgt spid="18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4" grpId="0"/>
      <p:bldP spid="18330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5"/>
          <p:cNvSpPr txBox="1">
            <a:spLocks noChangeArrowheads="1"/>
          </p:cNvSpPr>
          <p:nvPr/>
        </p:nvSpPr>
        <p:spPr bwMode="auto">
          <a:xfrm>
            <a:off x="268288" y="704850"/>
            <a:ext cx="30480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5000"/>
              </a:lnSpc>
              <a:spcBef>
                <a:spcPct val="50000"/>
              </a:spcBef>
            </a:pPr>
            <a:r>
              <a:rPr lang="zh-CN" altLang="en-US" sz="2400">
                <a:solidFill>
                  <a:srgbClr val="000000"/>
                </a:solidFill>
                <a:latin typeface="Times New Roman" pitchFamily="18" charset="0"/>
              </a:rPr>
              <a:t>图示如下：</a:t>
            </a:r>
          </a:p>
        </p:txBody>
      </p:sp>
      <p:pic>
        <p:nvPicPr>
          <p:cNvPr id="76803"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3" y="1582738"/>
            <a:ext cx="3956050" cy="405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26" name="Group 66"/>
          <p:cNvGrpSpPr>
            <a:grpSpLocks/>
          </p:cNvGrpSpPr>
          <p:nvPr/>
        </p:nvGrpSpPr>
        <p:grpSpPr bwMode="auto">
          <a:xfrm>
            <a:off x="168275" y="460375"/>
            <a:ext cx="8915400" cy="527050"/>
            <a:chOff x="106" y="290"/>
            <a:chExt cx="5616" cy="332"/>
          </a:xfrm>
        </p:grpSpPr>
        <p:sp>
          <p:nvSpPr>
            <p:cNvPr id="77838" name="Rectangle 40"/>
            <p:cNvSpPr>
              <a:spLocks noChangeArrowheads="1"/>
            </p:cNvSpPr>
            <p:nvPr/>
          </p:nvSpPr>
          <p:spPr bwMode="auto">
            <a:xfrm>
              <a:off x="106" y="334"/>
              <a:ext cx="540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例</a:t>
              </a:r>
              <a:r>
                <a:rPr lang="en-US" altLang="zh-CN" sz="2400">
                  <a:solidFill>
                    <a:srgbClr val="000000"/>
                  </a:solidFill>
                  <a:latin typeface="Times New Roman" pitchFamily="18" charset="0"/>
                </a:rPr>
                <a:t>3.12  </a:t>
              </a:r>
              <a:r>
                <a:rPr lang="zh-CN" altLang="en-US" sz="2400">
                  <a:solidFill>
                    <a:srgbClr val="000000"/>
                  </a:solidFill>
                  <a:latin typeface="Times New Roman" pitchFamily="18" charset="0"/>
                </a:rPr>
                <a:t>已知模式训练样本：                              ，</a:t>
              </a:r>
              <a:endParaRPr lang="zh-CN" altLang="en-US" sz="2400">
                <a:solidFill>
                  <a:srgbClr val="000000"/>
                </a:solidFill>
              </a:endParaRPr>
            </a:p>
          </p:txBody>
        </p:sp>
        <p:graphicFrame>
          <p:nvGraphicFramePr>
            <p:cNvPr id="77839" name="Object 5"/>
            <p:cNvGraphicFramePr>
              <a:graphicFrameLocks noChangeAspect="1"/>
            </p:cNvGraphicFramePr>
            <p:nvPr/>
          </p:nvGraphicFramePr>
          <p:xfrm>
            <a:off x="2446" y="300"/>
            <a:ext cx="1537" cy="304"/>
          </p:xfrm>
          <a:graphic>
            <a:graphicData uri="http://schemas.openxmlformats.org/presentationml/2006/ole">
              <mc:AlternateContent xmlns:mc="http://schemas.openxmlformats.org/markup-compatibility/2006">
                <mc:Choice xmlns:v="urn:schemas-microsoft-com:vml" Requires="v">
                  <p:oleObj spid="_x0000_s78189" name="公式" r:id="rId3" imgW="1002865" imgH="241195" progId="Equation.3">
                    <p:embed/>
                  </p:oleObj>
                </mc:Choice>
                <mc:Fallback>
                  <p:oleObj name="公式" r:id="rId3" imgW="1002865"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6" y="300"/>
                          <a:ext cx="153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40" name="Object 4"/>
            <p:cNvGraphicFramePr>
              <a:graphicFrameLocks noChangeAspect="1"/>
            </p:cNvGraphicFramePr>
            <p:nvPr/>
          </p:nvGraphicFramePr>
          <p:xfrm>
            <a:off x="4055" y="290"/>
            <a:ext cx="1667" cy="304"/>
          </p:xfrm>
          <a:graphic>
            <a:graphicData uri="http://schemas.openxmlformats.org/presentationml/2006/ole">
              <mc:AlternateContent xmlns:mc="http://schemas.openxmlformats.org/markup-compatibility/2006">
                <mc:Choice xmlns:v="urn:schemas-microsoft-com:vml" Requires="v">
                  <p:oleObj spid="_x0000_s78190" name="公式" r:id="rId5" imgW="1054100" imgH="241300" progId="Equation.3">
                    <p:embed/>
                  </p:oleObj>
                </mc:Choice>
                <mc:Fallback>
                  <p:oleObj name="公式" r:id="rId5" imgW="1054100" imgH="2413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5" y="290"/>
                          <a:ext cx="166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7827" name="Rectangle 32"/>
          <p:cNvSpPr>
            <a:spLocks noChangeArrowheads="1"/>
          </p:cNvSpPr>
          <p:nvPr/>
        </p:nvSpPr>
        <p:spPr bwMode="auto">
          <a:xfrm>
            <a:off x="66675" y="21383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a:solidFill>
                <a:srgbClr val="000000"/>
              </a:solidFill>
              <a:latin typeface="Times New Roman" pitchFamily="18" charset="0"/>
            </a:endParaRPr>
          </a:p>
        </p:txBody>
      </p:sp>
      <p:pic>
        <p:nvPicPr>
          <p:cNvPr id="77828" name="Picture 4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1300" y="879475"/>
            <a:ext cx="4505325" cy="449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5394" name="Object 50"/>
          <p:cNvGraphicFramePr>
            <a:graphicFrameLocks noChangeAspect="1"/>
          </p:cNvGraphicFramePr>
          <p:nvPr/>
        </p:nvGraphicFramePr>
        <p:xfrm>
          <a:off x="5800725" y="2295525"/>
          <a:ext cx="2428875" cy="1825625"/>
        </p:xfrm>
        <a:graphic>
          <a:graphicData uri="http://schemas.openxmlformats.org/presentationml/2006/ole">
            <mc:AlternateContent xmlns:mc="http://schemas.openxmlformats.org/markup-compatibility/2006">
              <mc:Choice xmlns:v="urn:schemas-microsoft-com:vml" Requires="v">
                <p:oleObj spid="_x0000_s78191" name="公式" r:id="rId8" imgW="1219200" imgH="914400" progId="Equation.3">
                  <p:embed/>
                </p:oleObj>
              </mc:Choice>
              <mc:Fallback>
                <p:oleObj name="公式" r:id="rId8" imgW="1219200" imgH="914400" progId="Equation.3">
                  <p:embed/>
                  <p:pic>
                    <p:nvPicPr>
                      <p:cNvPr id="0" name="Object 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00725" y="2295525"/>
                        <a:ext cx="2428875"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96" name="Rectangle 52"/>
          <p:cNvSpPr>
            <a:spLocks noChangeArrowheads="1"/>
          </p:cNvSpPr>
          <p:nvPr/>
        </p:nvSpPr>
        <p:spPr bwMode="auto">
          <a:xfrm>
            <a:off x="4495800" y="4291013"/>
            <a:ext cx="46021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457200"/>
            <a:r>
              <a:rPr lang="en-US" altLang="zh-CN" sz="2400">
                <a:solidFill>
                  <a:srgbClr val="000000"/>
                </a:solidFill>
                <a:latin typeface="Times New Roman" pitchFamily="18" charset="0"/>
              </a:rPr>
              <a:t>( 2)  </a:t>
            </a:r>
            <a:r>
              <a:rPr lang="zh-CN" altLang="en-US" sz="2400">
                <a:solidFill>
                  <a:srgbClr val="000000"/>
                </a:solidFill>
                <a:latin typeface="Times New Roman" pitchFamily="18" charset="0"/>
              </a:rPr>
              <a:t>求                                ：</a:t>
            </a:r>
          </a:p>
        </p:txBody>
      </p:sp>
      <p:graphicFrame>
        <p:nvGraphicFramePr>
          <p:cNvPr id="185392" name="Object 48"/>
          <p:cNvGraphicFramePr>
            <a:graphicFrameLocks noChangeAspect="1"/>
          </p:cNvGraphicFramePr>
          <p:nvPr/>
        </p:nvGraphicFramePr>
        <p:xfrm>
          <a:off x="5935663" y="4233863"/>
          <a:ext cx="2457450" cy="531812"/>
        </p:xfrm>
        <a:graphic>
          <a:graphicData uri="http://schemas.openxmlformats.org/presentationml/2006/ole">
            <mc:AlternateContent xmlns:mc="http://schemas.openxmlformats.org/markup-compatibility/2006">
              <mc:Choice xmlns:v="urn:schemas-microsoft-com:vml" Requires="v">
                <p:oleObj spid="_x0000_s78192" name="公式" r:id="rId10" imgW="1129810" imgH="266584" progId="Equation.3">
                  <p:embed/>
                </p:oleObj>
              </mc:Choice>
              <mc:Fallback>
                <p:oleObj name="公式" r:id="rId10" imgW="1129810" imgH="266584" progId="Equation.3">
                  <p:embed/>
                  <p:pic>
                    <p:nvPicPr>
                      <p:cNvPr id="0" name="Object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35663" y="4233863"/>
                        <a:ext cx="24574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391" name="Object 47"/>
          <p:cNvGraphicFramePr>
            <a:graphicFrameLocks noChangeAspect="1"/>
          </p:cNvGraphicFramePr>
          <p:nvPr/>
        </p:nvGraphicFramePr>
        <p:xfrm>
          <a:off x="5432425" y="4878388"/>
          <a:ext cx="3098800" cy="1425575"/>
        </p:xfrm>
        <a:graphic>
          <a:graphicData uri="http://schemas.openxmlformats.org/presentationml/2006/ole">
            <mc:AlternateContent xmlns:mc="http://schemas.openxmlformats.org/markup-compatibility/2006">
              <mc:Choice xmlns:v="urn:schemas-microsoft-com:vml" Requires="v">
                <p:oleObj spid="_x0000_s78193" name="公式" r:id="rId12" imgW="1803400" imgH="711200" progId="Equation.3">
                  <p:embed/>
                </p:oleObj>
              </mc:Choice>
              <mc:Fallback>
                <p:oleObj name="公式" r:id="rId12" imgW="1803400" imgH="711200" progId="Equation.3">
                  <p:embed/>
                  <p:pic>
                    <p:nvPicPr>
                      <p:cNvPr id="0" name="Object 4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32425" y="4878388"/>
                        <a:ext cx="3098800"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95" name="Rectangle 51"/>
          <p:cNvSpPr>
            <a:spLocks noChangeArrowheads="1"/>
          </p:cNvSpPr>
          <p:nvPr/>
        </p:nvSpPr>
        <p:spPr bwMode="auto">
          <a:xfrm>
            <a:off x="4306888" y="1814513"/>
            <a:ext cx="4349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a:solidFill>
                  <a:srgbClr val="000000"/>
                </a:solidFill>
                <a:latin typeface="Times New Roman" pitchFamily="18" charset="0"/>
              </a:rPr>
              <a:t>解：</a:t>
            </a: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规范化增广样本矩阵：</a:t>
            </a:r>
          </a:p>
        </p:txBody>
      </p:sp>
      <p:grpSp>
        <p:nvGrpSpPr>
          <p:cNvPr id="185409" name="Group 65"/>
          <p:cNvGrpSpPr>
            <a:grpSpLocks/>
          </p:cNvGrpSpPr>
          <p:nvPr/>
        </p:nvGrpSpPr>
        <p:grpSpPr bwMode="auto">
          <a:xfrm>
            <a:off x="330200" y="6151563"/>
            <a:ext cx="5180013" cy="482600"/>
            <a:chOff x="208" y="3875"/>
            <a:chExt cx="3263" cy="304"/>
          </a:xfrm>
        </p:grpSpPr>
        <p:sp>
          <p:nvSpPr>
            <p:cNvPr id="77836" name="Rectangle 55"/>
            <p:cNvSpPr>
              <a:spLocks noChangeArrowheads="1"/>
            </p:cNvSpPr>
            <p:nvPr/>
          </p:nvSpPr>
          <p:spPr bwMode="auto">
            <a:xfrm>
              <a:off x="208" y="3879"/>
              <a:ext cx="326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en-US" altLang="zh-CN" sz="2400">
                  <a:solidFill>
                    <a:srgbClr val="000000"/>
                  </a:solidFill>
                  <a:latin typeface="Times New Roman" pitchFamily="18" charset="0"/>
                </a:rPr>
                <a:t>(3) </a:t>
              </a:r>
              <a:r>
                <a:rPr lang="zh-CN" altLang="en-US" sz="2400">
                  <a:solidFill>
                    <a:srgbClr val="000000"/>
                  </a:solidFill>
                  <a:latin typeface="Times New Roman" pitchFamily="18" charset="0"/>
                </a:rPr>
                <a:t>取                           和</a:t>
              </a:r>
              <a:r>
                <a:rPr lang="en-US" altLang="zh-CN" sz="2400" i="1">
                  <a:solidFill>
                    <a:srgbClr val="000000"/>
                  </a:solidFill>
                  <a:latin typeface="Times New Roman" pitchFamily="18" charset="0"/>
                </a:rPr>
                <a:t>c</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迭代：</a:t>
              </a:r>
            </a:p>
          </p:txBody>
        </p:sp>
        <p:graphicFrame>
          <p:nvGraphicFramePr>
            <p:cNvPr id="77837" name="Object 46"/>
            <p:cNvGraphicFramePr>
              <a:graphicFrameLocks noChangeAspect="1"/>
            </p:cNvGraphicFramePr>
            <p:nvPr/>
          </p:nvGraphicFramePr>
          <p:xfrm>
            <a:off x="709" y="3875"/>
            <a:ext cx="1348" cy="304"/>
          </p:xfrm>
          <a:graphic>
            <a:graphicData uri="http://schemas.openxmlformats.org/presentationml/2006/ole">
              <mc:AlternateContent xmlns:mc="http://schemas.openxmlformats.org/markup-compatibility/2006">
                <mc:Choice xmlns:v="urn:schemas-microsoft-com:vml" Requires="v">
                  <p:oleObj spid="_x0000_s78194" name="公式" r:id="rId14" imgW="888614" imgH="241195" progId="Equation.3">
                    <p:embed/>
                  </p:oleObj>
                </mc:Choice>
                <mc:Fallback>
                  <p:oleObj name="公式" r:id="rId14" imgW="888614" imgH="241195" progId="Equation.3">
                    <p:embed/>
                    <p:pic>
                      <p:nvPicPr>
                        <p:cNvPr id="0" name="Object 4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9" y="3875"/>
                          <a:ext cx="134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7835" name="Rectangle 62"/>
          <p:cNvSpPr>
            <a:spLocks noChangeArrowheads="1"/>
          </p:cNvSpPr>
          <p:nvPr/>
        </p:nvSpPr>
        <p:spPr bwMode="auto">
          <a:xfrm>
            <a:off x="4325938" y="1139825"/>
            <a:ext cx="4135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a:solidFill>
                  <a:srgbClr val="000000"/>
                </a:solidFill>
                <a:latin typeface="Times New Roman" pitchFamily="18" charset="0"/>
              </a:rPr>
              <a:t>用</a:t>
            </a:r>
            <a:r>
              <a:rPr lang="en-US" altLang="zh-CN" sz="2400">
                <a:solidFill>
                  <a:srgbClr val="000000"/>
                </a:solidFill>
                <a:latin typeface="Times New Roman" pitchFamily="18" charset="0"/>
              </a:rPr>
              <a:t>LMSE</a:t>
            </a:r>
            <a:r>
              <a:rPr lang="zh-CN" altLang="en-US" sz="2400">
                <a:solidFill>
                  <a:srgbClr val="000000"/>
                </a:solidFill>
                <a:latin typeface="Times New Roman" pitchFamily="18" charset="0"/>
              </a:rPr>
              <a:t>算法求解权向量。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5394"/>
                                        </p:tgtEl>
                                        <p:attrNameLst>
                                          <p:attrName>style.visibility</p:attrName>
                                        </p:attrNameLst>
                                      </p:cBhvr>
                                      <p:to>
                                        <p:strVal val="visible"/>
                                      </p:to>
                                    </p:set>
                                    <p:animEffect transition="in" filter="fade">
                                      <p:cBhvr>
                                        <p:cTn id="7" dur="500"/>
                                        <p:tgtEl>
                                          <p:spTgt spid="18539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5396"/>
                                        </p:tgtEl>
                                        <p:attrNameLst>
                                          <p:attrName>style.visibility</p:attrName>
                                        </p:attrNameLst>
                                      </p:cBhvr>
                                      <p:to>
                                        <p:strVal val="visible"/>
                                      </p:to>
                                    </p:set>
                                    <p:animEffect transition="in" filter="fade">
                                      <p:cBhvr>
                                        <p:cTn id="10" dur="500"/>
                                        <p:tgtEl>
                                          <p:spTgt spid="185396"/>
                                        </p:tgtEl>
                                      </p:cBhvr>
                                    </p:animEffect>
                                  </p:childTnLst>
                                </p:cTn>
                              </p:par>
                              <p:par>
                                <p:cTn id="11" presetID="10" presetClass="entr" presetSubtype="0" fill="hold" nodeType="withEffect">
                                  <p:stCondLst>
                                    <p:cond delay="0"/>
                                  </p:stCondLst>
                                  <p:childTnLst>
                                    <p:set>
                                      <p:cBhvr>
                                        <p:cTn id="12" dur="1" fill="hold">
                                          <p:stCondLst>
                                            <p:cond delay="0"/>
                                          </p:stCondLst>
                                        </p:cTn>
                                        <p:tgtEl>
                                          <p:spTgt spid="185392"/>
                                        </p:tgtEl>
                                        <p:attrNameLst>
                                          <p:attrName>style.visibility</p:attrName>
                                        </p:attrNameLst>
                                      </p:cBhvr>
                                      <p:to>
                                        <p:strVal val="visible"/>
                                      </p:to>
                                    </p:set>
                                    <p:animEffect transition="in" filter="fade">
                                      <p:cBhvr>
                                        <p:cTn id="13" dur="500"/>
                                        <p:tgtEl>
                                          <p:spTgt spid="185392"/>
                                        </p:tgtEl>
                                      </p:cBhvr>
                                    </p:animEffect>
                                  </p:childTnLst>
                                </p:cTn>
                              </p:par>
                              <p:par>
                                <p:cTn id="14" presetID="10" presetClass="entr" presetSubtype="0" fill="hold" nodeType="withEffect">
                                  <p:stCondLst>
                                    <p:cond delay="0"/>
                                  </p:stCondLst>
                                  <p:childTnLst>
                                    <p:set>
                                      <p:cBhvr>
                                        <p:cTn id="15" dur="1" fill="hold">
                                          <p:stCondLst>
                                            <p:cond delay="0"/>
                                          </p:stCondLst>
                                        </p:cTn>
                                        <p:tgtEl>
                                          <p:spTgt spid="185391"/>
                                        </p:tgtEl>
                                        <p:attrNameLst>
                                          <p:attrName>style.visibility</p:attrName>
                                        </p:attrNameLst>
                                      </p:cBhvr>
                                      <p:to>
                                        <p:strVal val="visible"/>
                                      </p:to>
                                    </p:set>
                                    <p:animEffect transition="in" filter="fade">
                                      <p:cBhvr>
                                        <p:cTn id="16" dur="500"/>
                                        <p:tgtEl>
                                          <p:spTgt spid="18539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85395"/>
                                        </p:tgtEl>
                                        <p:attrNameLst>
                                          <p:attrName>style.visibility</p:attrName>
                                        </p:attrNameLst>
                                      </p:cBhvr>
                                      <p:to>
                                        <p:strVal val="visible"/>
                                      </p:to>
                                    </p:set>
                                    <p:animEffect transition="in" filter="fade">
                                      <p:cBhvr>
                                        <p:cTn id="19" dur="500"/>
                                        <p:tgtEl>
                                          <p:spTgt spid="18539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85409"/>
                                        </p:tgtEl>
                                        <p:attrNameLst>
                                          <p:attrName>style.visibility</p:attrName>
                                        </p:attrNameLst>
                                      </p:cBhvr>
                                      <p:to>
                                        <p:strVal val="visible"/>
                                      </p:to>
                                    </p:set>
                                    <p:animEffect transition="in" filter="fade">
                                      <p:cBhvr>
                                        <p:cTn id="24" dur="500"/>
                                        <p:tgtEl>
                                          <p:spTgt spid="185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96" grpId="0"/>
      <p:bldP spid="18539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0" name="Object 4"/>
          <p:cNvGraphicFramePr>
            <a:graphicFrameLocks/>
          </p:cNvGraphicFramePr>
          <p:nvPr/>
        </p:nvGraphicFramePr>
        <p:xfrm>
          <a:off x="496888" y="776288"/>
          <a:ext cx="3886200" cy="482600"/>
        </p:xfrm>
        <a:graphic>
          <a:graphicData uri="http://schemas.openxmlformats.org/presentationml/2006/ole">
            <mc:AlternateContent xmlns:mc="http://schemas.openxmlformats.org/markup-compatibility/2006">
              <mc:Choice xmlns:v="urn:schemas-microsoft-com:vml" Requires="v">
                <p:oleObj spid="_x0000_s78969" name="公式" r:id="rId3" imgW="1752600" imgH="241300" progId="Equation.3">
                  <p:embed/>
                </p:oleObj>
              </mc:Choice>
              <mc:Fallback>
                <p:oleObj name="公式" r:id="rId3" imgW="1752600" imgH="241300"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888" y="776288"/>
                        <a:ext cx="3886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851" name="Object 5"/>
          <p:cNvGraphicFramePr>
            <a:graphicFrameLocks noChangeAspect="1"/>
          </p:cNvGraphicFramePr>
          <p:nvPr/>
        </p:nvGraphicFramePr>
        <p:xfrm>
          <a:off x="479425" y="1319213"/>
          <a:ext cx="8202613" cy="482600"/>
        </p:xfrm>
        <a:graphic>
          <a:graphicData uri="http://schemas.openxmlformats.org/presentationml/2006/ole">
            <mc:AlternateContent xmlns:mc="http://schemas.openxmlformats.org/markup-compatibility/2006">
              <mc:Choice xmlns:v="urn:schemas-microsoft-com:vml" Requires="v">
                <p:oleObj spid="_x0000_s78970" name="公式" r:id="rId5" imgW="4559300" imgH="241300" progId="Equation.3">
                  <p:embed/>
                </p:oleObj>
              </mc:Choice>
              <mc:Fallback>
                <p:oleObj name="公式" r:id="rId5" imgW="4559300" imgH="2413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425" y="1319213"/>
                        <a:ext cx="82026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2" name="Rectangle 7"/>
          <p:cNvSpPr>
            <a:spLocks noChangeArrowheads="1"/>
          </p:cNvSpPr>
          <p:nvPr/>
        </p:nvSpPr>
        <p:spPr bwMode="auto">
          <a:xfrm>
            <a:off x="339725" y="1939925"/>
            <a:ext cx="8558213"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cs typeface="Times New Roman" pitchFamily="18" charset="0"/>
              </a:rPr>
              <a:t> </a:t>
            </a:r>
            <a:r>
              <a:rPr lang="en-US" altLang="zh-CN" sz="2400" b="1" i="1">
                <a:solidFill>
                  <a:srgbClr val="000000"/>
                </a:solidFill>
                <a:latin typeface="Times New Roman" pitchFamily="18" charset="0"/>
                <a:cs typeface="Times New Roman" pitchFamily="18" charset="0"/>
              </a:rPr>
              <a:t>e</a:t>
            </a:r>
            <a:r>
              <a:rPr lang="en-US" altLang="zh-CN" sz="2400">
                <a:solidFill>
                  <a:srgbClr val="000000"/>
                </a:solidFill>
                <a:latin typeface="Times New Roman" pitchFamily="18" charset="0"/>
                <a:cs typeface="Times New Roman" pitchFamily="18" charset="0"/>
              </a:rPr>
              <a:t>(1)</a:t>
            </a:r>
            <a:r>
              <a:rPr lang="zh-CN" altLang="en-US" sz="2400">
                <a:solidFill>
                  <a:srgbClr val="000000"/>
                </a:solidFill>
                <a:latin typeface="Times New Roman" pitchFamily="18" charset="0"/>
                <a:cs typeface="Times New Roman" pitchFamily="18" charset="0"/>
              </a:rPr>
              <a:t>全部分量为负，</a:t>
            </a:r>
            <a:r>
              <a:rPr lang="zh-CN" altLang="en-US" sz="2400">
                <a:solidFill>
                  <a:srgbClr val="000000"/>
                </a:solidFill>
                <a:latin typeface="Times New Roman" pitchFamily="18" charset="0"/>
              </a:rPr>
              <a:t>无解，</a:t>
            </a:r>
            <a:r>
              <a:rPr lang="zh-CN" altLang="en-US" sz="2400">
                <a:solidFill>
                  <a:srgbClr val="000000"/>
                </a:solidFill>
                <a:latin typeface="Times New Roman" pitchFamily="18" charset="0"/>
                <a:cs typeface="Times New Roman" pitchFamily="18" charset="0"/>
              </a:rPr>
              <a:t>停止迭代。为线性不可分模式。</a:t>
            </a:r>
            <a:r>
              <a:rPr lang="zh-CN" altLang="en-US" sz="2400">
                <a:solidFill>
                  <a:srgbClr val="000000"/>
                </a:solidFill>
                <a:latin typeface="Times New Roman" pitchFamily="18" charset="0"/>
              </a:rPr>
              <a:t> </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p:cNvSpPr>
            <a:spLocks noChangeArrowheads="1"/>
          </p:cNvSpPr>
          <p:nvPr/>
        </p:nvSpPr>
        <p:spPr bwMode="auto">
          <a:xfrm>
            <a:off x="427038" y="533400"/>
            <a:ext cx="1700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b="1">
                <a:solidFill>
                  <a:srgbClr val="000000"/>
                </a:solidFill>
                <a:latin typeface="Times New Roman" pitchFamily="18" charset="0"/>
              </a:rPr>
              <a:t>小结：</a:t>
            </a:r>
          </a:p>
        </p:txBody>
      </p:sp>
      <p:sp>
        <p:nvSpPr>
          <p:cNvPr id="79875" name="Rectangle 5"/>
          <p:cNvSpPr>
            <a:spLocks noChangeArrowheads="1"/>
          </p:cNvSpPr>
          <p:nvPr/>
        </p:nvSpPr>
        <p:spPr bwMode="auto">
          <a:xfrm>
            <a:off x="708025" y="1122363"/>
            <a:ext cx="8435975"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1)  </a:t>
            </a:r>
            <a:r>
              <a:rPr lang="zh-CN" altLang="en-US" sz="2400">
                <a:solidFill>
                  <a:srgbClr val="000000"/>
                </a:solidFill>
                <a:latin typeface="Times New Roman" pitchFamily="18" charset="0"/>
              </a:rPr>
              <a:t>感知器法、梯度法、最小平方误差算法讨论的分类算法</a:t>
            </a:r>
          </a:p>
          <a:p>
            <a:pPr>
              <a:lnSpc>
                <a:spcPct val="125000"/>
              </a:lnSpc>
            </a:pPr>
            <a:r>
              <a:rPr lang="zh-CN" altLang="en-US" sz="2400">
                <a:solidFill>
                  <a:srgbClr val="000000"/>
                </a:solidFill>
                <a:latin typeface="Times New Roman" pitchFamily="18" charset="0"/>
              </a:rPr>
              <a:t>都是通过模式样本来确定判别函数的系数，所以要使一个分</a:t>
            </a:r>
          </a:p>
          <a:p>
            <a:pPr>
              <a:lnSpc>
                <a:spcPct val="125000"/>
              </a:lnSpc>
            </a:pPr>
            <a:r>
              <a:rPr lang="zh-CN" altLang="en-US" sz="2400">
                <a:solidFill>
                  <a:srgbClr val="000000"/>
                </a:solidFill>
                <a:latin typeface="Times New Roman" pitchFamily="18" charset="0"/>
              </a:rPr>
              <a:t>类器设计完善，必须采用有代表性的数据，训练判别函数的</a:t>
            </a:r>
          </a:p>
          <a:p>
            <a:pPr>
              <a:lnSpc>
                <a:spcPct val="125000"/>
              </a:lnSpc>
            </a:pPr>
            <a:r>
              <a:rPr lang="zh-CN" altLang="en-US" sz="2400">
                <a:solidFill>
                  <a:srgbClr val="000000"/>
                </a:solidFill>
                <a:latin typeface="Times New Roman" pitchFamily="18" charset="0"/>
              </a:rPr>
              <a:t>权系数。它们能合理反映模式数据的总体。</a:t>
            </a:r>
          </a:p>
        </p:txBody>
      </p:sp>
      <p:sp>
        <p:nvSpPr>
          <p:cNvPr id="187402" name="Rectangle 10"/>
          <p:cNvSpPr>
            <a:spLocks noChangeArrowheads="1"/>
          </p:cNvSpPr>
          <p:nvPr/>
        </p:nvSpPr>
        <p:spPr bwMode="auto">
          <a:xfrm>
            <a:off x="569913" y="3098800"/>
            <a:ext cx="8574087"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152400">
              <a:lnSpc>
                <a:spcPct val="125000"/>
              </a:lnSpc>
            </a:pPr>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要获得一个有较好判别性能的线性分类器，所需要的训</a:t>
            </a:r>
          </a:p>
          <a:p>
            <a:pPr indent="152400">
              <a:lnSpc>
                <a:spcPct val="125000"/>
              </a:lnSpc>
            </a:pPr>
            <a:r>
              <a:rPr lang="zh-CN" altLang="en-US" sz="2400">
                <a:solidFill>
                  <a:srgbClr val="000000"/>
                </a:solidFill>
                <a:latin typeface="Times New Roman" pitchFamily="18" charset="0"/>
              </a:rPr>
              <a:t>练样本的数目的确定。</a:t>
            </a:r>
          </a:p>
        </p:txBody>
      </p:sp>
      <p:sp>
        <p:nvSpPr>
          <p:cNvPr id="187403" name="Rectangle 11"/>
          <p:cNvSpPr>
            <a:spLocks noChangeArrowheads="1"/>
          </p:cNvSpPr>
          <p:nvPr/>
        </p:nvSpPr>
        <p:spPr bwMode="auto">
          <a:xfrm>
            <a:off x="231775" y="4033838"/>
            <a:ext cx="857567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1066800" eaLnBrk="0" hangingPunct="0">
              <a:lnSpc>
                <a:spcPct val="125000"/>
              </a:lnSpc>
            </a:pPr>
            <a:r>
              <a:rPr lang="zh-CN" altLang="en-US" sz="2400">
                <a:solidFill>
                  <a:srgbClr val="000000"/>
                </a:solidFill>
                <a:latin typeface="Times New Roman" pitchFamily="18" charset="0"/>
              </a:rPr>
              <a:t>用指标二分法能力</a:t>
            </a:r>
            <a:r>
              <a:rPr lang="en-US" altLang="zh-CN" sz="2400" i="1">
                <a:solidFill>
                  <a:srgbClr val="000000"/>
                </a:solidFill>
                <a:latin typeface="Times New Roman" pitchFamily="18" charset="0"/>
              </a:rPr>
              <a:t>N</a:t>
            </a:r>
            <a:r>
              <a:rPr lang="en-US" altLang="zh-CN" sz="2400" baseline="-25000">
                <a:solidFill>
                  <a:srgbClr val="000000"/>
                </a:solidFill>
                <a:latin typeface="Times New Roman" pitchFamily="18" charset="0"/>
              </a:rPr>
              <a:t>0</a:t>
            </a:r>
            <a:r>
              <a:rPr lang="zh-CN" altLang="en-US" sz="2400">
                <a:solidFill>
                  <a:srgbClr val="000000"/>
                </a:solidFill>
                <a:latin typeface="Times New Roman" pitchFamily="18" charset="0"/>
              </a:rPr>
              <a:t>来确定训练样本的数目：</a:t>
            </a:r>
          </a:p>
        </p:txBody>
      </p:sp>
      <p:sp>
        <p:nvSpPr>
          <p:cNvPr id="187404" name="Rectangle 12"/>
          <p:cNvSpPr>
            <a:spLocks noChangeArrowheads="1"/>
          </p:cNvSpPr>
          <p:nvPr/>
        </p:nvSpPr>
        <p:spPr bwMode="auto">
          <a:xfrm>
            <a:off x="428625" y="5019675"/>
            <a:ext cx="85423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eaLnBrk="0" hangingPunct="0">
              <a:lnSpc>
                <a:spcPct val="125000"/>
              </a:lnSpc>
            </a:pPr>
            <a:r>
              <a:rPr lang="zh-CN" altLang="en-US" sz="2400">
                <a:solidFill>
                  <a:srgbClr val="000000"/>
                </a:solidFill>
                <a:latin typeface="Times New Roman" pitchFamily="18" charset="0"/>
              </a:rPr>
              <a:t>通常训练样本的数目不能低于</a:t>
            </a:r>
            <a:r>
              <a:rPr lang="en-US" altLang="zh-CN" sz="2400" i="1">
                <a:solidFill>
                  <a:srgbClr val="000000"/>
                </a:solidFill>
                <a:latin typeface="Times New Roman" pitchFamily="18" charset="0"/>
              </a:rPr>
              <a:t>N</a:t>
            </a:r>
            <a:r>
              <a:rPr lang="en-US" altLang="zh-CN" sz="2400" baseline="-25000">
                <a:solidFill>
                  <a:srgbClr val="000000"/>
                </a:solidFill>
                <a:latin typeface="Times New Roman" pitchFamily="18" charset="0"/>
              </a:rPr>
              <a:t>0</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选为</a:t>
            </a:r>
            <a:r>
              <a:rPr lang="zh-CN" altLang="en-US" sz="2400" i="1">
                <a:solidFill>
                  <a:srgbClr val="000000"/>
                </a:solidFill>
                <a:latin typeface="Times New Roman" pitchFamily="18" charset="0"/>
              </a:rPr>
              <a:t> </a:t>
            </a:r>
            <a:r>
              <a:rPr lang="en-US" altLang="zh-CN" sz="2400" i="1">
                <a:solidFill>
                  <a:srgbClr val="000000"/>
                </a:solidFill>
                <a:latin typeface="Times New Roman" pitchFamily="18" charset="0"/>
              </a:rPr>
              <a:t>N</a:t>
            </a:r>
            <a:r>
              <a:rPr lang="en-US" altLang="zh-CN" sz="2400" baseline="-25000">
                <a:solidFill>
                  <a:srgbClr val="000000"/>
                </a:solidFill>
                <a:latin typeface="Times New Roman" pitchFamily="18" charset="0"/>
              </a:rPr>
              <a:t>0</a:t>
            </a:r>
            <a:r>
              <a:rPr lang="zh-CN" altLang="en-US" sz="2400">
                <a:solidFill>
                  <a:srgbClr val="000000"/>
                </a:solidFill>
                <a:latin typeface="Times New Roman" pitchFamily="18" charset="0"/>
              </a:rPr>
              <a:t>的</a:t>
            </a:r>
            <a:r>
              <a:rPr lang="en-US" altLang="zh-CN" sz="2400">
                <a:solidFill>
                  <a:srgbClr val="000000"/>
                </a:solidFill>
                <a:latin typeface="Times New Roman" pitchFamily="18" charset="0"/>
              </a:rPr>
              <a:t>5~10</a:t>
            </a:r>
            <a:r>
              <a:rPr lang="zh-CN" altLang="en-US" sz="2400">
                <a:solidFill>
                  <a:srgbClr val="000000"/>
                </a:solidFill>
                <a:latin typeface="Times New Roman" pitchFamily="18" charset="0"/>
              </a:rPr>
              <a:t>倍左右。</a:t>
            </a:r>
          </a:p>
        </p:txBody>
      </p:sp>
      <p:sp>
        <p:nvSpPr>
          <p:cNvPr id="187406" name="Rectangle 14"/>
          <p:cNvSpPr>
            <a:spLocks noChangeArrowheads="1"/>
          </p:cNvSpPr>
          <p:nvPr/>
        </p:nvSpPr>
        <p:spPr bwMode="auto">
          <a:xfrm>
            <a:off x="996950" y="5567363"/>
            <a:ext cx="781685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indent="304800" eaLnBrk="0" hangingPunct="0">
              <a:lnSpc>
                <a:spcPct val="125000"/>
              </a:lnSpc>
            </a:pPr>
            <a:r>
              <a:rPr lang="zh-CN" altLang="en-US" sz="2400">
                <a:solidFill>
                  <a:srgbClr val="000000"/>
                </a:solidFill>
                <a:latin typeface="Times New Roman" pitchFamily="18" charset="0"/>
              </a:rPr>
              <a:t>二维：不能低于</a:t>
            </a:r>
            <a:r>
              <a:rPr lang="en-US" altLang="zh-CN" sz="2400">
                <a:solidFill>
                  <a:srgbClr val="000000"/>
                </a:solidFill>
                <a:latin typeface="Times New Roman" pitchFamily="18" charset="0"/>
              </a:rPr>
              <a:t>6</a:t>
            </a:r>
            <a:r>
              <a:rPr lang="zh-CN" altLang="en-US" sz="2400">
                <a:solidFill>
                  <a:srgbClr val="000000"/>
                </a:solidFill>
                <a:latin typeface="Times New Roman" pitchFamily="18" charset="0"/>
              </a:rPr>
              <a:t>个样本，最好选在</a:t>
            </a:r>
            <a:r>
              <a:rPr lang="en-US" altLang="zh-CN" sz="2400">
                <a:solidFill>
                  <a:srgbClr val="000000"/>
                </a:solidFill>
                <a:latin typeface="Times New Roman" pitchFamily="18" charset="0"/>
              </a:rPr>
              <a:t>30~60</a:t>
            </a:r>
            <a:r>
              <a:rPr lang="zh-CN" altLang="en-US" sz="2400">
                <a:solidFill>
                  <a:srgbClr val="000000"/>
                </a:solidFill>
                <a:latin typeface="Times New Roman" pitchFamily="18" charset="0"/>
              </a:rPr>
              <a:t>个样本之间。</a:t>
            </a:r>
          </a:p>
          <a:p>
            <a:pPr indent="304800" eaLnBrk="0" hangingPunct="0">
              <a:lnSpc>
                <a:spcPct val="125000"/>
              </a:lnSpc>
            </a:pPr>
            <a:r>
              <a:rPr lang="zh-CN" altLang="en-US" sz="2400">
                <a:solidFill>
                  <a:srgbClr val="000000"/>
                </a:solidFill>
                <a:latin typeface="Times New Roman" pitchFamily="18" charset="0"/>
              </a:rPr>
              <a:t>三维：不能低于</a:t>
            </a:r>
            <a:r>
              <a:rPr lang="en-US" altLang="zh-CN" sz="2400">
                <a:solidFill>
                  <a:srgbClr val="000000"/>
                </a:solidFill>
                <a:latin typeface="Times New Roman" pitchFamily="18" charset="0"/>
              </a:rPr>
              <a:t>8</a:t>
            </a:r>
            <a:r>
              <a:rPr lang="zh-CN" altLang="en-US" sz="2400">
                <a:solidFill>
                  <a:srgbClr val="000000"/>
                </a:solidFill>
                <a:latin typeface="Times New Roman" pitchFamily="18" charset="0"/>
              </a:rPr>
              <a:t>个样本，最好选在</a:t>
            </a:r>
            <a:r>
              <a:rPr lang="en-US" altLang="zh-CN" sz="2400">
                <a:solidFill>
                  <a:srgbClr val="000000"/>
                </a:solidFill>
                <a:latin typeface="Times New Roman" pitchFamily="18" charset="0"/>
              </a:rPr>
              <a:t>40~80</a:t>
            </a:r>
            <a:r>
              <a:rPr lang="zh-CN" altLang="en-US" sz="2400">
                <a:solidFill>
                  <a:srgbClr val="000000"/>
                </a:solidFill>
                <a:latin typeface="Times New Roman" pitchFamily="18" charset="0"/>
              </a:rPr>
              <a:t>个样本之间。</a:t>
            </a:r>
          </a:p>
        </p:txBody>
      </p:sp>
      <p:grpSp>
        <p:nvGrpSpPr>
          <p:cNvPr id="187408" name="Group 16"/>
          <p:cNvGrpSpPr>
            <a:grpSpLocks/>
          </p:cNvGrpSpPr>
          <p:nvPr/>
        </p:nvGrpSpPr>
        <p:grpSpPr bwMode="auto">
          <a:xfrm>
            <a:off x="2020888" y="4551363"/>
            <a:ext cx="3687762" cy="549275"/>
            <a:chOff x="1273" y="2867"/>
            <a:chExt cx="2323" cy="346"/>
          </a:xfrm>
        </p:grpSpPr>
        <p:graphicFrame>
          <p:nvGraphicFramePr>
            <p:cNvPr id="79883" name="Object 8"/>
            <p:cNvGraphicFramePr>
              <a:graphicFrameLocks noChangeAspect="1"/>
            </p:cNvGraphicFramePr>
            <p:nvPr/>
          </p:nvGraphicFramePr>
          <p:xfrm>
            <a:off x="1273" y="2949"/>
            <a:ext cx="866" cy="254"/>
          </p:xfrm>
          <a:graphic>
            <a:graphicData uri="http://schemas.openxmlformats.org/presentationml/2006/ole">
              <mc:AlternateContent xmlns:mc="http://schemas.openxmlformats.org/markup-compatibility/2006">
                <mc:Choice xmlns:v="urn:schemas-microsoft-com:vml" Requires="v">
                  <p:oleObj spid="_x0000_s79943" name="公式" r:id="rId3" imgW="812447" imgH="228501" progId="Equation.3">
                    <p:embed/>
                  </p:oleObj>
                </mc:Choice>
                <mc:Fallback>
                  <p:oleObj name="公式" r:id="rId3" imgW="812447" imgH="228501"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3" y="2949"/>
                          <a:ext cx="866"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884" name="Rectangle 15"/>
            <p:cNvSpPr>
              <a:spLocks noChangeArrowheads="1"/>
            </p:cNvSpPr>
            <p:nvPr/>
          </p:nvSpPr>
          <p:spPr bwMode="auto">
            <a:xfrm>
              <a:off x="1836" y="2867"/>
              <a:ext cx="17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为模式维数</a:t>
              </a:r>
            </a:p>
          </p:txBody>
        </p:sp>
      </p:grpSp>
      <p:sp>
        <p:nvSpPr>
          <p:cNvPr id="187409" name="Rectangle 17"/>
          <p:cNvSpPr>
            <a:spLocks noChangeArrowheads="1"/>
          </p:cNvSpPr>
          <p:nvPr/>
        </p:nvSpPr>
        <p:spPr bwMode="auto">
          <a:xfrm>
            <a:off x="-330200" y="5808663"/>
            <a:ext cx="14224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indent="933450">
              <a:lnSpc>
                <a:spcPct val="125000"/>
              </a:lnSpc>
            </a:pPr>
            <a:r>
              <a:rPr lang="zh-CN" altLang="en-US" sz="2400">
                <a:solidFill>
                  <a:srgbClr val="660066"/>
                </a:solidFill>
                <a:latin typeface="Times New Roman" pitchFamily="18" charset="0"/>
              </a:rPr>
              <a:t>如</a:t>
            </a:r>
          </a:p>
        </p:txBody>
      </p:sp>
      <p:sp>
        <p:nvSpPr>
          <p:cNvPr id="187410" name="AutoShape 18"/>
          <p:cNvSpPr>
            <a:spLocks/>
          </p:cNvSpPr>
          <p:nvPr/>
        </p:nvSpPr>
        <p:spPr bwMode="auto">
          <a:xfrm>
            <a:off x="1079500" y="5816600"/>
            <a:ext cx="165100" cy="635000"/>
          </a:xfrm>
          <a:prstGeom prst="leftBrace">
            <a:avLst>
              <a:gd name="adj1" fmla="val 32051"/>
              <a:gd name="adj2" fmla="val 50000"/>
            </a:avLst>
          </a:prstGeom>
          <a:noFill/>
          <a:ln w="0">
            <a:solidFill>
              <a:srgbClr val="660066"/>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endParaRPr lang="zh-CN" altLang="en-US" sz="2400">
              <a:solidFill>
                <a:srgbClr val="000000"/>
              </a:solidFill>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7402"/>
                                        </p:tgtEl>
                                        <p:attrNameLst>
                                          <p:attrName>style.visibility</p:attrName>
                                        </p:attrNameLst>
                                      </p:cBhvr>
                                      <p:to>
                                        <p:strVal val="visible"/>
                                      </p:to>
                                    </p:set>
                                    <p:animEffect transition="in" filter="fade">
                                      <p:cBhvr>
                                        <p:cTn id="7" dur="500"/>
                                        <p:tgtEl>
                                          <p:spTgt spid="18740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7403"/>
                                        </p:tgtEl>
                                        <p:attrNameLst>
                                          <p:attrName>style.visibility</p:attrName>
                                        </p:attrNameLst>
                                      </p:cBhvr>
                                      <p:to>
                                        <p:strVal val="visible"/>
                                      </p:to>
                                    </p:set>
                                    <p:animEffect transition="in" filter="fade">
                                      <p:cBhvr>
                                        <p:cTn id="10" dur="500"/>
                                        <p:tgtEl>
                                          <p:spTgt spid="18740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7404"/>
                                        </p:tgtEl>
                                        <p:attrNameLst>
                                          <p:attrName>style.visibility</p:attrName>
                                        </p:attrNameLst>
                                      </p:cBhvr>
                                      <p:to>
                                        <p:strVal val="visible"/>
                                      </p:to>
                                    </p:set>
                                    <p:animEffect transition="in" filter="fade">
                                      <p:cBhvr>
                                        <p:cTn id="13" dur="500"/>
                                        <p:tgtEl>
                                          <p:spTgt spid="187404"/>
                                        </p:tgtEl>
                                      </p:cBhvr>
                                    </p:animEffect>
                                  </p:childTnLst>
                                </p:cTn>
                              </p:par>
                              <p:par>
                                <p:cTn id="14" presetID="10" presetClass="entr" presetSubtype="0" fill="hold" nodeType="withEffect">
                                  <p:stCondLst>
                                    <p:cond delay="0"/>
                                  </p:stCondLst>
                                  <p:childTnLst>
                                    <p:set>
                                      <p:cBhvr>
                                        <p:cTn id="15" dur="1" fill="hold">
                                          <p:stCondLst>
                                            <p:cond delay="0"/>
                                          </p:stCondLst>
                                        </p:cTn>
                                        <p:tgtEl>
                                          <p:spTgt spid="187408"/>
                                        </p:tgtEl>
                                        <p:attrNameLst>
                                          <p:attrName>style.visibility</p:attrName>
                                        </p:attrNameLst>
                                      </p:cBhvr>
                                      <p:to>
                                        <p:strVal val="visible"/>
                                      </p:to>
                                    </p:set>
                                    <p:animEffect transition="in" filter="fade">
                                      <p:cBhvr>
                                        <p:cTn id="16" dur="500"/>
                                        <p:tgtEl>
                                          <p:spTgt spid="1874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87406"/>
                                        </p:tgtEl>
                                        <p:attrNameLst>
                                          <p:attrName>style.visibility</p:attrName>
                                        </p:attrNameLst>
                                      </p:cBhvr>
                                      <p:to>
                                        <p:strVal val="visible"/>
                                      </p:to>
                                    </p:set>
                                    <p:animEffect transition="in" filter="fade">
                                      <p:cBhvr>
                                        <p:cTn id="21" dur="500"/>
                                        <p:tgtEl>
                                          <p:spTgt spid="18740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87409"/>
                                        </p:tgtEl>
                                        <p:attrNameLst>
                                          <p:attrName>style.visibility</p:attrName>
                                        </p:attrNameLst>
                                      </p:cBhvr>
                                      <p:to>
                                        <p:strVal val="visible"/>
                                      </p:to>
                                    </p:set>
                                    <p:animEffect transition="in" filter="fade">
                                      <p:cBhvr>
                                        <p:cTn id="24" dur="500"/>
                                        <p:tgtEl>
                                          <p:spTgt spid="18740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7410"/>
                                        </p:tgtEl>
                                        <p:attrNameLst>
                                          <p:attrName>style.visibility</p:attrName>
                                        </p:attrNameLst>
                                      </p:cBhvr>
                                      <p:to>
                                        <p:strVal val="visible"/>
                                      </p:to>
                                    </p:set>
                                    <p:animEffect transition="in" filter="fade">
                                      <p:cBhvr>
                                        <p:cTn id="27" dur="500"/>
                                        <p:tgtEl>
                                          <p:spTgt spid="18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2" grpId="0"/>
      <p:bldP spid="187403" grpId="0"/>
      <p:bldP spid="187404" grpId="0"/>
      <p:bldP spid="187406" grpId="0"/>
      <p:bldP spid="187409" grpId="0"/>
      <p:bldP spid="18741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4">
            <a:extLst>
              <a:ext uri="{FF2B5EF4-FFF2-40B4-BE49-F238E27FC236}">
                <a16:creationId xmlns:a16="http://schemas.microsoft.com/office/drawing/2014/main" id="{22A733DA-2635-4744-A13D-60E0614343F3}"/>
              </a:ext>
            </a:extLst>
          </p:cNvPr>
          <p:cNvSpPr>
            <a:spLocks noChangeArrowheads="1"/>
          </p:cNvSpPr>
          <p:nvPr/>
        </p:nvSpPr>
        <p:spPr bwMode="auto">
          <a:xfrm>
            <a:off x="493713" y="461676"/>
            <a:ext cx="248761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8 </a:t>
            </a:r>
            <a:r>
              <a:rPr kumimoji="0"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势函数法</a:t>
            </a:r>
          </a:p>
        </p:txBody>
      </p:sp>
      <p:sp>
        <p:nvSpPr>
          <p:cNvPr id="190469" name="Rectangle 5">
            <a:extLst>
              <a:ext uri="{FF2B5EF4-FFF2-40B4-BE49-F238E27FC236}">
                <a16:creationId xmlns:a16="http://schemas.microsoft.com/office/drawing/2014/main" id="{044ECA1A-0568-4FC5-BD25-F8B750CFA689}"/>
              </a:ext>
            </a:extLst>
          </p:cNvPr>
          <p:cNvSpPr>
            <a:spLocks noChangeArrowheads="1"/>
          </p:cNvSpPr>
          <p:nvPr/>
        </p:nvSpPr>
        <p:spPr bwMode="auto">
          <a:xfrm>
            <a:off x="627063" y="1155700"/>
            <a:ext cx="2478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势函数概念</a:t>
            </a:r>
          </a:p>
        </p:txBody>
      </p:sp>
      <p:sp>
        <p:nvSpPr>
          <p:cNvPr id="190476" name="Rectangle 12">
            <a:extLst>
              <a:ext uri="{FF2B5EF4-FFF2-40B4-BE49-F238E27FC236}">
                <a16:creationId xmlns:a16="http://schemas.microsoft.com/office/drawing/2014/main" id="{61C04EB6-360E-4726-B915-A37D13436664}"/>
              </a:ext>
            </a:extLst>
          </p:cNvPr>
          <p:cNvSpPr>
            <a:spLocks noChangeArrowheads="1"/>
          </p:cNvSpPr>
          <p:nvPr/>
        </p:nvSpPr>
        <p:spPr bwMode="auto">
          <a:xfrm>
            <a:off x="644525" y="2344738"/>
            <a:ext cx="8378825" cy="388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划分属于</a:t>
            </a:r>
            <a:r>
              <a:rPr kumimoji="0" lang="el-GR"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t>ω</a:t>
            </a:r>
            <a:r>
              <a:rPr kumimoji="0" lang="el-GR"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Arial" panose="020B0604020202020204" pitchFamily="34" charset="0"/>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0" lang="el-GR"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l-GR"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l-GR"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类</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模式样本：</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样本是模式空间中的点，</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将每个点比拟为点能源，在点上势能达到峰值，随着与</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该点距离的增大，势能分布迅速减小。</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l-GR"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l-GR"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类样本势能为正</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势能积累形成 “高地”；</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l-GR"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ω</a:t>
            </a:r>
            <a:r>
              <a:rPr kumimoji="0" lang="el-GR" altLang="zh-CN" sz="24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类样本势能</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势能积累形成 “凹地”；</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在两类电势分布之间，选择合适的等势面（如零等势</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面），即可认为是判别界面了。</a:t>
            </a:r>
          </a:p>
        </p:txBody>
      </p:sp>
      <p:sp>
        <p:nvSpPr>
          <p:cNvPr id="190489" name="Rectangle 25">
            <a:extLst>
              <a:ext uri="{FF2B5EF4-FFF2-40B4-BE49-F238E27FC236}">
                <a16:creationId xmlns:a16="http://schemas.microsoft.com/office/drawing/2014/main" id="{207D9D97-18EC-4A42-8F01-E7CA732EC255}"/>
              </a:ext>
            </a:extLst>
          </p:cNvPr>
          <p:cNvSpPr>
            <a:spLocks noChangeArrowheads="1"/>
          </p:cNvSpPr>
          <p:nvPr/>
        </p:nvSpPr>
        <p:spPr bwMode="auto">
          <a:xfrm>
            <a:off x="1249363" y="1765300"/>
            <a:ext cx="65008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借用点能源的</a:t>
            </a:r>
            <a:r>
              <a:rPr kumimoji="0" lang="zh-CN" altLang="en-US" sz="2400" b="0" i="0" u="none" strike="noStrike" kern="1200" cap="none" spc="0" normalizeH="0" baseline="0" noProof="0">
                <a:ln>
                  <a:noFill/>
                </a:ln>
                <a:solidFill>
                  <a:srgbClr val="663300"/>
                </a:solidFill>
                <a:effectLst/>
                <a:uLnTx/>
                <a:uFillTx/>
                <a:latin typeface="Times New Roman" panose="02020603050405020304" pitchFamily="18" charset="0"/>
                <a:ea typeface="宋体" panose="02010600030101010101" pitchFamily="2" charset="-122"/>
                <a:cs typeface="+mn-cs"/>
              </a:rPr>
              <a:t>势能概念</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解决模式分类问题。 </a:t>
            </a:r>
          </a:p>
        </p:txBody>
      </p:sp>
    </p:spTree>
  </p:cSld>
  <p:clrMapOvr>
    <a:masterClrMapping/>
  </p:clrMapOvr>
  <p:transition spd="med">
    <p:pull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1472" name="Group 48">
            <a:extLst>
              <a:ext uri="{FF2B5EF4-FFF2-40B4-BE49-F238E27FC236}">
                <a16:creationId xmlns:a16="http://schemas.microsoft.com/office/drawing/2014/main" id="{195D81AB-CCAF-4E10-8335-14A2458C435C}"/>
              </a:ext>
            </a:extLst>
          </p:cNvPr>
          <p:cNvGrpSpPr>
            <a:grpSpLocks/>
          </p:cNvGrpSpPr>
          <p:nvPr/>
        </p:nvGrpSpPr>
        <p:grpSpPr bwMode="auto">
          <a:xfrm>
            <a:off x="4330700" y="517525"/>
            <a:ext cx="4305300" cy="3459163"/>
            <a:chOff x="2728" y="326"/>
            <a:chExt cx="2712" cy="2179"/>
          </a:xfrm>
        </p:grpSpPr>
        <p:sp>
          <p:nvSpPr>
            <p:cNvPr id="231466" name="AutoShape 42">
              <a:extLst>
                <a:ext uri="{FF2B5EF4-FFF2-40B4-BE49-F238E27FC236}">
                  <a16:creationId xmlns:a16="http://schemas.microsoft.com/office/drawing/2014/main" id="{D72948D3-F623-4574-92D7-D790FD6491B3}"/>
                </a:ext>
              </a:extLst>
            </p:cNvPr>
            <p:cNvSpPr>
              <a:spLocks noChangeArrowheads="1"/>
            </p:cNvSpPr>
            <p:nvPr/>
          </p:nvSpPr>
          <p:spPr bwMode="auto">
            <a:xfrm>
              <a:off x="3521" y="335"/>
              <a:ext cx="1891" cy="656"/>
            </a:xfrm>
            <a:prstGeom prst="wedgeEllipseCallout">
              <a:avLst>
                <a:gd name="adj1" fmla="val -29958"/>
                <a:gd name="adj2" fmla="val 85671"/>
              </a:avLst>
            </a:prstGeom>
            <a:noFill/>
            <a:ln w="0" algn="ctr">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ctr" defTabSz="914400" rtl="0" eaLnBrk="1" fontAlgn="base" latinLnBrk="0" hangingPunct="1">
                <a:lnSpc>
                  <a:spcPct val="125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28" name="Line 4">
              <a:extLst>
                <a:ext uri="{FF2B5EF4-FFF2-40B4-BE49-F238E27FC236}">
                  <a16:creationId xmlns:a16="http://schemas.microsoft.com/office/drawing/2014/main" id="{EDD8EE6A-D6CE-43D5-9BD3-7B2B7E228B63}"/>
                </a:ext>
              </a:extLst>
            </p:cNvPr>
            <p:cNvSpPr>
              <a:spLocks noChangeShapeType="1"/>
            </p:cNvSpPr>
            <p:nvPr/>
          </p:nvSpPr>
          <p:spPr bwMode="auto">
            <a:xfrm>
              <a:off x="2944" y="2280"/>
              <a:ext cx="1680" cy="0"/>
            </a:xfrm>
            <a:prstGeom prst="line">
              <a:avLst/>
            </a:prstGeom>
            <a:noFill/>
            <a:ln w="19050">
              <a:solidFill>
                <a:srgbClr val="17171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29" name="Line 5">
              <a:extLst>
                <a:ext uri="{FF2B5EF4-FFF2-40B4-BE49-F238E27FC236}">
                  <a16:creationId xmlns:a16="http://schemas.microsoft.com/office/drawing/2014/main" id="{5847AA49-D774-4AC1-985E-1E4D0A32A6C0}"/>
                </a:ext>
              </a:extLst>
            </p:cNvPr>
            <p:cNvSpPr>
              <a:spLocks noChangeShapeType="1"/>
            </p:cNvSpPr>
            <p:nvPr/>
          </p:nvSpPr>
          <p:spPr bwMode="auto">
            <a:xfrm flipV="1">
              <a:off x="2944" y="888"/>
              <a:ext cx="0" cy="1392"/>
            </a:xfrm>
            <a:prstGeom prst="line">
              <a:avLst/>
            </a:prstGeom>
            <a:noFill/>
            <a:ln w="19050">
              <a:solidFill>
                <a:srgbClr val="17171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30" name="Freeform 6">
              <a:extLst>
                <a:ext uri="{FF2B5EF4-FFF2-40B4-BE49-F238E27FC236}">
                  <a16:creationId xmlns:a16="http://schemas.microsoft.com/office/drawing/2014/main" id="{71F2582B-BBF1-4A01-B7A8-C4467B1AF9B8}"/>
                </a:ext>
              </a:extLst>
            </p:cNvPr>
            <p:cNvSpPr>
              <a:spLocks/>
            </p:cNvSpPr>
            <p:nvPr/>
          </p:nvSpPr>
          <p:spPr bwMode="auto">
            <a:xfrm>
              <a:off x="3016" y="1185"/>
              <a:ext cx="1496" cy="983"/>
            </a:xfrm>
            <a:custGeom>
              <a:avLst/>
              <a:gdLst>
                <a:gd name="T0" fmla="*/ 0 w 1432"/>
                <a:gd name="T1" fmla="*/ 911 h 935"/>
                <a:gd name="T2" fmla="*/ 304 w 1432"/>
                <a:gd name="T3" fmla="*/ 775 h 935"/>
                <a:gd name="T4" fmla="*/ 504 w 1432"/>
                <a:gd name="T5" fmla="*/ 527 h 935"/>
                <a:gd name="T6" fmla="*/ 640 w 1432"/>
                <a:gd name="T7" fmla="*/ 87 h 935"/>
                <a:gd name="T8" fmla="*/ 784 w 1432"/>
                <a:gd name="T9" fmla="*/ 71 h 935"/>
                <a:gd name="T10" fmla="*/ 927 w 1432"/>
                <a:gd name="T11" fmla="*/ 512 h 935"/>
                <a:gd name="T12" fmla="*/ 1112 w 1432"/>
                <a:gd name="T13" fmla="*/ 815 h 935"/>
                <a:gd name="T14" fmla="*/ 1432 w 1432"/>
                <a:gd name="T15" fmla="*/ 935 h 9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2" h="935">
                  <a:moveTo>
                    <a:pt x="0" y="911"/>
                  </a:moveTo>
                  <a:cubicBezTo>
                    <a:pt x="52" y="888"/>
                    <a:pt x="220" y="839"/>
                    <a:pt x="304" y="775"/>
                  </a:cubicBezTo>
                  <a:cubicBezTo>
                    <a:pt x="388" y="711"/>
                    <a:pt x="448" y="642"/>
                    <a:pt x="504" y="527"/>
                  </a:cubicBezTo>
                  <a:cubicBezTo>
                    <a:pt x="560" y="412"/>
                    <a:pt x="593" y="163"/>
                    <a:pt x="640" y="87"/>
                  </a:cubicBezTo>
                  <a:cubicBezTo>
                    <a:pt x="687" y="11"/>
                    <a:pt x="736" y="0"/>
                    <a:pt x="784" y="71"/>
                  </a:cubicBezTo>
                  <a:cubicBezTo>
                    <a:pt x="832" y="142"/>
                    <a:pt x="872" y="388"/>
                    <a:pt x="927" y="512"/>
                  </a:cubicBezTo>
                  <a:cubicBezTo>
                    <a:pt x="982" y="636"/>
                    <a:pt x="1028" y="745"/>
                    <a:pt x="1112" y="815"/>
                  </a:cubicBezTo>
                  <a:cubicBezTo>
                    <a:pt x="1196" y="885"/>
                    <a:pt x="1365" y="910"/>
                    <a:pt x="1432" y="935"/>
                  </a:cubicBezTo>
                </a:path>
              </a:pathLst>
            </a:custGeom>
            <a:noFill/>
            <a:ln w="19050" cmpd="sng">
              <a:solidFill>
                <a:srgbClr val="171717"/>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31431" name="Object 7">
              <a:extLst>
                <a:ext uri="{FF2B5EF4-FFF2-40B4-BE49-F238E27FC236}">
                  <a16:creationId xmlns:a16="http://schemas.microsoft.com/office/drawing/2014/main" id="{54B35C8F-38F6-4ABF-AA10-3CE42329101B}"/>
                </a:ext>
              </a:extLst>
            </p:cNvPr>
            <p:cNvGraphicFramePr>
              <a:graphicFrameLocks noChangeAspect="1"/>
            </p:cNvGraphicFramePr>
            <p:nvPr/>
          </p:nvGraphicFramePr>
          <p:xfrm>
            <a:off x="3678" y="2235"/>
            <a:ext cx="209" cy="270"/>
          </p:xfrm>
          <a:graphic>
            <a:graphicData uri="http://schemas.openxmlformats.org/presentationml/2006/ole">
              <mc:AlternateContent xmlns:mc="http://schemas.openxmlformats.org/markup-compatibility/2006">
                <mc:Choice xmlns:v="urn:schemas-microsoft-com:vml" Requires="v">
                  <p:oleObj spid="_x0000_s86270" name="公式" r:id="rId3" imgW="177480" imgH="228600" progId="Equation.3">
                    <p:embed/>
                  </p:oleObj>
                </mc:Choice>
                <mc:Fallback>
                  <p:oleObj name="公式" r:id="rId3" imgW="177480" imgH="228600" progId="Equation.3">
                    <p:embed/>
                    <p:pic>
                      <p:nvPicPr>
                        <p:cNvPr id="231431" name="Object 7">
                          <a:extLst>
                            <a:ext uri="{FF2B5EF4-FFF2-40B4-BE49-F238E27FC236}">
                              <a16:creationId xmlns:a16="http://schemas.microsoft.com/office/drawing/2014/main" id="{54B35C8F-38F6-4ABF-AA10-3CE4232910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8" y="2235"/>
                          <a:ext cx="209"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32" name="Line 8">
              <a:extLst>
                <a:ext uri="{FF2B5EF4-FFF2-40B4-BE49-F238E27FC236}">
                  <a16:creationId xmlns:a16="http://schemas.microsoft.com/office/drawing/2014/main" id="{BCBF594B-077F-42DE-9BC7-683100255587}"/>
                </a:ext>
              </a:extLst>
            </p:cNvPr>
            <p:cNvSpPr>
              <a:spLocks noChangeShapeType="1"/>
            </p:cNvSpPr>
            <p:nvPr/>
          </p:nvSpPr>
          <p:spPr bwMode="auto">
            <a:xfrm>
              <a:off x="3760" y="2232"/>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31433" name="Object 9">
              <a:extLst>
                <a:ext uri="{FF2B5EF4-FFF2-40B4-BE49-F238E27FC236}">
                  <a16:creationId xmlns:a16="http://schemas.microsoft.com/office/drawing/2014/main" id="{97228957-3A19-4A23-950D-463C9C8AECE4}"/>
                </a:ext>
              </a:extLst>
            </p:cNvPr>
            <p:cNvGraphicFramePr>
              <a:graphicFrameLocks noChangeAspect="1"/>
            </p:cNvGraphicFramePr>
            <p:nvPr/>
          </p:nvGraphicFramePr>
          <p:xfrm>
            <a:off x="2736" y="645"/>
            <a:ext cx="678" cy="284"/>
          </p:xfrm>
          <a:graphic>
            <a:graphicData uri="http://schemas.openxmlformats.org/presentationml/2006/ole">
              <mc:AlternateContent xmlns:mc="http://schemas.openxmlformats.org/markup-compatibility/2006">
                <mc:Choice xmlns:v="urn:schemas-microsoft-com:vml" Requires="v">
                  <p:oleObj spid="_x0000_s86271" name="公式" r:id="rId5" imgW="545760" imgH="228600" progId="Equation.3">
                    <p:embed/>
                  </p:oleObj>
                </mc:Choice>
                <mc:Fallback>
                  <p:oleObj name="公式" r:id="rId5" imgW="545760" imgH="228600" progId="Equation.3">
                    <p:embed/>
                    <p:pic>
                      <p:nvPicPr>
                        <p:cNvPr id="231433" name="Object 9">
                          <a:extLst>
                            <a:ext uri="{FF2B5EF4-FFF2-40B4-BE49-F238E27FC236}">
                              <a16:creationId xmlns:a16="http://schemas.microsoft.com/office/drawing/2014/main" id="{97228957-3A19-4A23-950D-463C9C8AECE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6" y="645"/>
                          <a:ext cx="678"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1434" name="Object 10">
              <a:extLst>
                <a:ext uri="{FF2B5EF4-FFF2-40B4-BE49-F238E27FC236}">
                  <a16:creationId xmlns:a16="http://schemas.microsoft.com/office/drawing/2014/main" id="{9AC2F42E-378F-4411-8BA3-480CD83BE53C}"/>
                </a:ext>
              </a:extLst>
            </p:cNvPr>
            <p:cNvGraphicFramePr>
              <a:graphicFrameLocks noChangeAspect="1"/>
            </p:cNvGraphicFramePr>
            <p:nvPr/>
          </p:nvGraphicFramePr>
          <p:xfrm>
            <a:off x="4626" y="2197"/>
            <a:ext cx="175" cy="192"/>
          </p:xfrm>
          <a:graphic>
            <a:graphicData uri="http://schemas.openxmlformats.org/presentationml/2006/ole">
              <mc:AlternateContent xmlns:mc="http://schemas.openxmlformats.org/markup-compatibility/2006">
                <mc:Choice xmlns:v="urn:schemas-microsoft-com:vml" Requires="v">
                  <p:oleObj spid="_x0000_s86272" name="公式" r:id="rId7" imgW="126720" imgH="139680" progId="Equation.3">
                    <p:embed/>
                  </p:oleObj>
                </mc:Choice>
                <mc:Fallback>
                  <p:oleObj name="公式" r:id="rId7" imgW="126720" imgH="139680" progId="Equation.3">
                    <p:embed/>
                    <p:pic>
                      <p:nvPicPr>
                        <p:cNvPr id="231434" name="Object 10">
                          <a:extLst>
                            <a:ext uri="{FF2B5EF4-FFF2-40B4-BE49-F238E27FC236}">
                              <a16:creationId xmlns:a16="http://schemas.microsoft.com/office/drawing/2014/main" id="{9AC2F42E-378F-4411-8BA3-480CD83BE5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6" y="2197"/>
                          <a:ext cx="17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1435" name="Object 11">
              <a:extLst>
                <a:ext uri="{FF2B5EF4-FFF2-40B4-BE49-F238E27FC236}">
                  <a16:creationId xmlns:a16="http://schemas.microsoft.com/office/drawing/2014/main" id="{921A7BBC-B636-4A9B-9DD1-12FAEB08A829}"/>
                </a:ext>
              </a:extLst>
            </p:cNvPr>
            <p:cNvGraphicFramePr>
              <a:graphicFrameLocks noChangeAspect="1"/>
            </p:cNvGraphicFramePr>
            <p:nvPr/>
          </p:nvGraphicFramePr>
          <p:xfrm>
            <a:off x="2728" y="2192"/>
            <a:ext cx="199" cy="232"/>
          </p:xfrm>
          <a:graphic>
            <a:graphicData uri="http://schemas.openxmlformats.org/presentationml/2006/ole">
              <mc:AlternateContent xmlns:mc="http://schemas.openxmlformats.org/markup-compatibility/2006">
                <mc:Choice xmlns:v="urn:schemas-microsoft-com:vml" Requires="v">
                  <p:oleObj spid="_x0000_s86273" name="公式" r:id="rId9" imgW="152280" imgH="177480" progId="Equation.3">
                    <p:embed/>
                  </p:oleObj>
                </mc:Choice>
                <mc:Fallback>
                  <p:oleObj name="公式" r:id="rId9" imgW="152280" imgH="177480" progId="Equation.3">
                    <p:embed/>
                    <p:pic>
                      <p:nvPicPr>
                        <p:cNvPr id="231435" name="Object 11">
                          <a:extLst>
                            <a:ext uri="{FF2B5EF4-FFF2-40B4-BE49-F238E27FC236}">
                              <a16:creationId xmlns:a16="http://schemas.microsoft.com/office/drawing/2014/main" id="{921A7BBC-B636-4A9B-9DD1-12FAEB08A82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8" y="2192"/>
                          <a:ext cx="19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65" name="Rectangle 41">
              <a:extLst>
                <a:ext uri="{FF2B5EF4-FFF2-40B4-BE49-F238E27FC236}">
                  <a16:creationId xmlns:a16="http://schemas.microsoft.com/office/drawing/2014/main" id="{38C1AE52-BC31-4E71-BA79-143F5D9E1EE1}"/>
                </a:ext>
              </a:extLst>
            </p:cNvPr>
            <p:cNvSpPr>
              <a:spLocks noChangeArrowheads="1"/>
            </p:cNvSpPr>
            <p:nvPr/>
          </p:nvSpPr>
          <p:spPr bwMode="auto">
            <a:xfrm>
              <a:off x="2947" y="326"/>
              <a:ext cx="2493"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一个样本</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0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p>
            <a:p>
              <a:pPr marL="0" marR="0" lvl="0" indent="93345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势能分布用势函数</a:t>
              </a:r>
            </a:p>
            <a:p>
              <a:pPr marL="0" marR="0" lvl="0" indent="933450" algn="ctr"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0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 </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表示</a:t>
              </a:r>
            </a:p>
          </p:txBody>
        </p:sp>
      </p:grpSp>
      <p:grpSp>
        <p:nvGrpSpPr>
          <p:cNvPr id="231474" name="Group 50">
            <a:extLst>
              <a:ext uri="{FF2B5EF4-FFF2-40B4-BE49-F238E27FC236}">
                <a16:creationId xmlns:a16="http://schemas.microsoft.com/office/drawing/2014/main" id="{5EA833B5-5569-4E6E-9260-BBFF8008A22B}"/>
              </a:ext>
            </a:extLst>
          </p:cNvPr>
          <p:cNvGrpSpPr>
            <a:grpSpLocks/>
          </p:cNvGrpSpPr>
          <p:nvPr/>
        </p:nvGrpSpPr>
        <p:grpSpPr bwMode="auto">
          <a:xfrm>
            <a:off x="661988" y="1755775"/>
            <a:ext cx="7761287" cy="4841875"/>
            <a:chOff x="417" y="1106"/>
            <a:chExt cx="4889" cy="3050"/>
          </a:xfrm>
        </p:grpSpPr>
        <p:sp>
          <p:nvSpPr>
            <p:cNvPr id="231436" name="Line 12">
              <a:extLst>
                <a:ext uri="{FF2B5EF4-FFF2-40B4-BE49-F238E27FC236}">
                  <a16:creationId xmlns:a16="http://schemas.microsoft.com/office/drawing/2014/main" id="{D935B529-D24B-49DB-A1E3-69D4CDB93973}"/>
                </a:ext>
              </a:extLst>
            </p:cNvPr>
            <p:cNvSpPr>
              <a:spLocks noChangeShapeType="1"/>
            </p:cNvSpPr>
            <p:nvPr/>
          </p:nvSpPr>
          <p:spPr bwMode="auto">
            <a:xfrm>
              <a:off x="601" y="3153"/>
              <a:ext cx="4536" cy="0"/>
            </a:xfrm>
            <a:prstGeom prst="line">
              <a:avLst/>
            </a:prstGeom>
            <a:noFill/>
            <a:ln w="19050">
              <a:solidFill>
                <a:srgbClr val="17171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37" name="Line 13">
              <a:extLst>
                <a:ext uri="{FF2B5EF4-FFF2-40B4-BE49-F238E27FC236}">
                  <a16:creationId xmlns:a16="http://schemas.microsoft.com/office/drawing/2014/main" id="{E7B380C3-5C85-4A25-8F33-BF7FC3C7D676}"/>
                </a:ext>
              </a:extLst>
            </p:cNvPr>
            <p:cNvSpPr>
              <a:spLocks noChangeShapeType="1"/>
            </p:cNvSpPr>
            <p:nvPr/>
          </p:nvSpPr>
          <p:spPr bwMode="auto">
            <a:xfrm flipV="1">
              <a:off x="601" y="1761"/>
              <a:ext cx="0" cy="1392"/>
            </a:xfrm>
            <a:prstGeom prst="line">
              <a:avLst/>
            </a:prstGeom>
            <a:noFill/>
            <a:ln w="19050">
              <a:solidFill>
                <a:srgbClr val="171717"/>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31441" name="Object 17">
              <a:extLst>
                <a:ext uri="{FF2B5EF4-FFF2-40B4-BE49-F238E27FC236}">
                  <a16:creationId xmlns:a16="http://schemas.microsoft.com/office/drawing/2014/main" id="{CDC5F1E2-3123-49F8-A5DF-EF215EA9F199}"/>
                </a:ext>
              </a:extLst>
            </p:cNvPr>
            <p:cNvGraphicFramePr>
              <a:graphicFrameLocks noChangeAspect="1"/>
            </p:cNvGraphicFramePr>
            <p:nvPr/>
          </p:nvGraphicFramePr>
          <p:xfrm>
            <a:off x="489" y="1547"/>
            <a:ext cx="392" cy="224"/>
          </p:xfrm>
          <a:graphic>
            <a:graphicData uri="http://schemas.openxmlformats.org/presentationml/2006/ole">
              <mc:AlternateContent xmlns:mc="http://schemas.openxmlformats.org/markup-compatibility/2006">
                <mc:Choice xmlns:v="urn:schemas-microsoft-com:vml" Requires="v">
                  <p:oleObj spid="_x0000_s86274" name="公式" r:id="rId11" imgW="355320" imgH="203040" progId="Equation.3">
                    <p:embed/>
                  </p:oleObj>
                </mc:Choice>
                <mc:Fallback>
                  <p:oleObj name="公式" r:id="rId11" imgW="355320" imgH="203040" progId="Equation.3">
                    <p:embed/>
                    <p:pic>
                      <p:nvPicPr>
                        <p:cNvPr id="231441" name="Object 17">
                          <a:extLst>
                            <a:ext uri="{FF2B5EF4-FFF2-40B4-BE49-F238E27FC236}">
                              <a16:creationId xmlns:a16="http://schemas.microsoft.com/office/drawing/2014/main" id="{CDC5F1E2-3123-49F8-A5DF-EF215EA9F19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 y="1547"/>
                          <a:ext cx="392"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1442" name="Object 18">
              <a:extLst>
                <a:ext uri="{FF2B5EF4-FFF2-40B4-BE49-F238E27FC236}">
                  <a16:creationId xmlns:a16="http://schemas.microsoft.com/office/drawing/2014/main" id="{0BFB0E38-AE4E-4D45-A1AF-7630DDF85412}"/>
                </a:ext>
              </a:extLst>
            </p:cNvPr>
            <p:cNvGraphicFramePr>
              <a:graphicFrameLocks noChangeAspect="1"/>
            </p:cNvGraphicFramePr>
            <p:nvPr/>
          </p:nvGraphicFramePr>
          <p:xfrm>
            <a:off x="5141" y="3048"/>
            <a:ext cx="165" cy="181"/>
          </p:xfrm>
          <a:graphic>
            <a:graphicData uri="http://schemas.openxmlformats.org/presentationml/2006/ole">
              <mc:AlternateContent xmlns:mc="http://schemas.openxmlformats.org/markup-compatibility/2006">
                <mc:Choice xmlns:v="urn:schemas-microsoft-com:vml" Requires="v">
                  <p:oleObj spid="_x0000_s86275" name="公式" r:id="rId13" imgW="126720" imgH="139680" progId="Equation.3">
                    <p:embed/>
                  </p:oleObj>
                </mc:Choice>
                <mc:Fallback>
                  <p:oleObj name="公式" r:id="rId13" imgW="126720" imgH="139680" progId="Equation.3">
                    <p:embed/>
                    <p:pic>
                      <p:nvPicPr>
                        <p:cNvPr id="231442" name="Object 18">
                          <a:extLst>
                            <a:ext uri="{FF2B5EF4-FFF2-40B4-BE49-F238E27FC236}">
                              <a16:creationId xmlns:a16="http://schemas.microsoft.com/office/drawing/2014/main" id="{0BFB0E38-AE4E-4D45-A1AF-7630DDF8541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1" y="3048"/>
                          <a:ext cx="165"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1443" name="Object 19">
              <a:extLst>
                <a:ext uri="{FF2B5EF4-FFF2-40B4-BE49-F238E27FC236}">
                  <a16:creationId xmlns:a16="http://schemas.microsoft.com/office/drawing/2014/main" id="{D1292E37-83DC-4834-A1A8-3F9BA7131B31}"/>
                </a:ext>
              </a:extLst>
            </p:cNvPr>
            <p:cNvGraphicFramePr>
              <a:graphicFrameLocks noChangeAspect="1"/>
            </p:cNvGraphicFramePr>
            <p:nvPr/>
          </p:nvGraphicFramePr>
          <p:xfrm>
            <a:off x="417" y="3081"/>
            <a:ext cx="199" cy="232"/>
          </p:xfrm>
          <a:graphic>
            <a:graphicData uri="http://schemas.openxmlformats.org/presentationml/2006/ole">
              <mc:AlternateContent xmlns:mc="http://schemas.openxmlformats.org/markup-compatibility/2006">
                <mc:Choice xmlns:v="urn:schemas-microsoft-com:vml" Requires="v">
                  <p:oleObj spid="_x0000_s86276" name="公式" r:id="rId15" imgW="152280" imgH="177480" progId="Equation.3">
                    <p:embed/>
                  </p:oleObj>
                </mc:Choice>
                <mc:Fallback>
                  <p:oleObj name="公式" r:id="rId15" imgW="152280" imgH="177480" progId="Equation.3">
                    <p:embed/>
                    <p:pic>
                      <p:nvPicPr>
                        <p:cNvPr id="231443" name="Object 19">
                          <a:extLst>
                            <a:ext uri="{FF2B5EF4-FFF2-40B4-BE49-F238E27FC236}">
                              <a16:creationId xmlns:a16="http://schemas.microsoft.com/office/drawing/2014/main" id="{D1292E37-83DC-4834-A1A8-3F9BA7131B3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7" y="3081"/>
                          <a:ext cx="19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1462" name="Group 38">
              <a:extLst>
                <a:ext uri="{FF2B5EF4-FFF2-40B4-BE49-F238E27FC236}">
                  <a16:creationId xmlns:a16="http://schemas.microsoft.com/office/drawing/2014/main" id="{D00E631C-FE3F-4D7E-B4F6-B1B87035B977}"/>
                </a:ext>
              </a:extLst>
            </p:cNvPr>
            <p:cNvGrpSpPr>
              <a:grpSpLocks/>
            </p:cNvGrpSpPr>
            <p:nvPr/>
          </p:nvGrpSpPr>
          <p:grpSpPr bwMode="auto">
            <a:xfrm>
              <a:off x="688" y="2163"/>
              <a:ext cx="2035" cy="1373"/>
              <a:chOff x="616" y="1891"/>
              <a:chExt cx="2035" cy="1373"/>
            </a:xfrm>
          </p:grpSpPr>
          <p:graphicFrame>
            <p:nvGraphicFramePr>
              <p:cNvPr id="231439" name="Object 15">
                <a:extLst>
                  <a:ext uri="{FF2B5EF4-FFF2-40B4-BE49-F238E27FC236}">
                    <a16:creationId xmlns:a16="http://schemas.microsoft.com/office/drawing/2014/main" id="{94A50F63-E74D-449D-BF0F-9F304D206D27}"/>
                  </a:ext>
                </a:extLst>
              </p:cNvPr>
              <p:cNvGraphicFramePr>
                <a:graphicFrameLocks noChangeAspect="1"/>
              </p:cNvGraphicFramePr>
              <p:nvPr/>
            </p:nvGraphicFramePr>
            <p:xfrm>
              <a:off x="1381" y="2925"/>
              <a:ext cx="280" cy="339"/>
            </p:xfrm>
            <a:graphic>
              <a:graphicData uri="http://schemas.openxmlformats.org/presentationml/2006/ole">
                <mc:AlternateContent xmlns:mc="http://schemas.openxmlformats.org/markup-compatibility/2006">
                  <mc:Choice xmlns:v="urn:schemas-microsoft-com:vml" Requires="v">
                    <p:oleObj spid="_x0000_s86277" name="公式" r:id="rId17" imgW="177480" imgH="215640" progId="Equation.3">
                      <p:embed/>
                    </p:oleObj>
                  </mc:Choice>
                  <mc:Fallback>
                    <p:oleObj name="公式" r:id="rId17" imgW="177480" imgH="215640" progId="Equation.3">
                      <p:embed/>
                      <p:pic>
                        <p:nvPicPr>
                          <p:cNvPr id="231439" name="Object 15">
                            <a:extLst>
                              <a:ext uri="{FF2B5EF4-FFF2-40B4-BE49-F238E27FC236}">
                                <a16:creationId xmlns:a16="http://schemas.microsoft.com/office/drawing/2014/main" id="{94A50F63-E74D-449D-BF0F-9F304D206D2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81" y="2925"/>
                            <a:ext cx="280"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1438" name="Freeform 14">
                <a:extLst>
                  <a:ext uri="{FF2B5EF4-FFF2-40B4-BE49-F238E27FC236}">
                    <a16:creationId xmlns:a16="http://schemas.microsoft.com/office/drawing/2014/main" id="{2A5F9E86-CFD3-463E-B0B5-53A3A592395D}"/>
                  </a:ext>
                </a:extLst>
              </p:cNvPr>
              <p:cNvSpPr>
                <a:spLocks/>
              </p:cNvSpPr>
              <p:nvPr/>
            </p:nvSpPr>
            <p:spPr bwMode="auto">
              <a:xfrm>
                <a:off x="624" y="1898"/>
                <a:ext cx="1009" cy="990"/>
              </a:xfrm>
              <a:custGeom>
                <a:avLst/>
                <a:gdLst>
                  <a:gd name="T0" fmla="*/ 0 w 1009"/>
                  <a:gd name="T1" fmla="*/ 990 h 990"/>
                  <a:gd name="T2" fmla="*/ 208 w 1009"/>
                  <a:gd name="T3" fmla="*/ 830 h 990"/>
                  <a:gd name="T4" fmla="*/ 345 w 1009"/>
                  <a:gd name="T5" fmla="*/ 554 h 990"/>
                  <a:gd name="T6" fmla="*/ 443 w 1009"/>
                  <a:gd name="T7" fmla="*/ 91 h 990"/>
                  <a:gd name="T8" fmla="*/ 546 w 1009"/>
                  <a:gd name="T9" fmla="*/ 75 h 990"/>
                  <a:gd name="T10" fmla="*/ 648 w 1009"/>
                  <a:gd name="T11" fmla="*/ 538 h 990"/>
                  <a:gd name="T12" fmla="*/ 780 w 1009"/>
                  <a:gd name="T13" fmla="*/ 857 h 990"/>
                  <a:gd name="T14" fmla="*/ 1009 w 1009"/>
                  <a:gd name="T15" fmla="*/ 983 h 9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9" h="990">
                    <a:moveTo>
                      <a:pt x="0" y="990"/>
                    </a:moveTo>
                    <a:cubicBezTo>
                      <a:pt x="36" y="963"/>
                      <a:pt x="150" y="903"/>
                      <a:pt x="208" y="830"/>
                    </a:cubicBezTo>
                    <a:cubicBezTo>
                      <a:pt x="266" y="757"/>
                      <a:pt x="306" y="677"/>
                      <a:pt x="345" y="554"/>
                    </a:cubicBezTo>
                    <a:cubicBezTo>
                      <a:pt x="384" y="431"/>
                      <a:pt x="409" y="171"/>
                      <a:pt x="443" y="91"/>
                    </a:cubicBezTo>
                    <a:cubicBezTo>
                      <a:pt x="476" y="12"/>
                      <a:pt x="511" y="0"/>
                      <a:pt x="546" y="75"/>
                    </a:cubicBezTo>
                    <a:cubicBezTo>
                      <a:pt x="580" y="149"/>
                      <a:pt x="609" y="408"/>
                      <a:pt x="648" y="538"/>
                    </a:cubicBezTo>
                    <a:cubicBezTo>
                      <a:pt x="687" y="669"/>
                      <a:pt x="720" y="783"/>
                      <a:pt x="780" y="857"/>
                    </a:cubicBezTo>
                    <a:cubicBezTo>
                      <a:pt x="840" y="930"/>
                      <a:pt x="961" y="957"/>
                      <a:pt x="1009" y="983"/>
                    </a:cubicBezTo>
                  </a:path>
                </a:pathLst>
              </a:custGeom>
              <a:noFill/>
              <a:ln w="19050" cap="flat" cmpd="sng">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40" name="Line 16">
                <a:extLst>
                  <a:ext uri="{FF2B5EF4-FFF2-40B4-BE49-F238E27FC236}">
                    <a16:creationId xmlns:a16="http://schemas.microsoft.com/office/drawing/2014/main" id="{7060079B-DE31-4748-8290-13BF2D793A68}"/>
                  </a:ext>
                </a:extLst>
              </p:cNvPr>
              <p:cNvSpPr>
                <a:spLocks noChangeShapeType="1"/>
              </p:cNvSpPr>
              <p:nvPr/>
            </p:nvSpPr>
            <p:spPr bwMode="auto">
              <a:xfrm>
                <a:off x="1105" y="2833"/>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44" name="Freeform 20">
                <a:extLst>
                  <a:ext uri="{FF2B5EF4-FFF2-40B4-BE49-F238E27FC236}">
                    <a16:creationId xmlns:a16="http://schemas.microsoft.com/office/drawing/2014/main" id="{F6F50F6E-1E87-4240-8F40-5F93305BDAB7}"/>
                  </a:ext>
                </a:extLst>
              </p:cNvPr>
              <p:cNvSpPr>
                <a:spLocks/>
              </p:cNvSpPr>
              <p:nvPr/>
            </p:nvSpPr>
            <p:spPr bwMode="auto">
              <a:xfrm>
                <a:off x="1128" y="1891"/>
                <a:ext cx="978" cy="983"/>
              </a:xfrm>
              <a:custGeom>
                <a:avLst/>
                <a:gdLst>
                  <a:gd name="T0" fmla="*/ 0 w 978"/>
                  <a:gd name="T1" fmla="*/ 981 h 983"/>
                  <a:gd name="T2" fmla="*/ 176 w 978"/>
                  <a:gd name="T3" fmla="*/ 797 h 983"/>
                  <a:gd name="T4" fmla="*/ 314 w 978"/>
                  <a:gd name="T5" fmla="*/ 554 h 983"/>
                  <a:gd name="T6" fmla="*/ 412 w 978"/>
                  <a:gd name="T7" fmla="*/ 91 h 983"/>
                  <a:gd name="T8" fmla="*/ 515 w 978"/>
                  <a:gd name="T9" fmla="*/ 75 h 983"/>
                  <a:gd name="T10" fmla="*/ 617 w 978"/>
                  <a:gd name="T11" fmla="*/ 538 h 983"/>
                  <a:gd name="T12" fmla="*/ 749 w 978"/>
                  <a:gd name="T13" fmla="*/ 857 h 983"/>
                  <a:gd name="T14" fmla="*/ 978 w 978"/>
                  <a:gd name="T15" fmla="*/ 983 h 9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8" h="983">
                    <a:moveTo>
                      <a:pt x="0" y="981"/>
                    </a:moveTo>
                    <a:cubicBezTo>
                      <a:pt x="29" y="952"/>
                      <a:pt x="124" y="868"/>
                      <a:pt x="176" y="797"/>
                    </a:cubicBezTo>
                    <a:cubicBezTo>
                      <a:pt x="228" y="726"/>
                      <a:pt x="275" y="672"/>
                      <a:pt x="314" y="554"/>
                    </a:cubicBezTo>
                    <a:cubicBezTo>
                      <a:pt x="353" y="436"/>
                      <a:pt x="378" y="171"/>
                      <a:pt x="412" y="91"/>
                    </a:cubicBezTo>
                    <a:cubicBezTo>
                      <a:pt x="445" y="12"/>
                      <a:pt x="480" y="0"/>
                      <a:pt x="515" y="75"/>
                    </a:cubicBezTo>
                    <a:cubicBezTo>
                      <a:pt x="549" y="149"/>
                      <a:pt x="578" y="408"/>
                      <a:pt x="617" y="538"/>
                    </a:cubicBezTo>
                    <a:cubicBezTo>
                      <a:pt x="656" y="669"/>
                      <a:pt x="689" y="783"/>
                      <a:pt x="749" y="857"/>
                    </a:cubicBezTo>
                    <a:cubicBezTo>
                      <a:pt x="809" y="930"/>
                      <a:pt x="930" y="957"/>
                      <a:pt x="978" y="983"/>
                    </a:cubicBezTo>
                  </a:path>
                </a:pathLst>
              </a:custGeom>
              <a:noFill/>
              <a:ln w="19050" cap="flat" cmpd="sng">
                <a:solidFill>
                  <a:srgbClr val="00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45" name="Freeform 21">
                <a:extLst>
                  <a:ext uri="{FF2B5EF4-FFF2-40B4-BE49-F238E27FC236}">
                    <a16:creationId xmlns:a16="http://schemas.microsoft.com/office/drawing/2014/main" id="{9B85293E-377B-4C1B-80DB-B86B022FDBA7}"/>
                  </a:ext>
                </a:extLst>
              </p:cNvPr>
              <p:cNvSpPr>
                <a:spLocks/>
              </p:cNvSpPr>
              <p:nvPr/>
            </p:nvSpPr>
            <p:spPr bwMode="auto">
              <a:xfrm>
                <a:off x="1627" y="1908"/>
                <a:ext cx="1024" cy="983"/>
              </a:xfrm>
              <a:custGeom>
                <a:avLst/>
                <a:gdLst>
                  <a:gd name="T0" fmla="*/ 0 w 1432"/>
                  <a:gd name="T1" fmla="*/ 911 h 935"/>
                  <a:gd name="T2" fmla="*/ 304 w 1432"/>
                  <a:gd name="T3" fmla="*/ 775 h 935"/>
                  <a:gd name="T4" fmla="*/ 504 w 1432"/>
                  <a:gd name="T5" fmla="*/ 527 h 935"/>
                  <a:gd name="T6" fmla="*/ 640 w 1432"/>
                  <a:gd name="T7" fmla="*/ 87 h 935"/>
                  <a:gd name="T8" fmla="*/ 784 w 1432"/>
                  <a:gd name="T9" fmla="*/ 71 h 935"/>
                  <a:gd name="T10" fmla="*/ 927 w 1432"/>
                  <a:gd name="T11" fmla="*/ 512 h 935"/>
                  <a:gd name="T12" fmla="*/ 1112 w 1432"/>
                  <a:gd name="T13" fmla="*/ 815 h 935"/>
                  <a:gd name="T14" fmla="*/ 1432 w 1432"/>
                  <a:gd name="T15" fmla="*/ 935 h 9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2" h="935">
                    <a:moveTo>
                      <a:pt x="0" y="911"/>
                    </a:moveTo>
                    <a:cubicBezTo>
                      <a:pt x="52" y="888"/>
                      <a:pt x="220" y="839"/>
                      <a:pt x="304" y="775"/>
                    </a:cubicBezTo>
                    <a:cubicBezTo>
                      <a:pt x="388" y="711"/>
                      <a:pt x="448" y="642"/>
                      <a:pt x="504" y="527"/>
                    </a:cubicBezTo>
                    <a:cubicBezTo>
                      <a:pt x="560" y="412"/>
                      <a:pt x="593" y="163"/>
                      <a:pt x="640" y="87"/>
                    </a:cubicBezTo>
                    <a:cubicBezTo>
                      <a:pt x="687" y="11"/>
                      <a:pt x="736" y="0"/>
                      <a:pt x="784" y="71"/>
                    </a:cubicBezTo>
                    <a:cubicBezTo>
                      <a:pt x="832" y="142"/>
                      <a:pt x="872" y="388"/>
                      <a:pt x="927" y="512"/>
                    </a:cubicBezTo>
                    <a:cubicBezTo>
                      <a:pt x="982" y="636"/>
                      <a:pt x="1028" y="745"/>
                      <a:pt x="1112" y="815"/>
                    </a:cubicBezTo>
                    <a:cubicBezTo>
                      <a:pt x="1196" y="885"/>
                      <a:pt x="1365" y="910"/>
                      <a:pt x="1432" y="935"/>
                    </a:cubicBezTo>
                  </a:path>
                </a:pathLst>
              </a:custGeom>
              <a:noFill/>
              <a:ln w="19050" cap="flat" cmpd="sng">
                <a:solidFill>
                  <a:srgbClr val="8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46" name="Line 22">
                <a:extLst>
                  <a:ext uri="{FF2B5EF4-FFF2-40B4-BE49-F238E27FC236}">
                    <a16:creationId xmlns:a16="http://schemas.microsoft.com/office/drawing/2014/main" id="{B0876E93-AA4E-4ACE-BF5E-B75B6E95B20D}"/>
                  </a:ext>
                </a:extLst>
              </p:cNvPr>
              <p:cNvSpPr>
                <a:spLocks noChangeShapeType="1"/>
              </p:cNvSpPr>
              <p:nvPr/>
            </p:nvSpPr>
            <p:spPr bwMode="auto">
              <a:xfrm>
                <a:off x="1618" y="2834"/>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47" name="Line 23">
                <a:extLst>
                  <a:ext uri="{FF2B5EF4-FFF2-40B4-BE49-F238E27FC236}">
                    <a16:creationId xmlns:a16="http://schemas.microsoft.com/office/drawing/2014/main" id="{320729BE-85D0-4744-BD09-C0ACAC90C3DD}"/>
                  </a:ext>
                </a:extLst>
              </p:cNvPr>
              <p:cNvSpPr>
                <a:spLocks noChangeShapeType="1"/>
              </p:cNvSpPr>
              <p:nvPr/>
            </p:nvSpPr>
            <p:spPr bwMode="auto">
              <a:xfrm>
                <a:off x="2171" y="2835"/>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48" name="Freeform 24">
                <a:extLst>
                  <a:ext uri="{FF2B5EF4-FFF2-40B4-BE49-F238E27FC236}">
                    <a16:creationId xmlns:a16="http://schemas.microsoft.com/office/drawing/2014/main" id="{C79F9920-A04F-49BA-9C19-C84A2BE95C84}"/>
                  </a:ext>
                </a:extLst>
              </p:cNvPr>
              <p:cNvSpPr>
                <a:spLocks/>
              </p:cNvSpPr>
              <p:nvPr/>
            </p:nvSpPr>
            <p:spPr bwMode="auto">
              <a:xfrm>
                <a:off x="616" y="1911"/>
                <a:ext cx="2024" cy="977"/>
              </a:xfrm>
              <a:custGeom>
                <a:avLst/>
                <a:gdLst>
                  <a:gd name="T0" fmla="*/ 0 w 2024"/>
                  <a:gd name="T1" fmla="*/ 969 h 977"/>
                  <a:gd name="T2" fmla="*/ 192 w 2024"/>
                  <a:gd name="T3" fmla="*/ 841 h 977"/>
                  <a:gd name="T4" fmla="*/ 352 w 2024"/>
                  <a:gd name="T5" fmla="*/ 537 h 977"/>
                  <a:gd name="T6" fmla="*/ 440 w 2024"/>
                  <a:gd name="T7" fmla="*/ 129 h 977"/>
                  <a:gd name="T8" fmla="*/ 496 w 2024"/>
                  <a:gd name="T9" fmla="*/ 17 h 977"/>
                  <a:gd name="T10" fmla="*/ 640 w 2024"/>
                  <a:gd name="T11" fmla="*/ 89 h 977"/>
                  <a:gd name="T12" fmla="*/ 736 w 2024"/>
                  <a:gd name="T13" fmla="*/ 113 h 977"/>
                  <a:gd name="T14" fmla="*/ 832 w 2024"/>
                  <a:gd name="T15" fmla="*/ 81 h 977"/>
                  <a:gd name="T16" fmla="*/ 984 w 2024"/>
                  <a:gd name="T17" fmla="*/ 9 h 977"/>
                  <a:gd name="T18" fmla="*/ 1128 w 2024"/>
                  <a:gd name="T19" fmla="*/ 113 h 977"/>
                  <a:gd name="T20" fmla="*/ 1264 w 2024"/>
                  <a:gd name="T21" fmla="*/ 137 h 977"/>
                  <a:gd name="T22" fmla="*/ 1360 w 2024"/>
                  <a:gd name="T23" fmla="*/ 113 h 977"/>
                  <a:gd name="T24" fmla="*/ 1544 w 2024"/>
                  <a:gd name="T25" fmla="*/ 25 h 977"/>
                  <a:gd name="T26" fmla="*/ 1624 w 2024"/>
                  <a:gd name="T27" fmla="*/ 265 h 977"/>
                  <a:gd name="T28" fmla="*/ 1680 w 2024"/>
                  <a:gd name="T29" fmla="*/ 537 h 977"/>
                  <a:gd name="T30" fmla="*/ 1792 w 2024"/>
                  <a:gd name="T31" fmla="*/ 841 h 977"/>
                  <a:gd name="T32" fmla="*/ 2024 w 2024"/>
                  <a:gd name="T33" fmla="*/ 977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24" h="977">
                    <a:moveTo>
                      <a:pt x="0" y="969"/>
                    </a:moveTo>
                    <a:cubicBezTo>
                      <a:pt x="32" y="948"/>
                      <a:pt x="133" y="913"/>
                      <a:pt x="192" y="841"/>
                    </a:cubicBezTo>
                    <a:cubicBezTo>
                      <a:pt x="251" y="769"/>
                      <a:pt x="311" y="655"/>
                      <a:pt x="352" y="537"/>
                    </a:cubicBezTo>
                    <a:cubicBezTo>
                      <a:pt x="393" y="419"/>
                      <a:pt x="416" y="216"/>
                      <a:pt x="440" y="129"/>
                    </a:cubicBezTo>
                    <a:cubicBezTo>
                      <a:pt x="464" y="42"/>
                      <a:pt x="463" y="24"/>
                      <a:pt x="496" y="17"/>
                    </a:cubicBezTo>
                    <a:cubicBezTo>
                      <a:pt x="529" y="10"/>
                      <a:pt x="600" y="73"/>
                      <a:pt x="640" y="89"/>
                    </a:cubicBezTo>
                    <a:cubicBezTo>
                      <a:pt x="680" y="105"/>
                      <a:pt x="704" y="114"/>
                      <a:pt x="736" y="113"/>
                    </a:cubicBezTo>
                    <a:cubicBezTo>
                      <a:pt x="768" y="112"/>
                      <a:pt x="791" y="98"/>
                      <a:pt x="832" y="81"/>
                    </a:cubicBezTo>
                    <a:cubicBezTo>
                      <a:pt x="873" y="64"/>
                      <a:pt x="935" y="4"/>
                      <a:pt x="984" y="9"/>
                    </a:cubicBezTo>
                    <a:cubicBezTo>
                      <a:pt x="1033" y="14"/>
                      <a:pt x="1081" y="92"/>
                      <a:pt x="1128" y="113"/>
                    </a:cubicBezTo>
                    <a:cubicBezTo>
                      <a:pt x="1175" y="134"/>
                      <a:pt x="1225" y="137"/>
                      <a:pt x="1264" y="137"/>
                    </a:cubicBezTo>
                    <a:cubicBezTo>
                      <a:pt x="1303" y="137"/>
                      <a:pt x="1313" y="132"/>
                      <a:pt x="1360" y="113"/>
                    </a:cubicBezTo>
                    <a:cubicBezTo>
                      <a:pt x="1407" y="94"/>
                      <a:pt x="1500" y="0"/>
                      <a:pt x="1544" y="25"/>
                    </a:cubicBezTo>
                    <a:cubicBezTo>
                      <a:pt x="1588" y="50"/>
                      <a:pt x="1601" y="180"/>
                      <a:pt x="1624" y="265"/>
                    </a:cubicBezTo>
                    <a:cubicBezTo>
                      <a:pt x="1647" y="350"/>
                      <a:pt x="1652" y="441"/>
                      <a:pt x="1680" y="537"/>
                    </a:cubicBezTo>
                    <a:cubicBezTo>
                      <a:pt x="1708" y="633"/>
                      <a:pt x="1735" y="768"/>
                      <a:pt x="1792" y="841"/>
                    </a:cubicBezTo>
                    <a:cubicBezTo>
                      <a:pt x="1849" y="914"/>
                      <a:pt x="1976" y="949"/>
                      <a:pt x="2024" y="977"/>
                    </a:cubicBezTo>
                  </a:path>
                </a:pathLst>
              </a:custGeom>
              <a:noFill/>
              <a:ln w="28575" cmpd="sng">
                <a:solidFill>
                  <a:srgbClr val="171717"/>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231460" name="Group 36">
              <a:extLst>
                <a:ext uri="{FF2B5EF4-FFF2-40B4-BE49-F238E27FC236}">
                  <a16:creationId xmlns:a16="http://schemas.microsoft.com/office/drawing/2014/main" id="{75C37107-D40A-45BC-B8E4-761CC8C40965}"/>
                </a:ext>
              </a:extLst>
            </p:cNvPr>
            <p:cNvGrpSpPr>
              <a:grpSpLocks/>
            </p:cNvGrpSpPr>
            <p:nvPr/>
          </p:nvGrpSpPr>
          <p:grpSpPr bwMode="auto">
            <a:xfrm>
              <a:off x="2873" y="2762"/>
              <a:ext cx="2027" cy="1394"/>
              <a:chOff x="2801" y="2490"/>
              <a:chExt cx="2027" cy="1394"/>
            </a:xfrm>
          </p:grpSpPr>
          <p:sp>
            <p:nvSpPr>
              <p:cNvPr id="231451" name="Freeform 27">
                <a:extLst>
                  <a:ext uri="{FF2B5EF4-FFF2-40B4-BE49-F238E27FC236}">
                    <a16:creationId xmlns:a16="http://schemas.microsoft.com/office/drawing/2014/main" id="{247092A0-950F-40BC-B27C-22F0BED328C3}"/>
                  </a:ext>
                </a:extLst>
              </p:cNvPr>
              <p:cNvSpPr>
                <a:spLocks/>
              </p:cNvSpPr>
              <p:nvPr/>
            </p:nvSpPr>
            <p:spPr bwMode="auto">
              <a:xfrm flipV="1">
                <a:off x="2801" y="2887"/>
                <a:ext cx="1009" cy="990"/>
              </a:xfrm>
              <a:custGeom>
                <a:avLst/>
                <a:gdLst>
                  <a:gd name="T0" fmla="*/ 0 w 1009"/>
                  <a:gd name="T1" fmla="*/ 990 h 990"/>
                  <a:gd name="T2" fmla="*/ 208 w 1009"/>
                  <a:gd name="T3" fmla="*/ 830 h 990"/>
                  <a:gd name="T4" fmla="*/ 345 w 1009"/>
                  <a:gd name="T5" fmla="*/ 554 h 990"/>
                  <a:gd name="T6" fmla="*/ 443 w 1009"/>
                  <a:gd name="T7" fmla="*/ 91 h 990"/>
                  <a:gd name="T8" fmla="*/ 546 w 1009"/>
                  <a:gd name="T9" fmla="*/ 75 h 990"/>
                  <a:gd name="T10" fmla="*/ 648 w 1009"/>
                  <a:gd name="T11" fmla="*/ 538 h 990"/>
                  <a:gd name="T12" fmla="*/ 780 w 1009"/>
                  <a:gd name="T13" fmla="*/ 857 h 990"/>
                  <a:gd name="T14" fmla="*/ 1009 w 1009"/>
                  <a:gd name="T15" fmla="*/ 983 h 9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09" h="990">
                    <a:moveTo>
                      <a:pt x="0" y="990"/>
                    </a:moveTo>
                    <a:cubicBezTo>
                      <a:pt x="36" y="963"/>
                      <a:pt x="150" y="903"/>
                      <a:pt x="208" y="830"/>
                    </a:cubicBezTo>
                    <a:cubicBezTo>
                      <a:pt x="266" y="757"/>
                      <a:pt x="306" y="677"/>
                      <a:pt x="345" y="554"/>
                    </a:cubicBezTo>
                    <a:cubicBezTo>
                      <a:pt x="384" y="431"/>
                      <a:pt x="409" y="171"/>
                      <a:pt x="443" y="91"/>
                    </a:cubicBezTo>
                    <a:cubicBezTo>
                      <a:pt x="476" y="12"/>
                      <a:pt x="511" y="0"/>
                      <a:pt x="546" y="75"/>
                    </a:cubicBezTo>
                    <a:cubicBezTo>
                      <a:pt x="580" y="149"/>
                      <a:pt x="609" y="408"/>
                      <a:pt x="648" y="538"/>
                    </a:cubicBezTo>
                    <a:cubicBezTo>
                      <a:pt x="687" y="669"/>
                      <a:pt x="720" y="783"/>
                      <a:pt x="780" y="857"/>
                    </a:cubicBezTo>
                    <a:cubicBezTo>
                      <a:pt x="840" y="930"/>
                      <a:pt x="961" y="957"/>
                      <a:pt x="1009" y="983"/>
                    </a:cubicBezTo>
                  </a:path>
                </a:pathLst>
              </a:custGeom>
              <a:noFill/>
              <a:ln w="19050" cap="flat" cmpd="sng">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52" name="Line 28">
                <a:extLst>
                  <a:ext uri="{FF2B5EF4-FFF2-40B4-BE49-F238E27FC236}">
                    <a16:creationId xmlns:a16="http://schemas.microsoft.com/office/drawing/2014/main" id="{066326D3-4964-4AEF-9B56-0738B1023F42}"/>
                  </a:ext>
                </a:extLst>
              </p:cNvPr>
              <p:cNvSpPr>
                <a:spLocks noChangeShapeType="1"/>
              </p:cNvSpPr>
              <p:nvPr/>
            </p:nvSpPr>
            <p:spPr bwMode="auto">
              <a:xfrm flipV="1">
                <a:off x="3282" y="2894"/>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53" name="Freeform 29">
                <a:extLst>
                  <a:ext uri="{FF2B5EF4-FFF2-40B4-BE49-F238E27FC236}">
                    <a16:creationId xmlns:a16="http://schemas.microsoft.com/office/drawing/2014/main" id="{311768D8-C6D2-45AC-AC1D-4EF8189C1E0D}"/>
                  </a:ext>
                </a:extLst>
              </p:cNvPr>
              <p:cNvSpPr>
                <a:spLocks/>
              </p:cNvSpPr>
              <p:nvPr/>
            </p:nvSpPr>
            <p:spPr bwMode="auto">
              <a:xfrm flipV="1">
                <a:off x="3305" y="2901"/>
                <a:ext cx="978" cy="983"/>
              </a:xfrm>
              <a:custGeom>
                <a:avLst/>
                <a:gdLst>
                  <a:gd name="T0" fmla="*/ 0 w 978"/>
                  <a:gd name="T1" fmla="*/ 981 h 983"/>
                  <a:gd name="T2" fmla="*/ 176 w 978"/>
                  <a:gd name="T3" fmla="*/ 797 h 983"/>
                  <a:gd name="T4" fmla="*/ 314 w 978"/>
                  <a:gd name="T5" fmla="*/ 554 h 983"/>
                  <a:gd name="T6" fmla="*/ 412 w 978"/>
                  <a:gd name="T7" fmla="*/ 91 h 983"/>
                  <a:gd name="T8" fmla="*/ 515 w 978"/>
                  <a:gd name="T9" fmla="*/ 75 h 983"/>
                  <a:gd name="T10" fmla="*/ 617 w 978"/>
                  <a:gd name="T11" fmla="*/ 538 h 983"/>
                  <a:gd name="T12" fmla="*/ 749 w 978"/>
                  <a:gd name="T13" fmla="*/ 857 h 983"/>
                  <a:gd name="T14" fmla="*/ 978 w 978"/>
                  <a:gd name="T15" fmla="*/ 983 h 9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8" h="983">
                    <a:moveTo>
                      <a:pt x="0" y="981"/>
                    </a:moveTo>
                    <a:cubicBezTo>
                      <a:pt x="29" y="952"/>
                      <a:pt x="124" y="868"/>
                      <a:pt x="176" y="797"/>
                    </a:cubicBezTo>
                    <a:cubicBezTo>
                      <a:pt x="228" y="726"/>
                      <a:pt x="275" y="672"/>
                      <a:pt x="314" y="554"/>
                    </a:cubicBezTo>
                    <a:cubicBezTo>
                      <a:pt x="353" y="436"/>
                      <a:pt x="378" y="171"/>
                      <a:pt x="412" y="91"/>
                    </a:cubicBezTo>
                    <a:cubicBezTo>
                      <a:pt x="445" y="12"/>
                      <a:pt x="480" y="0"/>
                      <a:pt x="515" y="75"/>
                    </a:cubicBezTo>
                    <a:cubicBezTo>
                      <a:pt x="549" y="149"/>
                      <a:pt x="578" y="408"/>
                      <a:pt x="617" y="538"/>
                    </a:cubicBezTo>
                    <a:cubicBezTo>
                      <a:pt x="656" y="669"/>
                      <a:pt x="689" y="783"/>
                      <a:pt x="749" y="857"/>
                    </a:cubicBezTo>
                    <a:cubicBezTo>
                      <a:pt x="809" y="930"/>
                      <a:pt x="930" y="957"/>
                      <a:pt x="978" y="983"/>
                    </a:cubicBezTo>
                  </a:path>
                </a:pathLst>
              </a:custGeom>
              <a:noFill/>
              <a:ln w="19050" cap="flat" cmpd="sng">
                <a:solidFill>
                  <a:srgbClr val="0066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54" name="Freeform 30">
                <a:extLst>
                  <a:ext uri="{FF2B5EF4-FFF2-40B4-BE49-F238E27FC236}">
                    <a16:creationId xmlns:a16="http://schemas.microsoft.com/office/drawing/2014/main" id="{F03C2D9C-CF1B-461A-AF17-7983EA076D28}"/>
                  </a:ext>
                </a:extLst>
              </p:cNvPr>
              <p:cNvSpPr>
                <a:spLocks/>
              </p:cNvSpPr>
              <p:nvPr/>
            </p:nvSpPr>
            <p:spPr bwMode="auto">
              <a:xfrm flipV="1">
                <a:off x="3804" y="2884"/>
                <a:ext cx="1024" cy="983"/>
              </a:xfrm>
              <a:custGeom>
                <a:avLst/>
                <a:gdLst>
                  <a:gd name="T0" fmla="*/ 0 w 1432"/>
                  <a:gd name="T1" fmla="*/ 911 h 935"/>
                  <a:gd name="T2" fmla="*/ 304 w 1432"/>
                  <a:gd name="T3" fmla="*/ 775 h 935"/>
                  <a:gd name="T4" fmla="*/ 504 w 1432"/>
                  <a:gd name="T5" fmla="*/ 527 h 935"/>
                  <a:gd name="T6" fmla="*/ 640 w 1432"/>
                  <a:gd name="T7" fmla="*/ 87 h 935"/>
                  <a:gd name="T8" fmla="*/ 784 w 1432"/>
                  <a:gd name="T9" fmla="*/ 71 h 935"/>
                  <a:gd name="T10" fmla="*/ 927 w 1432"/>
                  <a:gd name="T11" fmla="*/ 512 h 935"/>
                  <a:gd name="T12" fmla="*/ 1112 w 1432"/>
                  <a:gd name="T13" fmla="*/ 815 h 935"/>
                  <a:gd name="T14" fmla="*/ 1432 w 1432"/>
                  <a:gd name="T15" fmla="*/ 935 h 9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32" h="935">
                    <a:moveTo>
                      <a:pt x="0" y="911"/>
                    </a:moveTo>
                    <a:cubicBezTo>
                      <a:pt x="52" y="888"/>
                      <a:pt x="220" y="839"/>
                      <a:pt x="304" y="775"/>
                    </a:cubicBezTo>
                    <a:cubicBezTo>
                      <a:pt x="388" y="711"/>
                      <a:pt x="448" y="642"/>
                      <a:pt x="504" y="527"/>
                    </a:cubicBezTo>
                    <a:cubicBezTo>
                      <a:pt x="560" y="412"/>
                      <a:pt x="593" y="163"/>
                      <a:pt x="640" y="87"/>
                    </a:cubicBezTo>
                    <a:cubicBezTo>
                      <a:pt x="687" y="11"/>
                      <a:pt x="736" y="0"/>
                      <a:pt x="784" y="71"/>
                    </a:cubicBezTo>
                    <a:cubicBezTo>
                      <a:pt x="832" y="142"/>
                      <a:pt x="872" y="388"/>
                      <a:pt x="927" y="512"/>
                    </a:cubicBezTo>
                    <a:cubicBezTo>
                      <a:pt x="982" y="636"/>
                      <a:pt x="1028" y="745"/>
                      <a:pt x="1112" y="815"/>
                    </a:cubicBezTo>
                    <a:cubicBezTo>
                      <a:pt x="1196" y="885"/>
                      <a:pt x="1365" y="910"/>
                      <a:pt x="1432" y="935"/>
                    </a:cubicBezTo>
                  </a:path>
                </a:pathLst>
              </a:custGeom>
              <a:noFill/>
              <a:ln w="19050" cap="flat" cmpd="sng">
                <a:solidFill>
                  <a:srgbClr val="8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55" name="Line 31">
                <a:extLst>
                  <a:ext uri="{FF2B5EF4-FFF2-40B4-BE49-F238E27FC236}">
                    <a16:creationId xmlns:a16="http://schemas.microsoft.com/office/drawing/2014/main" id="{42573745-DBFC-4955-AAA5-5A49DA4DD361}"/>
                  </a:ext>
                </a:extLst>
              </p:cNvPr>
              <p:cNvSpPr>
                <a:spLocks noChangeShapeType="1"/>
              </p:cNvSpPr>
              <p:nvPr/>
            </p:nvSpPr>
            <p:spPr bwMode="auto">
              <a:xfrm flipV="1">
                <a:off x="3795" y="2893"/>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56" name="Line 32">
                <a:extLst>
                  <a:ext uri="{FF2B5EF4-FFF2-40B4-BE49-F238E27FC236}">
                    <a16:creationId xmlns:a16="http://schemas.microsoft.com/office/drawing/2014/main" id="{A60B2D7A-303C-4EA9-8B80-8F6236951852}"/>
                  </a:ext>
                </a:extLst>
              </p:cNvPr>
              <p:cNvSpPr>
                <a:spLocks noChangeShapeType="1"/>
              </p:cNvSpPr>
              <p:nvPr/>
            </p:nvSpPr>
            <p:spPr bwMode="auto">
              <a:xfrm flipV="1">
                <a:off x="4348" y="2892"/>
                <a:ext cx="0" cy="48"/>
              </a:xfrm>
              <a:prstGeom prst="line">
                <a:avLst/>
              </a:prstGeom>
              <a:noFill/>
              <a:ln w="19050">
                <a:solidFill>
                  <a:srgbClr val="17171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1457" name="Freeform 33">
                <a:extLst>
                  <a:ext uri="{FF2B5EF4-FFF2-40B4-BE49-F238E27FC236}">
                    <a16:creationId xmlns:a16="http://schemas.microsoft.com/office/drawing/2014/main" id="{9D5F5BA2-AEE2-474B-824B-2F7370B3A8E7}"/>
                  </a:ext>
                </a:extLst>
              </p:cNvPr>
              <p:cNvSpPr>
                <a:spLocks/>
              </p:cNvSpPr>
              <p:nvPr/>
            </p:nvSpPr>
            <p:spPr bwMode="auto">
              <a:xfrm>
                <a:off x="2816" y="2888"/>
                <a:ext cx="2001" cy="977"/>
              </a:xfrm>
              <a:custGeom>
                <a:avLst/>
                <a:gdLst>
                  <a:gd name="T0" fmla="*/ 0 w 2001"/>
                  <a:gd name="T1" fmla="*/ 0 h 977"/>
                  <a:gd name="T2" fmla="*/ 200 w 2001"/>
                  <a:gd name="T3" fmla="*/ 176 h 977"/>
                  <a:gd name="T4" fmla="*/ 336 w 2001"/>
                  <a:gd name="T5" fmla="*/ 432 h 977"/>
                  <a:gd name="T6" fmla="*/ 417 w 2001"/>
                  <a:gd name="T7" fmla="*/ 848 h 977"/>
                  <a:gd name="T8" fmla="*/ 473 w 2001"/>
                  <a:gd name="T9" fmla="*/ 960 h 977"/>
                  <a:gd name="T10" fmla="*/ 617 w 2001"/>
                  <a:gd name="T11" fmla="*/ 888 h 977"/>
                  <a:gd name="T12" fmla="*/ 713 w 2001"/>
                  <a:gd name="T13" fmla="*/ 864 h 977"/>
                  <a:gd name="T14" fmla="*/ 809 w 2001"/>
                  <a:gd name="T15" fmla="*/ 896 h 977"/>
                  <a:gd name="T16" fmla="*/ 961 w 2001"/>
                  <a:gd name="T17" fmla="*/ 968 h 977"/>
                  <a:gd name="T18" fmla="*/ 1105 w 2001"/>
                  <a:gd name="T19" fmla="*/ 864 h 977"/>
                  <a:gd name="T20" fmla="*/ 1241 w 2001"/>
                  <a:gd name="T21" fmla="*/ 840 h 977"/>
                  <a:gd name="T22" fmla="*/ 1337 w 2001"/>
                  <a:gd name="T23" fmla="*/ 864 h 977"/>
                  <a:gd name="T24" fmla="*/ 1521 w 2001"/>
                  <a:gd name="T25" fmla="*/ 952 h 977"/>
                  <a:gd name="T26" fmla="*/ 1601 w 2001"/>
                  <a:gd name="T27" fmla="*/ 712 h 977"/>
                  <a:gd name="T28" fmla="*/ 1657 w 2001"/>
                  <a:gd name="T29" fmla="*/ 440 h 977"/>
                  <a:gd name="T30" fmla="*/ 1769 w 2001"/>
                  <a:gd name="T31" fmla="*/ 136 h 977"/>
                  <a:gd name="T32" fmla="*/ 2001 w 2001"/>
                  <a:gd name="T33" fmla="*/ 0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1" h="977">
                    <a:moveTo>
                      <a:pt x="0" y="0"/>
                    </a:moveTo>
                    <a:cubicBezTo>
                      <a:pt x="36" y="28"/>
                      <a:pt x="144" y="104"/>
                      <a:pt x="200" y="176"/>
                    </a:cubicBezTo>
                    <a:cubicBezTo>
                      <a:pt x="256" y="248"/>
                      <a:pt x="300" y="320"/>
                      <a:pt x="336" y="432"/>
                    </a:cubicBezTo>
                    <a:cubicBezTo>
                      <a:pt x="372" y="544"/>
                      <a:pt x="394" y="760"/>
                      <a:pt x="417" y="848"/>
                    </a:cubicBezTo>
                    <a:cubicBezTo>
                      <a:pt x="440" y="936"/>
                      <a:pt x="440" y="953"/>
                      <a:pt x="473" y="960"/>
                    </a:cubicBezTo>
                    <a:cubicBezTo>
                      <a:pt x="506" y="967"/>
                      <a:pt x="577" y="904"/>
                      <a:pt x="617" y="888"/>
                    </a:cubicBezTo>
                    <a:cubicBezTo>
                      <a:pt x="657" y="872"/>
                      <a:pt x="681" y="863"/>
                      <a:pt x="713" y="864"/>
                    </a:cubicBezTo>
                    <a:cubicBezTo>
                      <a:pt x="745" y="865"/>
                      <a:pt x="768" y="879"/>
                      <a:pt x="809" y="896"/>
                    </a:cubicBezTo>
                    <a:cubicBezTo>
                      <a:pt x="850" y="913"/>
                      <a:pt x="912" y="973"/>
                      <a:pt x="961" y="968"/>
                    </a:cubicBezTo>
                    <a:cubicBezTo>
                      <a:pt x="1010" y="963"/>
                      <a:pt x="1058" y="885"/>
                      <a:pt x="1105" y="864"/>
                    </a:cubicBezTo>
                    <a:cubicBezTo>
                      <a:pt x="1152" y="843"/>
                      <a:pt x="1202" y="840"/>
                      <a:pt x="1241" y="840"/>
                    </a:cubicBezTo>
                    <a:cubicBezTo>
                      <a:pt x="1280" y="840"/>
                      <a:pt x="1290" y="845"/>
                      <a:pt x="1337" y="864"/>
                    </a:cubicBezTo>
                    <a:cubicBezTo>
                      <a:pt x="1384" y="883"/>
                      <a:pt x="1477" y="977"/>
                      <a:pt x="1521" y="952"/>
                    </a:cubicBezTo>
                    <a:cubicBezTo>
                      <a:pt x="1565" y="927"/>
                      <a:pt x="1578" y="797"/>
                      <a:pt x="1601" y="712"/>
                    </a:cubicBezTo>
                    <a:cubicBezTo>
                      <a:pt x="1624" y="627"/>
                      <a:pt x="1629" y="536"/>
                      <a:pt x="1657" y="440"/>
                    </a:cubicBezTo>
                    <a:cubicBezTo>
                      <a:pt x="1685" y="344"/>
                      <a:pt x="1712" y="209"/>
                      <a:pt x="1769" y="136"/>
                    </a:cubicBezTo>
                    <a:cubicBezTo>
                      <a:pt x="1826" y="63"/>
                      <a:pt x="1953" y="28"/>
                      <a:pt x="2001" y="0"/>
                    </a:cubicBezTo>
                  </a:path>
                </a:pathLst>
              </a:custGeom>
              <a:noFill/>
              <a:ln w="28575" cmpd="sng">
                <a:solidFill>
                  <a:srgbClr val="171717"/>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31458" name="Object 34">
                <a:extLst>
                  <a:ext uri="{FF2B5EF4-FFF2-40B4-BE49-F238E27FC236}">
                    <a16:creationId xmlns:a16="http://schemas.microsoft.com/office/drawing/2014/main" id="{86735F47-0E68-4E22-8C44-D70A7C32B8A2}"/>
                  </a:ext>
                </a:extLst>
              </p:cNvPr>
              <p:cNvGraphicFramePr>
                <a:graphicFrameLocks noChangeAspect="1"/>
              </p:cNvGraphicFramePr>
              <p:nvPr/>
            </p:nvGraphicFramePr>
            <p:xfrm>
              <a:off x="3654" y="2490"/>
              <a:ext cx="281" cy="319"/>
            </p:xfrm>
            <a:graphic>
              <a:graphicData uri="http://schemas.openxmlformats.org/presentationml/2006/ole">
                <mc:AlternateContent xmlns:mc="http://schemas.openxmlformats.org/markup-compatibility/2006">
                  <mc:Choice xmlns:v="urn:schemas-microsoft-com:vml" Requires="v">
                    <p:oleObj spid="_x0000_s86278" name="公式" r:id="rId19" imgW="190440" imgH="215640" progId="Equation.3">
                      <p:embed/>
                    </p:oleObj>
                  </mc:Choice>
                  <mc:Fallback>
                    <p:oleObj name="公式" r:id="rId19" imgW="190440" imgH="215640" progId="Equation.3">
                      <p:embed/>
                      <p:pic>
                        <p:nvPicPr>
                          <p:cNvPr id="231458" name="Object 34">
                            <a:extLst>
                              <a:ext uri="{FF2B5EF4-FFF2-40B4-BE49-F238E27FC236}">
                                <a16:creationId xmlns:a16="http://schemas.microsoft.com/office/drawing/2014/main" id="{86735F47-0E68-4E22-8C44-D70A7C32B8A2}"/>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54" y="2490"/>
                            <a:ext cx="281"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17171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1473" name="Group 49">
              <a:extLst>
                <a:ext uri="{FF2B5EF4-FFF2-40B4-BE49-F238E27FC236}">
                  <a16:creationId xmlns:a16="http://schemas.microsoft.com/office/drawing/2014/main" id="{CF897011-D012-4931-8071-8647247A90AE}"/>
                </a:ext>
              </a:extLst>
            </p:cNvPr>
            <p:cNvGrpSpPr>
              <a:grpSpLocks/>
            </p:cNvGrpSpPr>
            <p:nvPr/>
          </p:nvGrpSpPr>
          <p:grpSpPr bwMode="auto">
            <a:xfrm>
              <a:off x="656" y="1106"/>
              <a:ext cx="1365" cy="488"/>
              <a:chOff x="656" y="1106"/>
              <a:chExt cx="1365" cy="488"/>
            </a:xfrm>
          </p:grpSpPr>
          <p:sp>
            <p:nvSpPr>
              <p:cNvPr id="231469" name="Rectangle 45">
                <a:extLst>
                  <a:ext uri="{FF2B5EF4-FFF2-40B4-BE49-F238E27FC236}">
                    <a16:creationId xmlns:a16="http://schemas.microsoft.com/office/drawing/2014/main" id="{D08913BA-DB7D-4DFC-AB8F-3AACD2453B04}"/>
                  </a:ext>
                </a:extLst>
              </p:cNvPr>
              <p:cNvSpPr>
                <a:spLocks noChangeArrowheads="1"/>
              </p:cNvSpPr>
              <p:nvPr/>
            </p:nvSpPr>
            <p:spPr bwMode="auto">
              <a:xfrm>
                <a:off x="656" y="1115"/>
                <a:ext cx="1322"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积累</a:t>
                </a:r>
              </a:p>
              <a:p>
                <a:pPr marL="0" marR="0" lvl="0" indent="93345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势函数</a:t>
                </a:r>
              </a:p>
            </p:txBody>
          </p:sp>
          <p:sp>
            <p:nvSpPr>
              <p:cNvPr id="231470" name="AutoShape 46">
                <a:extLst>
                  <a:ext uri="{FF2B5EF4-FFF2-40B4-BE49-F238E27FC236}">
                    <a16:creationId xmlns:a16="http://schemas.microsoft.com/office/drawing/2014/main" id="{69AE9381-410D-44C1-AA39-9CB916C63E5E}"/>
                  </a:ext>
                </a:extLst>
              </p:cNvPr>
              <p:cNvSpPr>
                <a:spLocks noChangeArrowheads="1"/>
              </p:cNvSpPr>
              <p:nvPr/>
            </p:nvSpPr>
            <p:spPr bwMode="auto">
              <a:xfrm>
                <a:off x="1144" y="1106"/>
                <a:ext cx="877" cy="488"/>
              </a:xfrm>
              <a:prstGeom prst="wedgeEllipseCallout">
                <a:avLst>
                  <a:gd name="adj1" fmla="val 49204"/>
                  <a:gd name="adj2" fmla="val 150616"/>
                </a:avLst>
              </a:prstGeom>
              <a:noFill/>
              <a:ln w="0" algn="ctr">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ctr" defTabSz="914400" rtl="0" eaLnBrk="1" fontAlgn="base" latinLnBrk="0" hangingPunct="1">
                  <a:lnSpc>
                    <a:spcPct val="125000"/>
                  </a:lnSpc>
                  <a:spcBef>
                    <a:spcPct val="0"/>
                  </a:spcBef>
                  <a:spcAft>
                    <a:spcPct val="0"/>
                  </a:spcAft>
                  <a:buClrTx/>
                  <a:buSzTx/>
                  <a:buFontTx/>
                  <a:buNone/>
                  <a:tabLst/>
                  <a:defRPr/>
                </a:pPr>
                <a:endParaRPr kumimoji="0" lang="zh-CN"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sp>
        <p:nvSpPr>
          <p:cNvPr id="231475" name="Text Box 51">
            <a:extLst>
              <a:ext uri="{FF2B5EF4-FFF2-40B4-BE49-F238E27FC236}">
                <a16:creationId xmlns:a16="http://schemas.microsoft.com/office/drawing/2014/main" id="{A8FC8FA8-4604-40A8-A16F-3EE200679D8E}"/>
              </a:ext>
            </a:extLst>
          </p:cNvPr>
          <p:cNvSpPr txBox="1">
            <a:spLocks noChangeArrowheads="1"/>
          </p:cNvSpPr>
          <p:nvPr/>
        </p:nvSpPr>
        <p:spPr bwMode="auto">
          <a:xfrm>
            <a:off x="654050" y="6010275"/>
            <a:ext cx="3278188"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5000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一维情况示例</a:t>
            </a:r>
          </a:p>
        </p:txBody>
      </p:sp>
    </p:spTree>
  </p:cSld>
  <p:clrMapOvr>
    <a:masterClrMapping/>
  </p:clrMapOvr>
  <p:transition spd="med">
    <p:pull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4">
            <a:extLst>
              <a:ext uri="{FF2B5EF4-FFF2-40B4-BE49-F238E27FC236}">
                <a16:creationId xmlns:a16="http://schemas.microsoft.com/office/drawing/2014/main" id="{045AEDF1-A404-4384-AE6F-BF7FA3C44E4D}"/>
              </a:ext>
            </a:extLst>
          </p:cNvPr>
          <p:cNvSpPr>
            <a:spLocks noChangeArrowheads="1"/>
          </p:cNvSpPr>
          <p:nvPr/>
        </p:nvSpPr>
        <p:spPr bwMode="auto">
          <a:xfrm>
            <a:off x="558800" y="338138"/>
            <a:ext cx="48021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tabLst>
                <a:tab pos="304800" algn="l"/>
              </a:tabLst>
              <a:defRPr>
                <a:solidFill>
                  <a:schemeClr val="tx1"/>
                </a:solidFill>
                <a:latin typeface="Arial" panose="020B0604020202020204" pitchFamily="34" charset="0"/>
                <a:ea typeface="宋体" panose="02010600030101010101" pitchFamily="2" charset="-122"/>
              </a:defRPr>
            </a:lvl1pPr>
            <a:lvl2pPr>
              <a:tabLst>
                <a:tab pos="304800" algn="l"/>
              </a:tabLst>
              <a:defRPr>
                <a:solidFill>
                  <a:schemeClr val="tx1"/>
                </a:solidFill>
                <a:latin typeface="Arial" panose="020B0604020202020204" pitchFamily="34" charset="0"/>
                <a:ea typeface="宋体" panose="02010600030101010101" pitchFamily="2" charset="-122"/>
              </a:defRPr>
            </a:lvl2pPr>
            <a:lvl3pPr>
              <a:tabLst>
                <a:tab pos="304800" algn="l"/>
              </a:tabLst>
              <a:defRPr>
                <a:solidFill>
                  <a:schemeClr val="tx1"/>
                </a:solidFill>
                <a:latin typeface="Arial" panose="020B0604020202020204" pitchFamily="34" charset="0"/>
                <a:ea typeface="宋体" panose="02010600030101010101" pitchFamily="2" charset="-122"/>
              </a:defRPr>
            </a:lvl3pPr>
            <a:lvl4pPr>
              <a:tabLst>
                <a:tab pos="304800" algn="l"/>
              </a:tabLst>
              <a:defRPr>
                <a:solidFill>
                  <a:schemeClr val="tx1"/>
                </a:solidFill>
                <a:latin typeface="Arial" panose="020B0604020202020204" pitchFamily="34" charset="0"/>
                <a:ea typeface="宋体" panose="02010600030101010101" pitchFamily="2" charset="-122"/>
              </a:defRPr>
            </a:lvl4pPr>
            <a:lvl5pPr>
              <a:tabLst>
                <a:tab pos="3048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3048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3048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3048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304800" algn="l"/>
              </a:tabLs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304800" algn="l"/>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势函数法判别函数的产生</a:t>
            </a:r>
          </a:p>
        </p:txBody>
      </p:sp>
      <p:sp>
        <p:nvSpPr>
          <p:cNvPr id="191493" name="Rectangle 5">
            <a:extLst>
              <a:ext uri="{FF2B5EF4-FFF2-40B4-BE49-F238E27FC236}">
                <a16:creationId xmlns:a16="http://schemas.microsoft.com/office/drawing/2014/main" id="{C03640D7-6A0F-44FD-99D1-C6D927776C01}"/>
              </a:ext>
            </a:extLst>
          </p:cNvPr>
          <p:cNvSpPr>
            <a:spLocks noChangeArrowheads="1"/>
          </p:cNvSpPr>
          <p:nvPr/>
        </p:nvSpPr>
        <p:spPr bwMode="auto">
          <a:xfrm>
            <a:off x="1139825" y="825500"/>
            <a:ext cx="6889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800000"/>
                </a:solidFill>
                <a:effectLst/>
                <a:uLnTx/>
                <a:uFillTx/>
                <a:latin typeface="Times New Roman" panose="02020603050405020304" pitchFamily="18" charset="0"/>
                <a:ea typeface="宋体" panose="02010600030101010101" pitchFamily="2" charset="-122"/>
                <a:cs typeface="+mn-cs"/>
              </a:rPr>
              <a:t>依次输入样本，利用势函数逐步积累势能的过程。</a:t>
            </a:r>
          </a:p>
        </p:txBody>
      </p:sp>
      <p:sp>
        <p:nvSpPr>
          <p:cNvPr id="191501" name="Rectangle 13">
            <a:extLst>
              <a:ext uri="{FF2B5EF4-FFF2-40B4-BE49-F238E27FC236}">
                <a16:creationId xmlns:a16="http://schemas.microsoft.com/office/drawing/2014/main" id="{029332D0-6172-468D-BB3F-42DDCCA4982D}"/>
              </a:ext>
            </a:extLst>
          </p:cNvPr>
          <p:cNvSpPr>
            <a:spLocks noChangeArrowheads="1"/>
          </p:cNvSpPr>
          <p:nvPr/>
        </p:nvSpPr>
        <p:spPr bwMode="auto">
          <a:xfrm>
            <a:off x="542925" y="1309688"/>
            <a:ext cx="8308975" cy="199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判别函数由模式空间中样本向量</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a:t>
            </a:r>
            <a:r>
              <a:rPr kumimoji="0" lang="zh-CN" altLang="en-US" sz="2400" b="0"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势函数</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累加产生，分类器计算</a:t>
            </a:r>
            <a:r>
              <a:rPr kumimoji="0" lang="zh-CN" altLang="en-US" sz="2400" b="0" i="0" u="none" strike="noStrike" kern="1200" cap="none" spc="0" normalizeH="0" baseline="0" noProof="0">
                <a:ln>
                  <a:noFill/>
                </a:ln>
                <a:solidFill>
                  <a:srgbClr val="006600"/>
                </a:solidFill>
                <a:effectLst/>
                <a:uLnTx/>
                <a:uFillTx/>
                <a:latin typeface="Times New Roman" panose="02020603050405020304" pitchFamily="18" charset="0"/>
                <a:ea typeface="宋体" panose="02010600030101010101" pitchFamily="2" charset="-122"/>
                <a:cs typeface="+mn-cs"/>
              </a:rPr>
              <a:t>积累势</a:t>
            </a:r>
            <a:r>
              <a:rPr kumimoji="0" lang="en-US" altLang="zh-CN" sz="2400" b="0" i="1" u="none" strike="noStrike" kern="1200" cap="none" spc="0" normalizeH="0" baseline="0" noProof="0">
                <a:ln>
                  <a:noFill/>
                </a:ln>
                <a:solidFill>
                  <a:srgbClr val="8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8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8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8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最后</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取</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aphicFrame>
        <p:nvGraphicFramePr>
          <p:cNvPr id="191500" name="Object 12">
            <a:extLst>
              <a:ext uri="{FF2B5EF4-FFF2-40B4-BE49-F238E27FC236}">
                <a16:creationId xmlns:a16="http://schemas.microsoft.com/office/drawing/2014/main" id="{EF25B358-63F1-4694-A949-3C6F786E91FE}"/>
              </a:ext>
            </a:extLst>
          </p:cNvPr>
          <p:cNvGraphicFramePr>
            <a:graphicFrameLocks noChangeAspect="1"/>
          </p:cNvGraphicFramePr>
          <p:nvPr/>
        </p:nvGraphicFramePr>
        <p:xfrm>
          <a:off x="2436813" y="1870075"/>
          <a:ext cx="4857750" cy="457200"/>
        </p:xfrm>
        <a:graphic>
          <a:graphicData uri="http://schemas.openxmlformats.org/presentationml/2006/ole">
            <mc:AlternateContent xmlns:mc="http://schemas.openxmlformats.org/markup-compatibility/2006">
              <mc:Choice xmlns:v="urn:schemas-microsoft-com:vml" Requires="v">
                <p:oleObj spid="_x0000_s87126" name="公式" r:id="rId3" imgW="2006280" imgH="228600" progId="Equation.3">
                  <p:embed/>
                </p:oleObj>
              </mc:Choice>
              <mc:Fallback>
                <p:oleObj name="公式" r:id="rId3" imgW="2006280" imgH="228600" progId="Equation.3">
                  <p:embed/>
                  <p:pic>
                    <p:nvPicPr>
                      <p:cNvPr id="191500" name="Object 12">
                        <a:extLst>
                          <a:ext uri="{FF2B5EF4-FFF2-40B4-BE49-F238E27FC236}">
                            <a16:creationId xmlns:a16="http://schemas.microsoft.com/office/drawing/2014/main" id="{EF25B358-63F1-4694-A949-3C6F786E91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6813" y="1870075"/>
                        <a:ext cx="48577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512" name="Rectangle 24">
            <a:extLst>
              <a:ext uri="{FF2B5EF4-FFF2-40B4-BE49-F238E27FC236}">
                <a16:creationId xmlns:a16="http://schemas.microsoft.com/office/drawing/2014/main" id="{D091F959-2B20-4D75-BDD5-41AFE632EBC2}"/>
              </a:ext>
            </a:extLst>
          </p:cNvPr>
          <p:cNvSpPr>
            <a:spLocks noChangeArrowheads="1"/>
          </p:cNvSpPr>
          <p:nvPr/>
        </p:nvSpPr>
        <p:spPr bwMode="auto">
          <a:xfrm>
            <a:off x="585788" y="3998913"/>
            <a:ext cx="7118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初始积累势函函数                   ，下标为迭代次数。</a:t>
            </a:r>
          </a:p>
        </p:txBody>
      </p:sp>
      <p:graphicFrame>
        <p:nvGraphicFramePr>
          <p:cNvPr id="191513" name="Object 25">
            <a:extLst>
              <a:ext uri="{FF2B5EF4-FFF2-40B4-BE49-F238E27FC236}">
                <a16:creationId xmlns:a16="http://schemas.microsoft.com/office/drawing/2014/main" id="{621698E5-0AD8-4083-95E7-4638D5706799}"/>
              </a:ext>
            </a:extLst>
          </p:cNvPr>
          <p:cNvGraphicFramePr>
            <a:graphicFrameLocks noChangeAspect="1"/>
          </p:cNvGraphicFramePr>
          <p:nvPr/>
        </p:nvGraphicFramePr>
        <p:xfrm>
          <a:off x="3419475" y="4041775"/>
          <a:ext cx="1403350" cy="457200"/>
        </p:xfrm>
        <a:graphic>
          <a:graphicData uri="http://schemas.openxmlformats.org/presentationml/2006/ole">
            <mc:AlternateContent xmlns:mc="http://schemas.openxmlformats.org/markup-compatibility/2006">
              <mc:Choice xmlns:v="urn:schemas-microsoft-com:vml" Requires="v">
                <p:oleObj spid="_x0000_s87127" name="公式" r:id="rId5" imgW="698400" imgH="228600" progId="Equation.3">
                  <p:embed/>
                </p:oleObj>
              </mc:Choice>
              <mc:Fallback>
                <p:oleObj name="公式" r:id="rId5" imgW="698400" imgH="228600" progId="Equation.3">
                  <p:embed/>
                  <p:pic>
                    <p:nvPicPr>
                      <p:cNvPr id="191513" name="Object 25">
                        <a:extLst>
                          <a:ext uri="{FF2B5EF4-FFF2-40B4-BE49-F238E27FC236}">
                            <a16:creationId xmlns:a16="http://schemas.microsoft.com/office/drawing/2014/main" id="{621698E5-0AD8-4083-95E7-4638D570679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4041775"/>
                        <a:ext cx="14033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514" name="Rectangle 26">
            <a:extLst>
              <a:ext uri="{FF2B5EF4-FFF2-40B4-BE49-F238E27FC236}">
                <a16:creationId xmlns:a16="http://schemas.microsoft.com/office/drawing/2014/main" id="{29D91418-EC35-4CD5-8AD0-4CDB1BBE854D}"/>
              </a:ext>
            </a:extLst>
          </p:cNvPr>
          <p:cNvSpPr>
            <a:spLocks noChangeArrowheads="1"/>
          </p:cNvSpPr>
          <p:nvPr/>
        </p:nvSpPr>
        <p:spPr bwMode="auto">
          <a:xfrm>
            <a:off x="-325438" y="3397250"/>
            <a:ext cx="325913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势函数法：</a:t>
            </a:r>
          </a:p>
        </p:txBody>
      </p:sp>
      <p:sp>
        <p:nvSpPr>
          <p:cNvPr id="191515" name="Rectangle 27">
            <a:extLst>
              <a:ext uri="{FF2B5EF4-FFF2-40B4-BE49-F238E27FC236}">
                <a16:creationId xmlns:a16="http://schemas.microsoft.com/office/drawing/2014/main" id="{9C420DEF-CEA5-4ADD-B0FF-9AF655A5E165}"/>
              </a:ext>
            </a:extLst>
          </p:cNvPr>
          <p:cNvSpPr>
            <a:spLocks noChangeArrowheads="1"/>
          </p:cNvSpPr>
          <p:nvPr/>
        </p:nvSpPr>
        <p:spPr bwMode="auto">
          <a:xfrm>
            <a:off x="660400" y="4557713"/>
            <a:ext cx="44386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一步：加入训练样本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0" lang="zh-CN" altLang="en-US"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1520" name="Rectangle 32">
            <a:extLst>
              <a:ext uri="{FF2B5EF4-FFF2-40B4-BE49-F238E27FC236}">
                <a16:creationId xmlns:a16="http://schemas.microsoft.com/office/drawing/2014/main" id="{257BF8F7-A271-4BC4-BE36-E0F2467039B4}"/>
              </a:ext>
            </a:extLst>
          </p:cNvPr>
          <p:cNvSpPr>
            <a:spLocks noChangeArrowheads="1"/>
          </p:cNvSpPr>
          <p:nvPr/>
        </p:nvSpPr>
        <p:spPr bwMode="auto">
          <a:xfrm>
            <a:off x="731838" y="6064250"/>
            <a:ext cx="6153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描述了加入第一个样本后的边界划分。</a:t>
            </a:r>
          </a:p>
        </p:txBody>
      </p:sp>
      <p:graphicFrame>
        <p:nvGraphicFramePr>
          <p:cNvPr id="191524" name="Object 36">
            <a:extLst>
              <a:ext uri="{FF2B5EF4-FFF2-40B4-BE49-F238E27FC236}">
                <a16:creationId xmlns:a16="http://schemas.microsoft.com/office/drawing/2014/main" id="{0E8890AB-8E8E-49E3-B462-C9BE3BA78EDF}"/>
              </a:ext>
            </a:extLst>
          </p:cNvPr>
          <p:cNvGraphicFramePr>
            <a:graphicFrameLocks noChangeAspect="1"/>
          </p:cNvGraphicFramePr>
          <p:nvPr/>
        </p:nvGraphicFramePr>
        <p:xfrm>
          <a:off x="1609725" y="5002213"/>
          <a:ext cx="6145213" cy="965200"/>
        </p:xfrm>
        <a:graphic>
          <a:graphicData uri="http://schemas.openxmlformats.org/presentationml/2006/ole">
            <mc:AlternateContent xmlns:mc="http://schemas.openxmlformats.org/markup-compatibility/2006">
              <mc:Choice xmlns:v="urn:schemas-microsoft-com:vml" Requires="v">
                <p:oleObj spid="_x0000_s87128" name="公式" r:id="rId7" imgW="2692080" imgH="482400" progId="Equation.3">
                  <p:embed/>
                </p:oleObj>
              </mc:Choice>
              <mc:Fallback>
                <p:oleObj name="公式" r:id="rId7" imgW="2692080" imgH="482400" progId="Equation.3">
                  <p:embed/>
                  <p:pic>
                    <p:nvPicPr>
                      <p:cNvPr id="191524" name="Object 36">
                        <a:extLst>
                          <a:ext uri="{FF2B5EF4-FFF2-40B4-BE49-F238E27FC236}">
                            <a16:creationId xmlns:a16="http://schemas.microsoft.com/office/drawing/2014/main" id="{0E8890AB-8E8E-49E3-B462-C9BE3BA78ED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9725" y="5002213"/>
                        <a:ext cx="6145213"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1512"/>
                                        </p:tgtEl>
                                        <p:attrNameLst>
                                          <p:attrName>style.visibility</p:attrName>
                                        </p:attrNameLst>
                                      </p:cBhvr>
                                      <p:to>
                                        <p:strVal val="visible"/>
                                      </p:to>
                                    </p:set>
                                    <p:animEffect transition="in" filter="fade">
                                      <p:cBhvr>
                                        <p:cTn id="7" dur="500"/>
                                        <p:tgtEl>
                                          <p:spTgt spid="191512"/>
                                        </p:tgtEl>
                                      </p:cBhvr>
                                    </p:animEffect>
                                  </p:childTnLst>
                                </p:cTn>
                              </p:par>
                              <p:par>
                                <p:cTn id="8" presetID="10" presetClass="entr" presetSubtype="0" fill="hold" nodeType="withEffect">
                                  <p:stCondLst>
                                    <p:cond delay="0"/>
                                  </p:stCondLst>
                                  <p:childTnLst>
                                    <p:set>
                                      <p:cBhvr>
                                        <p:cTn id="9" dur="1" fill="hold">
                                          <p:stCondLst>
                                            <p:cond delay="0"/>
                                          </p:stCondLst>
                                        </p:cTn>
                                        <p:tgtEl>
                                          <p:spTgt spid="191513"/>
                                        </p:tgtEl>
                                        <p:attrNameLst>
                                          <p:attrName>style.visibility</p:attrName>
                                        </p:attrNameLst>
                                      </p:cBhvr>
                                      <p:to>
                                        <p:strVal val="visible"/>
                                      </p:to>
                                    </p:set>
                                    <p:animEffect transition="in" filter="fade">
                                      <p:cBhvr>
                                        <p:cTn id="10" dur="500"/>
                                        <p:tgtEl>
                                          <p:spTgt spid="1915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1515"/>
                                        </p:tgtEl>
                                        <p:attrNameLst>
                                          <p:attrName>style.visibility</p:attrName>
                                        </p:attrNameLst>
                                      </p:cBhvr>
                                      <p:to>
                                        <p:strVal val="visible"/>
                                      </p:to>
                                    </p:set>
                                    <p:animEffect transition="in" filter="fade">
                                      <p:cBhvr>
                                        <p:cTn id="13" dur="500"/>
                                        <p:tgtEl>
                                          <p:spTgt spid="1915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1520"/>
                                        </p:tgtEl>
                                        <p:attrNameLst>
                                          <p:attrName>style.visibility</p:attrName>
                                        </p:attrNameLst>
                                      </p:cBhvr>
                                      <p:to>
                                        <p:strVal val="visible"/>
                                      </p:to>
                                    </p:set>
                                    <p:animEffect transition="in" filter="fade">
                                      <p:cBhvr>
                                        <p:cTn id="16" dur="500"/>
                                        <p:tgtEl>
                                          <p:spTgt spid="191520"/>
                                        </p:tgtEl>
                                      </p:cBhvr>
                                    </p:animEffect>
                                  </p:childTnLst>
                                </p:cTn>
                              </p:par>
                              <p:par>
                                <p:cTn id="17" presetID="10" presetClass="entr" presetSubtype="0" fill="hold" nodeType="withEffect">
                                  <p:stCondLst>
                                    <p:cond delay="0"/>
                                  </p:stCondLst>
                                  <p:childTnLst>
                                    <p:set>
                                      <p:cBhvr>
                                        <p:cTn id="18" dur="1" fill="hold">
                                          <p:stCondLst>
                                            <p:cond delay="0"/>
                                          </p:stCondLst>
                                        </p:cTn>
                                        <p:tgtEl>
                                          <p:spTgt spid="191524"/>
                                        </p:tgtEl>
                                        <p:attrNameLst>
                                          <p:attrName>style.visibility</p:attrName>
                                        </p:attrNameLst>
                                      </p:cBhvr>
                                      <p:to>
                                        <p:strVal val="visible"/>
                                      </p:to>
                                    </p:set>
                                    <p:animEffect transition="in" filter="fade">
                                      <p:cBhvr>
                                        <p:cTn id="19" dur="500"/>
                                        <p:tgtEl>
                                          <p:spTgt spid="191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12" grpId="0"/>
      <p:bldP spid="191515" grpId="0"/>
      <p:bldP spid="1915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658"/>
          <p:cNvGrpSpPr>
            <a:grpSpLocks/>
          </p:cNvGrpSpPr>
          <p:nvPr/>
        </p:nvGrpSpPr>
        <p:grpSpPr bwMode="auto">
          <a:xfrm>
            <a:off x="57150" y="260350"/>
            <a:ext cx="6351588" cy="5191125"/>
            <a:chOff x="865" y="215"/>
            <a:chExt cx="4339" cy="3582"/>
          </a:xfrm>
        </p:grpSpPr>
        <p:sp>
          <p:nvSpPr>
            <p:cNvPr id="85000" name="Rectangle 438"/>
            <p:cNvSpPr>
              <a:spLocks noChangeArrowheads="1"/>
            </p:cNvSpPr>
            <p:nvPr/>
          </p:nvSpPr>
          <p:spPr bwMode="auto">
            <a:xfrm>
              <a:off x="2933" y="2004"/>
              <a:ext cx="2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001" name="Group 656"/>
            <p:cNvGrpSpPr>
              <a:grpSpLocks/>
            </p:cNvGrpSpPr>
            <p:nvPr/>
          </p:nvGrpSpPr>
          <p:grpSpPr bwMode="auto">
            <a:xfrm>
              <a:off x="2296" y="2006"/>
              <a:ext cx="730" cy="262"/>
              <a:chOff x="2296" y="2006"/>
              <a:chExt cx="730" cy="262"/>
            </a:xfrm>
          </p:grpSpPr>
          <p:sp>
            <p:nvSpPr>
              <p:cNvPr id="85190" name="Rectangle 437"/>
              <p:cNvSpPr>
                <a:spLocks noChangeArrowheads="1"/>
              </p:cNvSpPr>
              <p:nvPr/>
            </p:nvSpPr>
            <p:spPr bwMode="auto">
              <a:xfrm>
                <a:off x="2368" y="2006"/>
                <a:ext cx="62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全部＜０</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91" name="Rectangle 439"/>
              <p:cNvSpPr>
                <a:spLocks noChangeArrowheads="1"/>
              </p:cNvSpPr>
              <p:nvPr/>
            </p:nvSpPr>
            <p:spPr bwMode="auto">
              <a:xfrm>
                <a:off x="2296" y="2142"/>
                <a:ext cx="73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不属任何类</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002" name="Rectangle 440"/>
            <p:cNvSpPr>
              <a:spLocks noChangeArrowheads="1"/>
            </p:cNvSpPr>
            <p:nvPr/>
          </p:nvSpPr>
          <p:spPr bwMode="auto">
            <a:xfrm>
              <a:off x="3032" y="2173"/>
              <a:ext cx="23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003" name="Group 655"/>
            <p:cNvGrpSpPr>
              <a:grpSpLocks/>
            </p:cNvGrpSpPr>
            <p:nvPr/>
          </p:nvGrpSpPr>
          <p:grpSpPr bwMode="auto">
            <a:xfrm>
              <a:off x="1055" y="2379"/>
              <a:ext cx="891" cy="331"/>
              <a:chOff x="1047" y="2403"/>
              <a:chExt cx="891" cy="331"/>
            </a:xfrm>
          </p:grpSpPr>
          <p:grpSp>
            <p:nvGrpSpPr>
              <p:cNvPr id="85176" name="Group 652"/>
              <p:cNvGrpSpPr>
                <a:grpSpLocks/>
              </p:cNvGrpSpPr>
              <p:nvPr/>
            </p:nvGrpSpPr>
            <p:grpSpPr bwMode="auto">
              <a:xfrm>
                <a:off x="1135" y="2403"/>
                <a:ext cx="696" cy="151"/>
                <a:chOff x="1031" y="2363"/>
                <a:chExt cx="696" cy="151"/>
              </a:xfrm>
            </p:grpSpPr>
            <p:sp>
              <p:nvSpPr>
                <p:cNvPr id="85187" name="Rectangle 444"/>
                <p:cNvSpPr>
                  <a:spLocks noChangeArrowheads="1"/>
                </p:cNvSpPr>
                <p:nvPr/>
              </p:nvSpPr>
              <p:spPr bwMode="auto">
                <a:xfrm>
                  <a:off x="1031" y="2363"/>
                  <a:ext cx="33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R</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88" name="Rectangle 445"/>
                <p:cNvSpPr>
                  <a:spLocks noChangeArrowheads="1"/>
                </p:cNvSpPr>
                <p:nvPr/>
              </p:nvSpPr>
              <p:spPr bwMode="auto">
                <a:xfrm>
                  <a:off x="1144" y="2367"/>
                  <a:ext cx="57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可能</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89" name="Rectangle 446"/>
                <p:cNvSpPr>
                  <a:spLocks noChangeArrowheads="1"/>
                </p:cNvSpPr>
                <p:nvPr/>
              </p:nvSpPr>
              <p:spPr bwMode="auto">
                <a:xfrm>
                  <a:off x="1488" y="2363"/>
                  <a:ext cx="23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177" name="Group 654"/>
              <p:cNvGrpSpPr>
                <a:grpSpLocks/>
              </p:cNvGrpSpPr>
              <p:nvPr/>
            </p:nvGrpSpPr>
            <p:grpSpPr bwMode="auto">
              <a:xfrm>
                <a:off x="1047" y="2532"/>
                <a:ext cx="891" cy="202"/>
                <a:chOff x="1031" y="2580"/>
                <a:chExt cx="891" cy="202"/>
              </a:xfrm>
            </p:grpSpPr>
            <p:sp>
              <p:nvSpPr>
                <p:cNvPr id="85178" name="Rectangle 447"/>
                <p:cNvSpPr>
                  <a:spLocks noChangeArrowheads="1"/>
                </p:cNvSpPr>
                <p:nvPr/>
              </p:nvSpPr>
              <p:spPr bwMode="auto">
                <a:xfrm>
                  <a:off x="1031" y="2612"/>
                  <a:ext cx="45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属于</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179" name="Group 450"/>
                <p:cNvGrpSpPr>
                  <a:grpSpLocks/>
                </p:cNvGrpSpPr>
                <p:nvPr/>
              </p:nvGrpSpPr>
              <p:grpSpPr bwMode="auto">
                <a:xfrm>
                  <a:off x="1271" y="2584"/>
                  <a:ext cx="327" cy="190"/>
                  <a:chOff x="1271" y="2584"/>
                  <a:chExt cx="327" cy="190"/>
                </a:xfrm>
              </p:grpSpPr>
              <p:sp>
                <p:nvSpPr>
                  <p:cNvPr id="85185" name="Rectangle 448"/>
                  <p:cNvSpPr>
                    <a:spLocks noChangeArrowheads="1"/>
                  </p:cNvSpPr>
                  <p:nvPr/>
                </p:nvSpPr>
                <p:spPr bwMode="auto">
                  <a:xfrm>
                    <a:off x="1352" y="2680"/>
                    <a:ext cx="246"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86" name="Rectangle 449"/>
                  <p:cNvSpPr>
                    <a:spLocks noChangeArrowheads="1"/>
                  </p:cNvSpPr>
                  <p:nvPr/>
                </p:nvSpPr>
                <p:spPr bwMode="auto">
                  <a:xfrm>
                    <a:off x="1271" y="2584"/>
                    <a:ext cx="30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180" name="Rectangle 451"/>
                <p:cNvSpPr>
                  <a:spLocks noChangeArrowheads="1"/>
                </p:cNvSpPr>
                <p:nvPr/>
              </p:nvSpPr>
              <p:spPr bwMode="auto">
                <a:xfrm>
                  <a:off x="1406" y="2612"/>
                  <a:ext cx="33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或</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181" name="Group 454"/>
                <p:cNvGrpSpPr>
                  <a:grpSpLocks/>
                </p:cNvGrpSpPr>
                <p:nvPr/>
              </p:nvGrpSpPr>
              <p:grpSpPr bwMode="auto">
                <a:xfrm>
                  <a:off x="1532" y="2580"/>
                  <a:ext cx="346" cy="202"/>
                  <a:chOff x="1532" y="2580"/>
                  <a:chExt cx="346" cy="202"/>
                </a:xfrm>
              </p:grpSpPr>
              <p:sp>
                <p:nvSpPr>
                  <p:cNvPr id="85183" name="Rectangle 452"/>
                  <p:cNvSpPr>
                    <a:spLocks noChangeArrowheads="1"/>
                  </p:cNvSpPr>
                  <p:nvPr/>
                </p:nvSpPr>
                <p:spPr bwMode="auto">
                  <a:xfrm>
                    <a:off x="1626" y="2677"/>
                    <a:ext cx="25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84" name="Rectangle 453"/>
                  <p:cNvSpPr>
                    <a:spLocks noChangeArrowheads="1"/>
                  </p:cNvSpPr>
                  <p:nvPr/>
                </p:nvSpPr>
                <p:spPr bwMode="auto">
                  <a:xfrm>
                    <a:off x="1532" y="2580"/>
                    <a:ext cx="30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182" name="Rectangle 455"/>
                <p:cNvSpPr>
                  <a:spLocks noChangeArrowheads="1"/>
                </p:cNvSpPr>
                <p:nvPr/>
              </p:nvSpPr>
              <p:spPr bwMode="auto">
                <a:xfrm>
                  <a:off x="1683" y="2609"/>
                  <a:ext cx="23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sp>
          <p:nvSpPr>
            <p:cNvPr id="85004" name="Freeform 472"/>
            <p:cNvSpPr>
              <a:spLocks/>
            </p:cNvSpPr>
            <p:nvPr/>
          </p:nvSpPr>
          <p:spPr bwMode="auto">
            <a:xfrm>
              <a:off x="1152" y="2309"/>
              <a:ext cx="1139" cy="892"/>
            </a:xfrm>
            <a:custGeom>
              <a:avLst/>
              <a:gdLst>
                <a:gd name="T0" fmla="*/ 1139 w 1139"/>
                <a:gd name="T1" fmla="*/ 0 h 892"/>
                <a:gd name="T2" fmla="*/ 0 w 1139"/>
                <a:gd name="T3" fmla="*/ 8 h 892"/>
                <a:gd name="T4" fmla="*/ 432 w 1139"/>
                <a:gd name="T5" fmla="*/ 892 h 892"/>
                <a:gd name="T6" fmla="*/ 1139 w 1139"/>
                <a:gd name="T7" fmla="*/ 0 h 8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9" h="892">
                  <a:moveTo>
                    <a:pt x="1139" y="0"/>
                  </a:moveTo>
                  <a:lnTo>
                    <a:pt x="0" y="8"/>
                  </a:lnTo>
                  <a:lnTo>
                    <a:pt x="432" y="892"/>
                  </a:lnTo>
                  <a:lnTo>
                    <a:pt x="1139" y="0"/>
                  </a:lnTo>
                  <a:close/>
                </a:path>
              </a:pathLst>
            </a:custGeom>
            <a:solidFill>
              <a:srgbClr val="660066">
                <a:alpha val="2313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nvGrpSpPr>
            <p:cNvPr id="85005" name="Group 478"/>
            <p:cNvGrpSpPr>
              <a:grpSpLocks/>
            </p:cNvGrpSpPr>
            <p:nvPr/>
          </p:nvGrpSpPr>
          <p:grpSpPr bwMode="auto">
            <a:xfrm>
              <a:off x="2309" y="2298"/>
              <a:ext cx="883" cy="69"/>
              <a:chOff x="2309" y="2298"/>
              <a:chExt cx="883" cy="69"/>
            </a:xfrm>
          </p:grpSpPr>
          <p:sp>
            <p:nvSpPr>
              <p:cNvPr id="85174" name="Rectangle 476"/>
              <p:cNvSpPr>
                <a:spLocks noChangeArrowheads="1"/>
              </p:cNvSpPr>
              <p:nvPr/>
            </p:nvSpPr>
            <p:spPr bwMode="auto">
              <a:xfrm>
                <a:off x="2317" y="2306"/>
                <a:ext cx="867" cy="5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75" name="Freeform 477"/>
              <p:cNvSpPr>
                <a:spLocks noEditPoints="1"/>
              </p:cNvSpPr>
              <p:nvPr/>
            </p:nvSpPr>
            <p:spPr bwMode="auto">
              <a:xfrm>
                <a:off x="2309" y="2298"/>
                <a:ext cx="883" cy="69"/>
              </a:xfrm>
              <a:custGeom>
                <a:avLst/>
                <a:gdLst>
                  <a:gd name="T0" fmla="*/ 875 w 883"/>
                  <a:gd name="T1" fmla="*/ 16 h 69"/>
                  <a:gd name="T2" fmla="*/ 842 w 883"/>
                  <a:gd name="T3" fmla="*/ 16 h 69"/>
                  <a:gd name="T4" fmla="*/ 810 w 883"/>
                  <a:gd name="T5" fmla="*/ 16 h 69"/>
                  <a:gd name="T6" fmla="*/ 777 w 883"/>
                  <a:gd name="T7" fmla="*/ 16 h 69"/>
                  <a:gd name="T8" fmla="*/ 745 w 883"/>
                  <a:gd name="T9" fmla="*/ 16 h 69"/>
                  <a:gd name="T10" fmla="*/ 712 w 883"/>
                  <a:gd name="T11" fmla="*/ 16 h 69"/>
                  <a:gd name="T12" fmla="*/ 680 w 883"/>
                  <a:gd name="T13" fmla="*/ 16 h 69"/>
                  <a:gd name="T14" fmla="*/ 647 w 883"/>
                  <a:gd name="T15" fmla="*/ 16 h 69"/>
                  <a:gd name="T16" fmla="*/ 614 w 883"/>
                  <a:gd name="T17" fmla="*/ 16 h 69"/>
                  <a:gd name="T18" fmla="*/ 582 w 883"/>
                  <a:gd name="T19" fmla="*/ 16 h 69"/>
                  <a:gd name="T20" fmla="*/ 549 w 883"/>
                  <a:gd name="T21" fmla="*/ 16 h 69"/>
                  <a:gd name="T22" fmla="*/ 517 w 883"/>
                  <a:gd name="T23" fmla="*/ 16 h 69"/>
                  <a:gd name="T24" fmla="*/ 484 w 883"/>
                  <a:gd name="T25" fmla="*/ 16 h 69"/>
                  <a:gd name="T26" fmla="*/ 452 w 883"/>
                  <a:gd name="T27" fmla="*/ 16 h 69"/>
                  <a:gd name="T28" fmla="*/ 419 w 883"/>
                  <a:gd name="T29" fmla="*/ 16 h 69"/>
                  <a:gd name="T30" fmla="*/ 387 w 883"/>
                  <a:gd name="T31" fmla="*/ 16 h 69"/>
                  <a:gd name="T32" fmla="*/ 354 w 883"/>
                  <a:gd name="T33" fmla="*/ 16 h 69"/>
                  <a:gd name="T34" fmla="*/ 322 w 883"/>
                  <a:gd name="T35" fmla="*/ 16 h 69"/>
                  <a:gd name="T36" fmla="*/ 289 w 883"/>
                  <a:gd name="T37" fmla="*/ 16 h 69"/>
                  <a:gd name="T38" fmla="*/ 257 w 883"/>
                  <a:gd name="T39" fmla="*/ 16 h 69"/>
                  <a:gd name="T40" fmla="*/ 224 w 883"/>
                  <a:gd name="T41" fmla="*/ 16 h 69"/>
                  <a:gd name="T42" fmla="*/ 192 w 883"/>
                  <a:gd name="T43" fmla="*/ 16 h 69"/>
                  <a:gd name="T44" fmla="*/ 159 w 883"/>
                  <a:gd name="T45" fmla="*/ 16 h 69"/>
                  <a:gd name="T46" fmla="*/ 127 w 883"/>
                  <a:gd name="T47" fmla="*/ 16 h 69"/>
                  <a:gd name="T48" fmla="*/ 94 w 883"/>
                  <a:gd name="T49" fmla="*/ 16 h 69"/>
                  <a:gd name="T50" fmla="*/ 62 w 883"/>
                  <a:gd name="T51" fmla="*/ 16 h 69"/>
                  <a:gd name="T52" fmla="*/ 29 w 883"/>
                  <a:gd name="T53" fmla="*/ 16 h 69"/>
                  <a:gd name="T54" fmla="*/ 16 w 883"/>
                  <a:gd name="T55" fmla="*/ 20 h 69"/>
                  <a:gd name="T56" fmla="*/ 16 w 883"/>
                  <a:gd name="T57" fmla="*/ 69 h 69"/>
                  <a:gd name="T58" fmla="*/ 48 w 883"/>
                  <a:gd name="T59" fmla="*/ 53 h 69"/>
                  <a:gd name="T60" fmla="*/ 81 w 883"/>
                  <a:gd name="T61" fmla="*/ 53 h 69"/>
                  <a:gd name="T62" fmla="*/ 113 w 883"/>
                  <a:gd name="T63" fmla="*/ 53 h 69"/>
                  <a:gd name="T64" fmla="*/ 146 w 883"/>
                  <a:gd name="T65" fmla="*/ 53 h 69"/>
                  <a:gd name="T66" fmla="*/ 178 w 883"/>
                  <a:gd name="T67" fmla="*/ 53 h 69"/>
                  <a:gd name="T68" fmla="*/ 211 w 883"/>
                  <a:gd name="T69" fmla="*/ 53 h 69"/>
                  <a:gd name="T70" fmla="*/ 243 w 883"/>
                  <a:gd name="T71" fmla="*/ 53 h 69"/>
                  <a:gd name="T72" fmla="*/ 276 w 883"/>
                  <a:gd name="T73" fmla="*/ 53 h 69"/>
                  <a:gd name="T74" fmla="*/ 308 w 883"/>
                  <a:gd name="T75" fmla="*/ 53 h 69"/>
                  <a:gd name="T76" fmla="*/ 341 w 883"/>
                  <a:gd name="T77" fmla="*/ 53 h 69"/>
                  <a:gd name="T78" fmla="*/ 373 w 883"/>
                  <a:gd name="T79" fmla="*/ 53 h 69"/>
                  <a:gd name="T80" fmla="*/ 406 w 883"/>
                  <a:gd name="T81" fmla="*/ 53 h 69"/>
                  <a:gd name="T82" fmla="*/ 438 w 883"/>
                  <a:gd name="T83" fmla="*/ 53 h 69"/>
                  <a:gd name="T84" fmla="*/ 471 w 883"/>
                  <a:gd name="T85" fmla="*/ 53 h 69"/>
                  <a:gd name="T86" fmla="*/ 503 w 883"/>
                  <a:gd name="T87" fmla="*/ 53 h 69"/>
                  <a:gd name="T88" fmla="*/ 536 w 883"/>
                  <a:gd name="T89" fmla="*/ 53 h 69"/>
                  <a:gd name="T90" fmla="*/ 568 w 883"/>
                  <a:gd name="T91" fmla="*/ 53 h 69"/>
                  <a:gd name="T92" fmla="*/ 601 w 883"/>
                  <a:gd name="T93" fmla="*/ 53 h 69"/>
                  <a:gd name="T94" fmla="*/ 633 w 883"/>
                  <a:gd name="T95" fmla="*/ 53 h 69"/>
                  <a:gd name="T96" fmla="*/ 666 w 883"/>
                  <a:gd name="T97" fmla="*/ 53 h 69"/>
                  <a:gd name="T98" fmla="*/ 698 w 883"/>
                  <a:gd name="T99" fmla="*/ 53 h 69"/>
                  <a:gd name="T100" fmla="*/ 731 w 883"/>
                  <a:gd name="T101" fmla="*/ 53 h 69"/>
                  <a:gd name="T102" fmla="*/ 763 w 883"/>
                  <a:gd name="T103" fmla="*/ 53 h 69"/>
                  <a:gd name="T104" fmla="*/ 796 w 883"/>
                  <a:gd name="T105" fmla="*/ 53 h 69"/>
                  <a:gd name="T106" fmla="*/ 829 w 883"/>
                  <a:gd name="T107" fmla="*/ 53 h 69"/>
                  <a:gd name="T108" fmla="*/ 861 w 883"/>
                  <a:gd name="T109" fmla="*/ 53 h 69"/>
                  <a:gd name="T110" fmla="*/ 866 w 883"/>
                  <a:gd name="T111" fmla="*/ 42 h 69"/>
                  <a:gd name="T112" fmla="*/ 866 w 883"/>
                  <a:gd name="T113" fmla="*/ 9 h 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83" h="69">
                    <a:moveTo>
                      <a:pt x="875" y="16"/>
                    </a:moveTo>
                    <a:lnTo>
                      <a:pt x="858" y="16"/>
                    </a:lnTo>
                    <a:lnTo>
                      <a:pt x="858" y="0"/>
                    </a:lnTo>
                    <a:lnTo>
                      <a:pt x="875" y="0"/>
                    </a:lnTo>
                    <a:lnTo>
                      <a:pt x="875" y="16"/>
                    </a:lnTo>
                    <a:close/>
                    <a:moveTo>
                      <a:pt x="842" y="16"/>
                    </a:moveTo>
                    <a:lnTo>
                      <a:pt x="826" y="16"/>
                    </a:lnTo>
                    <a:lnTo>
                      <a:pt x="826" y="0"/>
                    </a:lnTo>
                    <a:lnTo>
                      <a:pt x="842" y="0"/>
                    </a:lnTo>
                    <a:lnTo>
                      <a:pt x="842" y="16"/>
                    </a:lnTo>
                    <a:close/>
                    <a:moveTo>
                      <a:pt x="810" y="16"/>
                    </a:moveTo>
                    <a:lnTo>
                      <a:pt x="793" y="16"/>
                    </a:lnTo>
                    <a:lnTo>
                      <a:pt x="793" y="0"/>
                    </a:lnTo>
                    <a:lnTo>
                      <a:pt x="810" y="0"/>
                    </a:lnTo>
                    <a:lnTo>
                      <a:pt x="810" y="16"/>
                    </a:lnTo>
                    <a:close/>
                    <a:moveTo>
                      <a:pt x="777" y="16"/>
                    </a:moveTo>
                    <a:lnTo>
                      <a:pt x="761" y="16"/>
                    </a:lnTo>
                    <a:lnTo>
                      <a:pt x="761" y="0"/>
                    </a:lnTo>
                    <a:lnTo>
                      <a:pt x="777" y="0"/>
                    </a:lnTo>
                    <a:lnTo>
                      <a:pt x="777" y="16"/>
                    </a:lnTo>
                    <a:close/>
                    <a:moveTo>
                      <a:pt x="745" y="16"/>
                    </a:moveTo>
                    <a:lnTo>
                      <a:pt x="728" y="16"/>
                    </a:lnTo>
                    <a:lnTo>
                      <a:pt x="728" y="0"/>
                    </a:lnTo>
                    <a:lnTo>
                      <a:pt x="745" y="0"/>
                    </a:lnTo>
                    <a:lnTo>
                      <a:pt x="745" y="16"/>
                    </a:lnTo>
                    <a:close/>
                    <a:moveTo>
                      <a:pt x="712" y="16"/>
                    </a:moveTo>
                    <a:lnTo>
                      <a:pt x="696" y="16"/>
                    </a:lnTo>
                    <a:lnTo>
                      <a:pt x="696" y="0"/>
                    </a:lnTo>
                    <a:lnTo>
                      <a:pt x="712" y="0"/>
                    </a:lnTo>
                    <a:lnTo>
                      <a:pt x="712" y="16"/>
                    </a:lnTo>
                    <a:close/>
                    <a:moveTo>
                      <a:pt x="680" y="16"/>
                    </a:moveTo>
                    <a:lnTo>
                      <a:pt x="663" y="16"/>
                    </a:lnTo>
                    <a:lnTo>
                      <a:pt x="663" y="0"/>
                    </a:lnTo>
                    <a:lnTo>
                      <a:pt x="680" y="0"/>
                    </a:lnTo>
                    <a:lnTo>
                      <a:pt x="680" y="16"/>
                    </a:lnTo>
                    <a:close/>
                    <a:moveTo>
                      <a:pt x="647" y="16"/>
                    </a:moveTo>
                    <a:lnTo>
                      <a:pt x="631" y="16"/>
                    </a:lnTo>
                    <a:lnTo>
                      <a:pt x="631" y="0"/>
                    </a:lnTo>
                    <a:lnTo>
                      <a:pt x="647" y="0"/>
                    </a:lnTo>
                    <a:lnTo>
                      <a:pt x="647" y="16"/>
                    </a:lnTo>
                    <a:close/>
                    <a:moveTo>
                      <a:pt x="614" y="16"/>
                    </a:moveTo>
                    <a:lnTo>
                      <a:pt x="598" y="16"/>
                    </a:lnTo>
                    <a:lnTo>
                      <a:pt x="598" y="0"/>
                    </a:lnTo>
                    <a:lnTo>
                      <a:pt x="614" y="0"/>
                    </a:lnTo>
                    <a:lnTo>
                      <a:pt x="614" y="16"/>
                    </a:lnTo>
                    <a:close/>
                    <a:moveTo>
                      <a:pt x="582" y="16"/>
                    </a:moveTo>
                    <a:lnTo>
                      <a:pt x="566" y="16"/>
                    </a:lnTo>
                    <a:lnTo>
                      <a:pt x="566" y="0"/>
                    </a:lnTo>
                    <a:lnTo>
                      <a:pt x="582" y="0"/>
                    </a:lnTo>
                    <a:lnTo>
                      <a:pt x="582" y="16"/>
                    </a:lnTo>
                    <a:close/>
                    <a:moveTo>
                      <a:pt x="549" y="16"/>
                    </a:moveTo>
                    <a:lnTo>
                      <a:pt x="533" y="16"/>
                    </a:lnTo>
                    <a:lnTo>
                      <a:pt x="533" y="0"/>
                    </a:lnTo>
                    <a:lnTo>
                      <a:pt x="549" y="0"/>
                    </a:lnTo>
                    <a:lnTo>
                      <a:pt x="549" y="16"/>
                    </a:lnTo>
                    <a:close/>
                    <a:moveTo>
                      <a:pt x="517" y="16"/>
                    </a:moveTo>
                    <a:lnTo>
                      <a:pt x="501" y="16"/>
                    </a:lnTo>
                    <a:lnTo>
                      <a:pt x="501" y="0"/>
                    </a:lnTo>
                    <a:lnTo>
                      <a:pt x="517" y="0"/>
                    </a:lnTo>
                    <a:lnTo>
                      <a:pt x="517" y="16"/>
                    </a:lnTo>
                    <a:close/>
                    <a:moveTo>
                      <a:pt x="484" y="16"/>
                    </a:moveTo>
                    <a:lnTo>
                      <a:pt x="468" y="16"/>
                    </a:lnTo>
                    <a:lnTo>
                      <a:pt x="468" y="0"/>
                    </a:lnTo>
                    <a:lnTo>
                      <a:pt x="484" y="0"/>
                    </a:lnTo>
                    <a:lnTo>
                      <a:pt x="484" y="16"/>
                    </a:lnTo>
                    <a:close/>
                    <a:moveTo>
                      <a:pt x="452" y="16"/>
                    </a:moveTo>
                    <a:lnTo>
                      <a:pt x="436" y="16"/>
                    </a:lnTo>
                    <a:lnTo>
                      <a:pt x="436" y="0"/>
                    </a:lnTo>
                    <a:lnTo>
                      <a:pt x="452" y="0"/>
                    </a:lnTo>
                    <a:lnTo>
                      <a:pt x="452" y="16"/>
                    </a:lnTo>
                    <a:close/>
                    <a:moveTo>
                      <a:pt x="419" y="16"/>
                    </a:moveTo>
                    <a:lnTo>
                      <a:pt x="403" y="16"/>
                    </a:lnTo>
                    <a:lnTo>
                      <a:pt x="403" y="0"/>
                    </a:lnTo>
                    <a:lnTo>
                      <a:pt x="419" y="0"/>
                    </a:lnTo>
                    <a:lnTo>
                      <a:pt x="419" y="16"/>
                    </a:lnTo>
                    <a:close/>
                    <a:moveTo>
                      <a:pt x="387" y="16"/>
                    </a:moveTo>
                    <a:lnTo>
                      <a:pt x="371" y="16"/>
                    </a:lnTo>
                    <a:lnTo>
                      <a:pt x="371" y="0"/>
                    </a:lnTo>
                    <a:lnTo>
                      <a:pt x="387" y="0"/>
                    </a:lnTo>
                    <a:lnTo>
                      <a:pt x="387" y="16"/>
                    </a:lnTo>
                    <a:close/>
                    <a:moveTo>
                      <a:pt x="354" y="16"/>
                    </a:moveTo>
                    <a:lnTo>
                      <a:pt x="338" y="16"/>
                    </a:lnTo>
                    <a:lnTo>
                      <a:pt x="338" y="0"/>
                    </a:lnTo>
                    <a:lnTo>
                      <a:pt x="354" y="0"/>
                    </a:lnTo>
                    <a:lnTo>
                      <a:pt x="354" y="16"/>
                    </a:lnTo>
                    <a:close/>
                    <a:moveTo>
                      <a:pt x="322" y="16"/>
                    </a:moveTo>
                    <a:lnTo>
                      <a:pt x="306" y="16"/>
                    </a:lnTo>
                    <a:lnTo>
                      <a:pt x="306" y="0"/>
                    </a:lnTo>
                    <a:lnTo>
                      <a:pt x="322" y="0"/>
                    </a:lnTo>
                    <a:lnTo>
                      <a:pt x="322" y="16"/>
                    </a:lnTo>
                    <a:close/>
                    <a:moveTo>
                      <a:pt x="289" y="16"/>
                    </a:moveTo>
                    <a:lnTo>
                      <a:pt x="273" y="16"/>
                    </a:lnTo>
                    <a:lnTo>
                      <a:pt x="273" y="0"/>
                    </a:lnTo>
                    <a:lnTo>
                      <a:pt x="289" y="0"/>
                    </a:lnTo>
                    <a:lnTo>
                      <a:pt x="289" y="16"/>
                    </a:lnTo>
                    <a:close/>
                    <a:moveTo>
                      <a:pt x="257" y="16"/>
                    </a:moveTo>
                    <a:lnTo>
                      <a:pt x="240" y="16"/>
                    </a:lnTo>
                    <a:lnTo>
                      <a:pt x="240" y="0"/>
                    </a:lnTo>
                    <a:lnTo>
                      <a:pt x="257" y="0"/>
                    </a:lnTo>
                    <a:lnTo>
                      <a:pt x="257" y="16"/>
                    </a:lnTo>
                    <a:close/>
                    <a:moveTo>
                      <a:pt x="224" y="16"/>
                    </a:moveTo>
                    <a:lnTo>
                      <a:pt x="208" y="16"/>
                    </a:lnTo>
                    <a:lnTo>
                      <a:pt x="208" y="0"/>
                    </a:lnTo>
                    <a:lnTo>
                      <a:pt x="224" y="0"/>
                    </a:lnTo>
                    <a:lnTo>
                      <a:pt x="224" y="16"/>
                    </a:lnTo>
                    <a:close/>
                    <a:moveTo>
                      <a:pt x="192" y="16"/>
                    </a:moveTo>
                    <a:lnTo>
                      <a:pt x="175" y="16"/>
                    </a:lnTo>
                    <a:lnTo>
                      <a:pt x="175" y="0"/>
                    </a:lnTo>
                    <a:lnTo>
                      <a:pt x="192" y="0"/>
                    </a:lnTo>
                    <a:lnTo>
                      <a:pt x="192" y="16"/>
                    </a:lnTo>
                    <a:close/>
                    <a:moveTo>
                      <a:pt x="159" y="16"/>
                    </a:moveTo>
                    <a:lnTo>
                      <a:pt x="143" y="16"/>
                    </a:lnTo>
                    <a:lnTo>
                      <a:pt x="143" y="0"/>
                    </a:lnTo>
                    <a:lnTo>
                      <a:pt x="159" y="0"/>
                    </a:lnTo>
                    <a:lnTo>
                      <a:pt x="159" y="16"/>
                    </a:lnTo>
                    <a:close/>
                    <a:moveTo>
                      <a:pt x="127" y="16"/>
                    </a:moveTo>
                    <a:lnTo>
                      <a:pt x="110" y="16"/>
                    </a:lnTo>
                    <a:lnTo>
                      <a:pt x="110" y="0"/>
                    </a:lnTo>
                    <a:lnTo>
                      <a:pt x="127" y="0"/>
                    </a:lnTo>
                    <a:lnTo>
                      <a:pt x="127" y="16"/>
                    </a:lnTo>
                    <a:close/>
                    <a:moveTo>
                      <a:pt x="94" y="16"/>
                    </a:moveTo>
                    <a:lnTo>
                      <a:pt x="78" y="16"/>
                    </a:lnTo>
                    <a:lnTo>
                      <a:pt x="78" y="0"/>
                    </a:lnTo>
                    <a:lnTo>
                      <a:pt x="94" y="0"/>
                    </a:lnTo>
                    <a:lnTo>
                      <a:pt x="94" y="16"/>
                    </a:lnTo>
                    <a:close/>
                    <a:moveTo>
                      <a:pt x="62" y="16"/>
                    </a:moveTo>
                    <a:lnTo>
                      <a:pt x="45" y="16"/>
                    </a:lnTo>
                    <a:lnTo>
                      <a:pt x="45" y="0"/>
                    </a:lnTo>
                    <a:lnTo>
                      <a:pt x="62" y="0"/>
                    </a:lnTo>
                    <a:lnTo>
                      <a:pt x="62" y="16"/>
                    </a:lnTo>
                    <a:close/>
                    <a:moveTo>
                      <a:pt x="29" y="16"/>
                    </a:moveTo>
                    <a:lnTo>
                      <a:pt x="13" y="16"/>
                    </a:lnTo>
                    <a:lnTo>
                      <a:pt x="13" y="0"/>
                    </a:lnTo>
                    <a:lnTo>
                      <a:pt x="29" y="0"/>
                    </a:lnTo>
                    <a:lnTo>
                      <a:pt x="29" y="16"/>
                    </a:lnTo>
                    <a:close/>
                    <a:moveTo>
                      <a:pt x="16" y="20"/>
                    </a:moveTo>
                    <a:lnTo>
                      <a:pt x="16" y="36"/>
                    </a:lnTo>
                    <a:lnTo>
                      <a:pt x="0" y="36"/>
                    </a:lnTo>
                    <a:lnTo>
                      <a:pt x="0" y="20"/>
                    </a:lnTo>
                    <a:lnTo>
                      <a:pt x="16" y="20"/>
                    </a:lnTo>
                    <a:close/>
                    <a:moveTo>
                      <a:pt x="16" y="52"/>
                    </a:moveTo>
                    <a:lnTo>
                      <a:pt x="16" y="61"/>
                    </a:lnTo>
                    <a:lnTo>
                      <a:pt x="8" y="53"/>
                    </a:lnTo>
                    <a:lnTo>
                      <a:pt x="16" y="53"/>
                    </a:lnTo>
                    <a:lnTo>
                      <a:pt x="16" y="69"/>
                    </a:lnTo>
                    <a:lnTo>
                      <a:pt x="0" y="69"/>
                    </a:lnTo>
                    <a:lnTo>
                      <a:pt x="0" y="52"/>
                    </a:lnTo>
                    <a:lnTo>
                      <a:pt x="16" y="52"/>
                    </a:lnTo>
                    <a:close/>
                    <a:moveTo>
                      <a:pt x="32" y="53"/>
                    </a:moveTo>
                    <a:lnTo>
                      <a:pt x="48" y="53"/>
                    </a:lnTo>
                    <a:lnTo>
                      <a:pt x="48" y="69"/>
                    </a:lnTo>
                    <a:lnTo>
                      <a:pt x="32" y="69"/>
                    </a:lnTo>
                    <a:lnTo>
                      <a:pt x="32" y="53"/>
                    </a:lnTo>
                    <a:close/>
                    <a:moveTo>
                      <a:pt x="64" y="53"/>
                    </a:moveTo>
                    <a:lnTo>
                      <a:pt x="81" y="53"/>
                    </a:lnTo>
                    <a:lnTo>
                      <a:pt x="81" y="69"/>
                    </a:lnTo>
                    <a:lnTo>
                      <a:pt x="64" y="69"/>
                    </a:lnTo>
                    <a:lnTo>
                      <a:pt x="64" y="53"/>
                    </a:lnTo>
                    <a:close/>
                    <a:moveTo>
                      <a:pt x="97" y="53"/>
                    </a:moveTo>
                    <a:lnTo>
                      <a:pt x="113" y="53"/>
                    </a:lnTo>
                    <a:lnTo>
                      <a:pt x="113" y="69"/>
                    </a:lnTo>
                    <a:lnTo>
                      <a:pt x="97" y="69"/>
                    </a:lnTo>
                    <a:lnTo>
                      <a:pt x="97" y="53"/>
                    </a:lnTo>
                    <a:close/>
                    <a:moveTo>
                      <a:pt x="129" y="53"/>
                    </a:moveTo>
                    <a:lnTo>
                      <a:pt x="146" y="53"/>
                    </a:lnTo>
                    <a:lnTo>
                      <a:pt x="146" y="69"/>
                    </a:lnTo>
                    <a:lnTo>
                      <a:pt x="129" y="69"/>
                    </a:lnTo>
                    <a:lnTo>
                      <a:pt x="129" y="53"/>
                    </a:lnTo>
                    <a:close/>
                    <a:moveTo>
                      <a:pt x="162" y="53"/>
                    </a:moveTo>
                    <a:lnTo>
                      <a:pt x="178" y="53"/>
                    </a:lnTo>
                    <a:lnTo>
                      <a:pt x="178" y="69"/>
                    </a:lnTo>
                    <a:lnTo>
                      <a:pt x="162" y="69"/>
                    </a:lnTo>
                    <a:lnTo>
                      <a:pt x="162" y="53"/>
                    </a:lnTo>
                    <a:close/>
                    <a:moveTo>
                      <a:pt x="194" y="53"/>
                    </a:moveTo>
                    <a:lnTo>
                      <a:pt x="211" y="53"/>
                    </a:lnTo>
                    <a:lnTo>
                      <a:pt x="211" y="69"/>
                    </a:lnTo>
                    <a:lnTo>
                      <a:pt x="194" y="69"/>
                    </a:lnTo>
                    <a:lnTo>
                      <a:pt x="194" y="53"/>
                    </a:lnTo>
                    <a:close/>
                    <a:moveTo>
                      <a:pt x="227" y="53"/>
                    </a:moveTo>
                    <a:lnTo>
                      <a:pt x="243" y="53"/>
                    </a:lnTo>
                    <a:lnTo>
                      <a:pt x="243" y="69"/>
                    </a:lnTo>
                    <a:lnTo>
                      <a:pt x="227" y="69"/>
                    </a:lnTo>
                    <a:lnTo>
                      <a:pt x="227" y="53"/>
                    </a:lnTo>
                    <a:close/>
                    <a:moveTo>
                      <a:pt x="259" y="53"/>
                    </a:moveTo>
                    <a:lnTo>
                      <a:pt x="276" y="53"/>
                    </a:lnTo>
                    <a:lnTo>
                      <a:pt x="276" y="69"/>
                    </a:lnTo>
                    <a:lnTo>
                      <a:pt x="259" y="69"/>
                    </a:lnTo>
                    <a:lnTo>
                      <a:pt x="259" y="53"/>
                    </a:lnTo>
                    <a:close/>
                    <a:moveTo>
                      <a:pt x="292" y="53"/>
                    </a:moveTo>
                    <a:lnTo>
                      <a:pt x="308" y="53"/>
                    </a:lnTo>
                    <a:lnTo>
                      <a:pt x="308" y="69"/>
                    </a:lnTo>
                    <a:lnTo>
                      <a:pt x="292" y="69"/>
                    </a:lnTo>
                    <a:lnTo>
                      <a:pt x="292" y="53"/>
                    </a:lnTo>
                    <a:close/>
                    <a:moveTo>
                      <a:pt x="324" y="53"/>
                    </a:moveTo>
                    <a:lnTo>
                      <a:pt x="341" y="53"/>
                    </a:lnTo>
                    <a:lnTo>
                      <a:pt x="341" y="69"/>
                    </a:lnTo>
                    <a:lnTo>
                      <a:pt x="324" y="69"/>
                    </a:lnTo>
                    <a:lnTo>
                      <a:pt x="324" y="53"/>
                    </a:lnTo>
                    <a:close/>
                    <a:moveTo>
                      <a:pt x="357" y="53"/>
                    </a:moveTo>
                    <a:lnTo>
                      <a:pt x="373" y="53"/>
                    </a:lnTo>
                    <a:lnTo>
                      <a:pt x="373" y="69"/>
                    </a:lnTo>
                    <a:lnTo>
                      <a:pt x="357" y="69"/>
                    </a:lnTo>
                    <a:lnTo>
                      <a:pt x="357" y="53"/>
                    </a:lnTo>
                    <a:close/>
                    <a:moveTo>
                      <a:pt x="389" y="53"/>
                    </a:moveTo>
                    <a:lnTo>
                      <a:pt x="406" y="53"/>
                    </a:lnTo>
                    <a:lnTo>
                      <a:pt x="406" y="69"/>
                    </a:lnTo>
                    <a:lnTo>
                      <a:pt x="389" y="69"/>
                    </a:lnTo>
                    <a:lnTo>
                      <a:pt x="389" y="53"/>
                    </a:lnTo>
                    <a:close/>
                    <a:moveTo>
                      <a:pt x="422" y="53"/>
                    </a:moveTo>
                    <a:lnTo>
                      <a:pt x="438" y="53"/>
                    </a:lnTo>
                    <a:lnTo>
                      <a:pt x="438" y="69"/>
                    </a:lnTo>
                    <a:lnTo>
                      <a:pt x="422" y="69"/>
                    </a:lnTo>
                    <a:lnTo>
                      <a:pt x="422" y="53"/>
                    </a:lnTo>
                    <a:close/>
                    <a:moveTo>
                      <a:pt x="455" y="53"/>
                    </a:moveTo>
                    <a:lnTo>
                      <a:pt x="471" y="53"/>
                    </a:lnTo>
                    <a:lnTo>
                      <a:pt x="471" y="69"/>
                    </a:lnTo>
                    <a:lnTo>
                      <a:pt x="455" y="69"/>
                    </a:lnTo>
                    <a:lnTo>
                      <a:pt x="455" y="53"/>
                    </a:lnTo>
                    <a:close/>
                    <a:moveTo>
                      <a:pt x="487" y="53"/>
                    </a:moveTo>
                    <a:lnTo>
                      <a:pt x="503" y="53"/>
                    </a:lnTo>
                    <a:lnTo>
                      <a:pt x="503" y="69"/>
                    </a:lnTo>
                    <a:lnTo>
                      <a:pt x="487" y="69"/>
                    </a:lnTo>
                    <a:lnTo>
                      <a:pt x="487" y="53"/>
                    </a:lnTo>
                    <a:close/>
                    <a:moveTo>
                      <a:pt x="520" y="53"/>
                    </a:moveTo>
                    <a:lnTo>
                      <a:pt x="536" y="53"/>
                    </a:lnTo>
                    <a:lnTo>
                      <a:pt x="536" y="69"/>
                    </a:lnTo>
                    <a:lnTo>
                      <a:pt x="520" y="69"/>
                    </a:lnTo>
                    <a:lnTo>
                      <a:pt x="520" y="53"/>
                    </a:lnTo>
                    <a:close/>
                    <a:moveTo>
                      <a:pt x="552" y="53"/>
                    </a:moveTo>
                    <a:lnTo>
                      <a:pt x="568" y="53"/>
                    </a:lnTo>
                    <a:lnTo>
                      <a:pt x="568" y="69"/>
                    </a:lnTo>
                    <a:lnTo>
                      <a:pt x="552" y="69"/>
                    </a:lnTo>
                    <a:lnTo>
                      <a:pt x="552" y="53"/>
                    </a:lnTo>
                    <a:close/>
                    <a:moveTo>
                      <a:pt x="585" y="53"/>
                    </a:moveTo>
                    <a:lnTo>
                      <a:pt x="601" y="53"/>
                    </a:lnTo>
                    <a:lnTo>
                      <a:pt x="601" y="69"/>
                    </a:lnTo>
                    <a:lnTo>
                      <a:pt x="585" y="69"/>
                    </a:lnTo>
                    <a:lnTo>
                      <a:pt x="585" y="53"/>
                    </a:lnTo>
                    <a:close/>
                    <a:moveTo>
                      <a:pt x="617" y="53"/>
                    </a:moveTo>
                    <a:lnTo>
                      <a:pt x="633" y="53"/>
                    </a:lnTo>
                    <a:lnTo>
                      <a:pt x="633" y="69"/>
                    </a:lnTo>
                    <a:lnTo>
                      <a:pt x="617" y="69"/>
                    </a:lnTo>
                    <a:lnTo>
                      <a:pt x="617" y="53"/>
                    </a:lnTo>
                    <a:close/>
                    <a:moveTo>
                      <a:pt x="650" y="53"/>
                    </a:moveTo>
                    <a:lnTo>
                      <a:pt x="666" y="53"/>
                    </a:lnTo>
                    <a:lnTo>
                      <a:pt x="666" y="69"/>
                    </a:lnTo>
                    <a:lnTo>
                      <a:pt x="650" y="69"/>
                    </a:lnTo>
                    <a:lnTo>
                      <a:pt x="650" y="53"/>
                    </a:lnTo>
                    <a:close/>
                    <a:moveTo>
                      <a:pt x="682" y="53"/>
                    </a:moveTo>
                    <a:lnTo>
                      <a:pt x="698" y="53"/>
                    </a:lnTo>
                    <a:lnTo>
                      <a:pt x="698" y="69"/>
                    </a:lnTo>
                    <a:lnTo>
                      <a:pt x="682" y="69"/>
                    </a:lnTo>
                    <a:lnTo>
                      <a:pt x="682" y="53"/>
                    </a:lnTo>
                    <a:close/>
                    <a:moveTo>
                      <a:pt x="715" y="53"/>
                    </a:moveTo>
                    <a:lnTo>
                      <a:pt x="731" y="53"/>
                    </a:lnTo>
                    <a:lnTo>
                      <a:pt x="731" y="69"/>
                    </a:lnTo>
                    <a:lnTo>
                      <a:pt x="715" y="69"/>
                    </a:lnTo>
                    <a:lnTo>
                      <a:pt x="715" y="53"/>
                    </a:lnTo>
                    <a:close/>
                    <a:moveTo>
                      <a:pt x="747" y="53"/>
                    </a:moveTo>
                    <a:lnTo>
                      <a:pt x="763" y="53"/>
                    </a:lnTo>
                    <a:lnTo>
                      <a:pt x="763" y="69"/>
                    </a:lnTo>
                    <a:lnTo>
                      <a:pt x="747" y="69"/>
                    </a:lnTo>
                    <a:lnTo>
                      <a:pt x="747" y="53"/>
                    </a:lnTo>
                    <a:close/>
                    <a:moveTo>
                      <a:pt x="780" y="53"/>
                    </a:moveTo>
                    <a:lnTo>
                      <a:pt x="796" y="53"/>
                    </a:lnTo>
                    <a:lnTo>
                      <a:pt x="796" y="69"/>
                    </a:lnTo>
                    <a:lnTo>
                      <a:pt x="780" y="69"/>
                    </a:lnTo>
                    <a:lnTo>
                      <a:pt x="780" y="53"/>
                    </a:lnTo>
                    <a:close/>
                    <a:moveTo>
                      <a:pt x="812" y="53"/>
                    </a:moveTo>
                    <a:lnTo>
                      <a:pt x="829" y="53"/>
                    </a:lnTo>
                    <a:lnTo>
                      <a:pt x="829" y="69"/>
                    </a:lnTo>
                    <a:lnTo>
                      <a:pt x="812" y="69"/>
                    </a:lnTo>
                    <a:lnTo>
                      <a:pt x="812" y="53"/>
                    </a:lnTo>
                    <a:close/>
                    <a:moveTo>
                      <a:pt x="845" y="53"/>
                    </a:moveTo>
                    <a:lnTo>
                      <a:pt x="861" y="53"/>
                    </a:lnTo>
                    <a:lnTo>
                      <a:pt x="861" y="69"/>
                    </a:lnTo>
                    <a:lnTo>
                      <a:pt x="845" y="69"/>
                    </a:lnTo>
                    <a:lnTo>
                      <a:pt x="845" y="53"/>
                    </a:lnTo>
                    <a:close/>
                    <a:moveTo>
                      <a:pt x="866" y="58"/>
                    </a:moveTo>
                    <a:lnTo>
                      <a:pt x="866" y="42"/>
                    </a:lnTo>
                    <a:lnTo>
                      <a:pt x="883" y="42"/>
                    </a:lnTo>
                    <a:lnTo>
                      <a:pt x="883" y="58"/>
                    </a:lnTo>
                    <a:lnTo>
                      <a:pt x="866" y="58"/>
                    </a:lnTo>
                    <a:close/>
                    <a:moveTo>
                      <a:pt x="866" y="25"/>
                    </a:moveTo>
                    <a:lnTo>
                      <a:pt x="866" y="9"/>
                    </a:lnTo>
                    <a:lnTo>
                      <a:pt x="883" y="9"/>
                    </a:lnTo>
                    <a:lnTo>
                      <a:pt x="883" y="25"/>
                    </a:lnTo>
                    <a:lnTo>
                      <a:pt x="866" y="25"/>
                    </a:ln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sp>
          <p:nvSpPr>
            <p:cNvPr id="85006" name="Line 479"/>
            <p:cNvSpPr>
              <a:spLocks noChangeShapeType="1"/>
            </p:cNvSpPr>
            <p:nvPr/>
          </p:nvSpPr>
          <p:spPr bwMode="auto">
            <a:xfrm>
              <a:off x="1045" y="2292"/>
              <a:ext cx="344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07" name="Line 480"/>
            <p:cNvSpPr>
              <a:spLocks noChangeShapeType="1"/>
            </p:cNvSpPr>
            <p:nvPr/>
          </p:nvSpPr>
          <p:spPr bwMode="auto">
            <a:xfrm>
              <a:off x="1548" y="612"/>
              <a:ext cx="2693" cy="275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08" name="Line 481"/>
            <p:cNvSpPr>
              <a:spLocks noChangeShapeType="1"/>
            </p:cNvSpPr>
            <p:nvPr/>
          </p:nvSpPr>
          <p:spPr bwMode="auto">
            <a:xfrm flipV="1">
              <a:off x="1548" y="547"/>
              <a:ext cx="2148" cy="273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nvGrpSpPr>
            <p:cNvPr id="85009" name="Group 484"/>
            <p:cNvGrpSpPr>
              <a:grpSpLocks/>
            </p:cNvGrpSpPr>
            <p:nvPr/>
          </p:nvGrpSpPr>
          <p:grpSpPr bwMode="auto">
            <a:xfrm>
              <a:off x="865" y="856"/>
              <a:ext cx="1677" cy="1432"/>
              <a:chOff x="865" y="856"/>
              <a:chExt cx="1677" cy="1432"/>
            </a:xfrm>
          </p:grpSpPr>
          <p:sp>
            <p:nvSpPr>
              <p:cNvPr id="85172" name="Freeform 482"/>
              <p:cNvSpPr>
                <a:spLocks/>
              </p:cNvSpPr>
              <p:nvPr/>
            </p:nvSpPr>
            <p:spPr bwMode="auto">
              <a:xfrm>
                <a:off x="865" y="856"/>
                <a:ext cx="1677" cy="1432"/>
              </a:xfrm>
              <a:custGeom>
                <a:avLst/>
                <a:gdLst>
                  <a:gd name="T0" fmla="*/ 3 w 20619"/>
                  <a:gd name="T1" fmla="*/ 0 h 17620"/>
                  <a:gd name="T2" fmla="*/ 10 w 20619"/>
                  <a:gd name="T3" fmla="*/ 8 h 17620"/>
                  <a:gd name="T4" fmla="*/ 0 w 20619"/>
                  <a:gd name="T5" fmla="*/ 7 h 17620"/>
                  <a:gd name="T6" fmla="*/ 3 w 20619"/>
                  <a:gd name="T7" fmla="*/ 4 h 17620"/>
                  <a:gd name="T8" fmla="*/ 3 w 20619"/>
                  <a:gd name="T9" fmla="*/ 0 h 176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19" h="17620">
                    <a:moveTo>
                      <a:pt x="6340" y="0"/>
                    </a:moveTo>
                    <a:cubicBezTo>
                      <a:pt x="15010" y="4532"/>
                      <a:pt x="20619" y="10921"/>
                      <a:pt x="18868" y="14271"/>
                    </a:cubicBezTo>
                    <a:cubicBezTo>
                      <a:pt x="17117" y="17620"/>
                      <a:pt x="8669" y="16661"/>
                      <a:pt x="0" y="12130"/>
                    </a:cubicBezTo>
                    <a:cubicBezTo>
                      <a:pt x="2340" y="10828"/>
                      <a:pt x="4063" y="9136"/>
                      <a:pt x="5132" y="7091"/>
                    </a:cubicBezTo>
                    <a:cubicBezTo>
                      <a:pt x="6202" y="5045"/>
                      <a:pt x="6608" y="2664"/>
                      <a:pt x="6341" y="1"/>
                    </a:cubicBezTo>
                  </a:path>
                </a:pathLst>
              </a:custGeom>
              <a:solidFill>
                <a:srgbClr val="EBF7FF"/>
              </a:solidFill>
              <a:ln w="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173" name="Freeform 483"/>
              <p:cNvSpPr>
                <a:spLocks/>
              </p:cNvSpPr>
              <p:nvPr/>
            </p:nvSpPr>
            <p:spPr bwMode="auto">
              <a:xfrm>
                <a:off x="865" y="856"/>
                <a:ext cx="1677" cy="1432"/>
              </a:xfrm>
              <a:custGeom>
                <a:avLst/>
                <a:gdLst>
                  <a:gd name="T0" fmla="*/ 3 w 20619"/>
                  <a:gd name="T1" fmla="*/ 0 h 17620"/>
                  <a:gd name="T2" fmla="*/ 10 w 20619"/>
                  <a:gd name="T3" fmla="*/ 8 h 17620"/>
                  <a:gd name="T4" fmla="*/ 0 w 20619"/>
                  <a:gd name="T5" fmla="*/ 7 h 17620"/>
                  <a:gd name="T6" fmla="*/ 3 w 20619"/>
                  <a:gd name="T7" fmla="*/ 4 h 17620"/>
                  <a:gd name="T8" fmla="*/ 3 w 20619"/>
                  <a:gd name="T9" fmla="*/ 0 h 17620"/>
                  <a:gd name="T10" fmla="*/ 3 w 20619"/>
                  <a:gd name="T11" fmla="*/ 0 h 176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619" h="17620">
                    <a:moveTo>
                      <a:pt x="6340" y="0"/>
                    </a:moveTo>
                    <a:cubicBezTo>
                      <a:pt x="15010" y="4532"/>
                      <a:pt x="20619" y="10921"/>
                      <a:pt x="18868" y="14271"/>
                    </a:cubicBezTo>
                    <a:cubicBezTo>
                      <a:pt x="17117" y="17620"/>
                      <a:pt x="8669" y="16661"/>
                      <a:pt x="0" y="12130"/>
                    </a:cubicBezTo>
                    <a:cubicBezTo>
                      <a:pt x="2340" y="10828"/>
                      <a:pt x="4063" y="9136"/>
                      <a:pt x="5132" y="7091"/>
                    </a:cubicBezTo>
                    <a:cubicBezTo>
                      <a:pt x="6202" y="5045"/>
                      <a:pt x="6608" y="2664"/>
                      <a:pt x="6341" y="1"/>
                    </a:cubicBezTo>
                    <a:lnTo>
                      <a:pt x="6340" y="0"/>
                    </a:lnTo>
                    <a:close/>
                  </a:path>
                </a:pathLst>
              </a:custGeom>
              <a:noFill/>
              <a:ln w="12700" cap="rnd">
                <a:solidFill>
                  <a:srgbClr val="007A7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10" name="Group 487"/>
            <p:cNvGrpSpPr>
              <a:grpSpLocks/>
            </p:cNvGrpSpPr>
            <p:nvPr/>
          </p:nvGrpSpPr>
          <p:grpSpPr bwMode="auto">
            <a:xfrm>
              <a:off x="2898" y="760"/>
              <a:ext cx="1664" cy="1480"/>
              <a:chOff x="2874" y="776"/>
              <a:chExt cx="1664" cy="1480"/>
            </a:xfrm>
          </p:grpSpPr>
          <p:sp>
            <p:nvSpPr>
              <p:cNvPr id="85170" name="Freeform 485"/>
              <p:cNvSpPr>
                <a:spLocks/>
              </p:cNvSpPr>
              <p:nvPr/>
            </p:nvSpPr>
            <p:spPr bwMode="auto">
              <a:xfrm>
                <a:off x="2874" y="776"/>
                <a:ext cx="1664" cy="1480"/>
              </a:xfrm>
              <a:custGeom>
                <a:avLst/>
                <a:gdLst>
                  <a:gd name="T0" fmla="*/ 29 w 10238"/>
                  <a:gd name="T1" fmla="*/ 0 h 9102"/>
                  <a:gd name="T2" fmla="*/ 4 w 10238"/>
                  <a:gd name="T3" fmla="*/ 32 h 9102"/>
                  <a:gd name="T4" fmla="*/ 44 w 10238"/>
                  <a:gd name="T5" fmla="*/ 26 h 9102"/>
                  <a:gd name="T6" fmla="*/ 31 w 10238"/>
                  <a:gd name="T7" fmla="*/ 16 h 9102"/>
                  <a:gd name="T8" fmla="*/ 29 w 10238"/>
                  <a:gd name="T9" fmla="*/ 0 h 9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38" h="9102">
                    <a:moveTo>
                      <a:pt x="6670" y="0"/>
                    </a:moveTo>
                    <a:cubicBezTo>
                      <a:pt x="2545" y="2420"/>
                      <a:pt x="0" y="5744"/>
                      <a:pt x="985" y="7423"/>
                    </a:cubicBezTo>
                    <a:cubicBezTo>
                      <a:pt x="1970" y="9102"/>
                      <a:pt x="6113" y="8501"/>
                      <a:pt x="10238" y="6080"/>
                    </a:cubicBezTo>
                    <a:cubicBezTo>
                      <a:pt x="8839" y="5585"/>
                      <a:pt x="7816" y="4805"/>
                      <a:pt x="7209" y="3771"/>
                    </a:cubicBezTo>
                    <a:cubicBezTo>
                      <a:pt x="6602" y="2736"/>
                      <a:pt x="6420" y="1462"/>
                      <a:pt x="6670" y="0"/>
                    </a:cubicBezTo>
                  </a:path>
                </a:pathLst>
              </a:custGeom>
              <a:solidFill>
                <a:srgbClr val="EBF7FF"/>
              </a:solidFill>
              <a:ln w="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171" name="Freeform 486"/>
              <p:cNvSpPr>
                <a:spLocks/>
              </p:cNvSpPr>
              <p:nvPr/>
            </p:nvSpPr>
            <p:spPr bwMode="auto">
              <a:xfrm>
                <a:off x="2874" y="776"/>
                <a:ext cx="1664" cy="1480"/>
              </a:xfrm>
              <a:custGeom>
                <a:avLst/>
                <a:gdLst>
                  <a:gd name="T0" fmla="*/ 1084 w 1664"/>
                  <a:gd name="T1" fmla="*/ 0 h 1480"/>
                  <a:gd name="T2" fmla="*/ 160 w 1664"/>
                  <a:gd name="T3" fmla="*/ 1207 h 1480"/>
                  <a:gd name="T4" fmla="*/ 1664 w 1664"/>
                  <a:gd name="T5" fmla="*/ 988 h 1480"/>
                  <a:gd name="T6" fmla="*/ 1172 w 1664"/>
                  <a:gd name="T7" fmla="*/ 613 h 1480"/>
                  <a:gd name="T8" fmla="*/ 1084 w 1664"/>
                  <a:gd name="T9" fmla="*/ 0 h 1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4" h="1480">
                    <a:moveTo>
                      <a:pt x="1084" y="0"/>
                    </a:moveTo>
                    <a:cubicBezTo>
                      <a:pt x="414" y="393"/>
                      <a:pt x="0" y="934"/>
                      <a:pt x="160" y="1207"/>
                    </a:cubicBezTo>
                    <a:cubicBezTo>
                      <a:pt x="320" y="1480"/>
                      <a:pt x="994" y="1382"/>
                      <a:pt x="1664" y="988"/>
                    </a:cubicBezTo>
                    <a:cubicBezTo>
                      <a:pt x="1437" y="908"/>
                      <a:pt x="1271" y="781"/>
                      <a:pt x="1172" y="613"/>
                    </a:cubicBezTo>
                    <a:cubicBezTo>
                      <a:pt x="1073" y="444"/>
                      <a:pt x="1044" y="237"/>
                      <a:pt x="1084" y="0"/>
                    </a:cubicBezTo>
                  </a:path>
                </a:pathLst>
              </a:custGeom>
              <a:noFill/>
              <a:ln w="12700" cap="rnd">
                <a:solidFill>
                  <a:srgbClr val="007A7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11" name="Group 490"/>
            <p:cNvGrpSpPr>
              <a:grpSpLocks/>
            </p:cNvGrpSpPr>
            <p:nvPr/>
          </p:nvGrpSpPr>
          <p:grpSpPr bwMode="auto">
            <a:xfrm>
              <a:off x="1810" y="2431"/>
              <a:ext cx="1820" cy="1366"/>
              <a:chOff x="1810" y="2431"/>
              <a:chExt cx="1820" cy="1366"/>
            </a:xfrm>
          </p:grpSpPr>
          <p:sp>
            <p:nvSpPr>
              <p:cNvPr id="85168" name="Freeform 488"/>
              <p:cNvSpPr>
                <a:spLocks/>
              </p:cNvSpPr>
              <p:nvPr/>
            </p:nvSpPr>
            <p:spPr bwMode="auto">
              <a:xfrm>
                <a:off x="1810" y="2431"/>
                <a:ext cx="1820" cy="1366"/>
              </a:xfrm>
              <a:custGeom>
                <a:avLst/>
                <a:gdLst>
                  <a:gd name="T0" fmla="*/ 0 w 11197"/>
                  <a:gd name="T1" fmla="*/ 36 h 8400"/>
                  <a:gd name="T2" fmla="*/ 24 w 11197"/>
                  <a:gd name="T3" fmla="*/ 0 h 8400"/>
                  <a:gd name="T4" fmla="*/ 48 w 11197"/>
                  <a:gd name="T5" fmla="*/ 36 h 8400"/>
                  <a:gd name="T6" fmla="*/ 48 w 11197"/>
                  <a:gd name="T7" fmla="*/ 36 h 8400"/>
                  <a:gd name="T8" fmla="*/ 24 w 11197"/>
                  <a:gd name="T9" fmla="*/ 23 h 8400"/>
                  <a:gd name="T10" fmla="*/ 0 w 11197"/>
                  <a:gd name="T11" fmla="*/ 36 h 84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197" h="8400">
                    <a:moveTo>
                      <a:pt x="0" y="8400"/>
                    </a:moveTo>
                    <a:cubicBezTo>
                      <a:pt x="0" y="3761"/>
                      <a:pt x="2506" y="0"/>
                      <a:pt x="5598" y="0"/>
                    </a:cubicBezTo>
                    <a:cubicBezTo>
                      <a:pt x="8691" y="0"/>
                      <a:pt x="11197" y="3761"/>
                      <a:pt x="11197" y="8400"/>
                    </a:cubicBezTo>
                    <a:cubicBezTo>
                      <a:pt x="9617" y="6461"/>
                      <a:pt x="7639" y="5402"/>
                      <a:pt x="5598" y="5402"/>
                    </a:cubicBezTo>
                    <a:cubicBezTo>
                      <a:pt x="3558" y="5402"/>
                      <a:pt x="1580" y="6461"/>
                      <a:pt x="0" y="8400"/>
                    </a:cubicBezTo>
                    <a:close/>
                  </a:path>
                </a:pathLst>
              </a:custGeom>
              <a:solidFill>
                <a:srgbClr val="EBF7FF"/>
              </a:solidFill>
              <a:ln w="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169" name="Freeform 489"/>
              <p:cNvSpPr>
                <a:spLocks/>
              </p:cNvSpPr>
              <p:nvPr/>
            </p:nvSpPr>
            <p:spPr bwMode="auto">
              <a:xfrm>
                <a:off x="1810" y="2431"/>
                <a:ext cx="1820" cy="1366"/>
              </a:xfrm>
              <a:custGeom>
                <a:avLst/>
                <a:gdLst>
                  <a:gd name="T0" fmla="*/ 0 w 11197"/>
                  <a:gd name="T1" fmla="*/ 36 h 8400"/>
                  <a:gd name="T2" fmla="*/ 24 w 11197"/>
                  <a:gd name="T3" fmla="*/ 0 h 8400"/>
                  <a:gd name="T4" fmla="*/ 48 w 11197"/>
                  <a:gd name="T5" fmla="*/ 36 h 8400"/>
                  <a:gd name="T6" fmla="*/ 48 w 11197"/>
                  <a:gd name="T7" fmla="*/ 36 h 8400"/>
                  <a:gd name="T8" fmla="*/ 24 w 11197"/>
                  <a:gd name="T9" fmla="*/ 23 h 8400"/>
                  <a:gd name="T10" fmla="*/ 0 w 11197"/>
                  <a:gd name="T11" fmla="*/ 36 h 84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197" h="8400">
                    <a:moveTo>
                      <a:pt x="0" y="8400"/>
                    </a:moveTo>
                    <a:cubicBezTo>
                      <a:pt x="0" y="3761"/>
                      <a:pt x="2506" y="0"/>
                      <a:pt x="5598" y="0"/>
                    </a:cubicBezTo>
                    <a:cubicBezTo>
                      <a:pt x="8691" y="0"/>
                      <a:pt x="11197" y="3761"/>
                      <a:pt x="11197" y="8400"/>
                    </a:cubicBezTo>
                    <a:cubicBezTo>
                      <a:pt x="9617" y="6461"/>
                      <a:pt x="7639" y="5402"/>
                      <a:pt x="5598" y="5402"/>
                    </a:cubicBezTo>
                    <a:cubicBezTo>
                      <a:pt x="3558" y="5402"/>
                      <a:pt x="1580" y="6461"/>
                      <a:pt x="0" y="8400"/>
                    </a:cubicBezTo>
                    <a:close/>
                  </a:path>
                </a:pathLst>
              </a:custGeom>
              <a:noFill/>
              <a:ln w="12700" cap="rnd">
                <a:solidFill>
                  <a:srgbClr val="007A7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12" name="Group 493"/>
            <p:cNvGrpSpPr>
              <a:grpSpLocks/>
            </p:cNvGrpSpPr>
            <p:nvPr/>
          </p:nvGrpSpPr>
          <p:grpSpPr bwMode="auto">
            <a:xfrm>
              <a:off x="2009" y="1802"/>
              <a:ext cx="337" cy="202"/>
              <a:chOff x="2113" y="1794"/>
              <a:chExt cx="337" cy="202"/>
            </a:xfrm>
          </p:grpSpPr>
          <p:sp>
            <p:nvSpPr>
              <p:cNvPr id="85166" name="Rectangle 491"/>
              <p:cNvSpPr>
                <a:spLocks noChangeArrowheads="1"/>
              </p:cNvSpPr>
              <p:nvPr/>
            </p:nvSpPr>
            <p:spPr bwMode="auto">
              <a:xfrm>
                <a:off x="2198" y="1891"/>
                <a:ext cx="25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67" name="Rectangle 492"/>
              <p:cNvSpPr>
                <a:spLocks noChangeArrowheads="1"/>
              </p:cNvSpPr>
              <p:nvPr/>
            </p:nvSpPr>
            <p:spPr bwMode="auto">
              <a:xfrm>
                <a:off x="2113" y="1794"/>
                <a:ext cx="3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13" name="Group 496"/>
            <p:cNvGrpSpPr>
              <a:grpSpLocks/>
            </p:cNvGrpSpPr>
            <p:nvPr/>
          </p:nvGrpSpPr>
          <p:grpSpPr bwMode="auto">
            <a:xfrm>
              <a:off x="3168" y="1794"/>
              <a:ext cx="359" cy="201"/>
              <a:chOff x="3168" y="1794"/>
              <a:chExt cx="359" cy="201"/>
            </a:xfrm>
          </p:grpSpPr>
          <p:sp>
            <p:nvSpPr>
              <p:cNvPr id="85164" name="Rectangle 494"/>
              <p:cNvSpPr>
                <a:spLocks noChangeArrowheads="1"/>
              </p:cNvSpPr>
              <p:nvPr/>
            </p:nvSpPr>
            <p:spPr bwMode="auto">
              <a:xfrm>
                <a:off x="3274" y="1890"/>
                <a:ext cx="253"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65" name="Rectangle 495"/>
              <p:cNvSpPr>
                <a:spLocks noChangeArrowheads="1"/>
              </p:cNvSpPr>
              <p:nvPr/>
            </p:nvSpPr>
            <p:spPr bwMode="auto">
              <a:xfrm>
                <a:off x="3168" y="1794"/>
                <a:ext cx="30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14" name="Group 499"/>
            <p:cNvGrpSpPr>
              <a:grpSpLocks/>
            </p:cNvGrpSpPr>
            <p:nvPr/>
          </p:nvGrpSpPr>
          <p:grpSpPr bwMode="auto">
            <a:xfrm>
              <a:off x="2524" y="2506"/>
              <a:ext cx="341" cy="200"/>
              <a:chOff x="2660" y="2514"/>
              <a:chExt cx="341" cy="200"/>
            </a:xfrm>
          </p:grpSpPr>
          <p:sp>
            <p:nvSpPr>
              <p:cNvPr id="85162" name="Rectangle 497"/>
              <p:cNvSpPr>
                <a:spLocks noChangeArrowheads="1"/>
              </p:cNvSpPr>
              <p:nvPr/>
            </p:nvSpPr>
            <p:spPr bwMode="auto">
              <a:xfrm>
                <a:off x="2749" y="2609"/>
                <a:ext cx="25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63" name="Rectangle 498"/>
              <p:cNvSpPr>
                <a:spLocks noChangeArrowheads="1"/>
              </p:cNvSpPr>
              <p:nvPr/>
            </p:nvSpPr>
            <p:spPr bwMode="auto">
              <a:xfrm>
                <a:off x="2660" y="2514"/>
                <a:ext cx="30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15" name="Group 513"/>
            <p:cNvGrpSpPr>
              <a:grpSpLocks/>
            </p:cNvGrpSpPr>
            <p:nvPr/>
          </p:nvGrpSpPr>
          <p:grpSpPr bwMode="auto">
            <a:xfrm>
              <a:off x="3987" y="3383"/>
              <a:ext cx="752" cy="202"/>
              <a:chOff x="3987" y="3383"/>
              <a:chExt cx="752" cy="202"/>
            </a:xfrm>
          </p:grpSpPr>
          <p:sp>
            <p:nvSpPr>
              <p:cNvPr id="85155" name="Rectangle 506"/>
              <p:cNvSpPr>
                <a:spLocks noChangeArrowheads="1"/>
              </p:cNvSpPr>
              <p:nvPr/>
            </p:nvSpPr>
            <p:spPr bwMode="auto">
              <a:xfrm>
                <a:off x="4461" y="3398"/>
                <a:ext cx="27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6" name="Rectangle 507"/>
              <p:cNvSpPr>
                <a:spLocks noChangeArrowheads="1"/>
              </p:cNvSpPr>
              <p:nvPr/>
            </p:nvSpPr>
            <p:spPr bwMode="auto">
              <a:xfrm>
                <a:off x="4281" y="3398"/>
                <a:ext cx="25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7" name="Rectangle 508"/>
              <p:cNvSpPr>
                <a:spLocks noChangeArrowheads="1"/>
              </p:cNvSpPr>
              <p:nvPr/>
            </p:nvSpPr>
            <p:spPr bwMode="auto">
              <a:xfrm>
                <a:off x="4120" y="3398"/>
                <a:ext cx="25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8" name="Rectangle 509"/>
              <p:cNvSpPr>
                <a:spLocks noChangeArrowheads="1"/>
              </p:cNvSpPr>
              <p:nvPr/>
            </p:nvSpPr>
            <p:spPr bwMode="auto">
              <a:xfrm>
                <a:off x="4064" y="3480"/>
                <a:ext cx="25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9" name="Rectangle 510"/>
              <p:cNvSpPr>
                <a:spLocks noChangeArrowheads="1"/>
              </p:cNvSpPr>
              <p:nvPr/>
            </p:nvSpPr>
            <p:spPr bwMode="auto">
              <a:xfrm>
                <a:off x="4357" y="3383"/>
                <a:ext cx="2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60" name="Rectangle 511"/>
              <p:cNvSpPr>
                <a:spLocks noChangeArrowheads="1"/>
              </p:cNvSpPr>
              <p:nvPr/>
            </p:nvSpPr>
            <p:spPr bwMode="auto">
              <a:xfrm>
                <a:off x="4178" y="3398"/>
                <a:ext cx="30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61" name="Rectangle 512"/>
              <p:cNvSpPr>
                <a:spLocks noChangeArrowheads="1"/>
              </p:cNvSpPr>
              <p:nvPr/>
            </p:nvSpPr>
            <p:spPr bwMode="auto">
              <a:xfrm>
                <a:off x="3987" y="3398"/>
                <a:ext cx="27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16" name="Group 521"/>
            <p:cNvGrpSpPr>
              <a:grpSpLocks/>
            </p:cNvGrpSpPr>
            <p:nvPr/>
          </p:nvGrpSpPr>
          <p:grpSpPr bwMode="auto">
            <a:xfrm>
              <a:off x="4433" y="2172"/>
              <a:ext cx="771" cy="217"/>
              <a:chOff x="4553" y="2204"/>
              <a:chExt cx="731" cy="186"/>
            </a:xfrm>
          </p:grpSpPr>
          <p:sp>
            <p:nvSpPr>
              <p:cNvPr id="85148" name="Rectangle 514"/>
              <p:cNvSpPr>
                <a:spLocks noChangeArrowheads="1"/>
              </p:cNvSpPr>
              <p:nvPr/>
            </p:nvSpPr>
            <p:spPr bwMode="auto">
              <a:xfrm>
                <a:off x="5021" y="2219"/>
                <a:ext cx="2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49" name="Rectangle 515"/>
              <p:cNvSpPr>
                <a:spLocks noChangeArrowheads="1"/>
              </p:cNvSpPr>
              <p:nvPr/>
            </p:nvSpPr>
            <p:spPr bwMode="auto">
              <a:xfrm>
                <a:off x="4840" y="2219"/>
                <a:ext cx="24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0" name="Rectangle 516"/>
              <p:cNvSpPr>
                <a:spLocks noChangeArrowheads="1"/>
              </p:cNvSpPr>
              <p:nvPr/>
            </p:nvSpPr>
            <p:spPr bwMode="auto">
              <a:xfrm>
                <a:off x="4682" y="2219"/>
                <a:ext cx="24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1" name="Rectangle 517"/>
              <p:cNvSpPr>
                <a:spLocks noChangeArrowheads="1"/>
              </p:cNvSpPr>
              <p:nvPr/>
            </p:nvSpPr>
            <p:spPr bwMode="auto">
              <a:xfrm>
                <a:off x="4627" y="2300"/>
                <a:ext cx="23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2" name="Rectangle 518"/>
              <p:cNvSpPr>
                <a:spLocks noChangeArrowheads="1"/>
              </p:cNvSpPr>
              <p:nvPr/>
            </p:nvSpPr>
            <p:spPr bwMode="auto">
              <a:xfrm>
                <a:off x="4918" y="2204"/>
                <a:ext cx="26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3" name="Rectangle 519"/>
              <p:cNvSpPr>
                <a:spLocks noChangeArrowheads="1"/>
              </p:cNvSpPr>
              <p:nvPr/>
            </p:nvSpPr>
            <p:spPr bwMode="auto">
              <a:xfrm>
                <a:off x="4739" y="2219"/>
                <a:ext cx="27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54" name="Rectangle 520"/>
              <p:cNvSpPr>
                <a:spLocks noChangeArrowheads="1"/>
              </p:cNvSpPr>
              <p:nvPr/>
            </p:nvSpPr>
            <p:spPr bwMode="auto">
              <a:xfrm>
                <a:off x="4553" y="2219"/>
                <a:ext cx="2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017" name="Rectangle 522"/>
            <p:cNvSpPr>
              <a:spLocks noChangeArrowheads="1"/>
            </p:cNvSpPr>
            <p:nvPr/>
          </p:nvSpPr>
          <p:spPr bwMode="auto">
            <a:xfrm>
              <a:off x="3407" y="555"/>
              <a:ext cx="28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18" name="Rectangle 523"/>
            <p:cNvSpPr>
              <a:spLocks noChangeArrowheads="1"/>
            </p:cNvSpPr>
            <p:nvPr/>
          </p:nvSpPr>
          <p:spPr bwMode="auto">
            <a:xfrm>
              <a:off x="4044" y="3123"/>
              <a:ext cx="2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019" name="Group 651"/>
            <p:cNvGrpSpPr>
              <a:grpSpLocks/>
            </p:cNvGrpSpPr>
            <p:nvPr/>
          </p:nvGrpSpPr>
          <p:grpSpPr bwMode="auto">
            <a:xfrm>
              <a:off x="3471" y="2362"/>
              <a:ext cx="924" cy="328"/>
              <a:chOff x="3535" y="2362"/>
              <a:chExt cx="924" cy="328"/>
            </a:xfrm>
          </p:grpSpPr>
          <p:grpSp>
            <p:nvGrpSpPr>
              <p:cNvPr id="85133" name="Group 650"/>
              <p:cNvGrpSpPr>
                <a:grpSpLocks/>
              </p:cNvGrpSpPr>
              <p:nvPr/>
            </p:nvGrpSpPr>
            <p:grpSpPr bwMode="auto">
              <a:xfrm>
                <a:off x="3591" y="2362"/>
                <a:ext cx="696" cy="151"/>
                <a:chOff x="3543" y="2330"/>
                <a:chExt cx="696" cy="151"/>
              </a:xfrm>
            </p:grpSpPr>
            <p:sp>
              <p:nvSpPr>
                <p:cNvPr id="85144" name="Rectangle 459"/>
                <p:cNvSpPr>
                  <a:spLocks noChangeArrowheads="1"/>
                </p:cNvSpPr>
                <p:nvPr/>
              </p:nvSpPr>
              <p:spPr bwMode="auto">
                <a:xfrm>
                  <a:off x="3543" y="2330"/>
                  <a:ext cx="33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R</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145" name="Group 649"/>
                <p:cNvGrpSpPr>
                  <a:grpSpLocks/>
                </p:cNvGrpSpPr>
                <p:nvPr/>
              </p:nvGrpSpPr>
              <p:grpSpPr bwMode="auto">
                <a:xfrm>
                  <a:off x="3656" y="2330"/>
                  <a:ext cx="583" cy="151"/>
                  <a:chOff x="3656" y="2330"/>
                  <a:chExt cx="583" cy="151"/>
                </a:xfrm>
              </p:grpSpPr>
              <p:sp>
                <p:nvSpPr>
                  <p:cNvPr id="85146" name="Rectangle 460"/>
                  <p:cNvSpPr>
                    <a:spLocks noChangeArrowheads="1"/>
                  </p:cNvSpPr>
                  <p:nvPr/>
                </p:nvSpPr>
                <p:spPr bwMode="auto">
                  <a:xfrm>
                    <a:off x="3656" y="2334"/>
                    <a:ext cx="57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可能</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47" name="Rectangle 461"/>
                  <p:cNvSpPr>
                    <a:spLocks noChangeArrowheads="1"/>
                  </p:cNvSpPr>
                  <p:nvPr/>
                </p:nvSpPr>
                <p:spPr bwMode="auto">
                  <a:xfrm>
                    <a:off x="4000" y="2330"/>
                    <a:ext cx="23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grpSp>
            <p:nvGrpSpPr>
              <p:cNvPr id="85134" name="Group 648"/>
              <p:cNvGrpSpPr>
                <a:grpSpLocks/>
              </p:cNvGrpSpPr>
              <p:nvPr/>
            </p:nvGrpSpPr>
            <p:grpSpPr bwMode="auto">
              <a:xfrm>
                <a:off x="3535" y="2489"/>
                <a:ext cx="924" cy="201"/>
                <a:chOff x="3543" y="2545"/>
                <a:chExt cx="924" cy="201"/>
              </a:xfrm>
            </p:grpSpPr>
            <p:sp>
              <p:nvSpPr>
                <p:cNvPr id="85135" name="Rectangle 462"/>
                <p:cNvSpPr>
                  <a:spLocks noChangeArrowheads="1"/>
                </p:cNvSpPr>
                <p:nvPr/>
              </p:nvSpPr>
              <p:spPr bwMode="auto">
                <a:xfrm>
                  <a:off x="3543" y="2577"/>
                  <a:ext cx="45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属于</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136" name="Group 465"/>
                <p:cNvGrpSpPr>
                  <a:grpSpLocks/>
                </p:cNvGrpSpPr>
                <p:nvPr/>
              </p:nvGrpSpPr>
              <p:grpSpPr bwMode="auto">
                <a:xfrm>
                  <a:off x="3782" y="2550"/>
                  <a:ext cx="338" cy="188"/>
                  <a:chOff x="3830" y="2550"/>
                  <a:chExt cx="338" cy="188"/>
                </a:xfrm>
              </p:grpSpPr>
              <p:sp>
                <p:nvSpPr>
                  <p:cNvPr id="85142" name="Rectangle 463"/>
                  <p:cNvSpPr>
                    <a:spLocks noChangeArrowheads="1"/>
                  </p:cNvSpPr>
                  <p:nvPr/>
                </p:nvSpPr>
                <p:spPr bwMode="auto">
                  <a:xfrm>
                    <a:off x="3922" y="2643"/>
                    <a:ext cx="246"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43" name="Rectangle 464"/>
                  <p:cNvSpPr>
                    <a:spLocks noChangeArrowheads="1"/>
                  </p:cNvSpPr>
                  <p:nvPr/>
                </p:nvSpPr>
                <p:spPr bwMode="auto">
                  <a:xfrm>
                    <a:off x="3830" y="2550"/>
                    <a:ext cx="30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137" name="Rectangle 466"/>
                <p:cNvSpPr>
                  <a:spLocks noChangeArrowheads="1"/>
                </p:cNvSpPr>
                <p:nvPr/>
              </p:nvSpPr>
              <p:spPr bwMode="auto">
                <a:xfrm>
                  <a:off x="3928" y="2577"/>
                  <a:ext cx="33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或</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138" name="Group 469"/>
                <p:cNvGrpSpPr>
                  <a:grpSpLocks/>
                </p:cNvGrpSpPr>
                <p:nvPr/>
              </p:nvGrpSpPr>
              <p:grpSpPr bwMode="auto">
                <a:xfrm>
                  <a:off x="4056" y="2545"/>
                  <a:ext cx="359" cy="201"/>
                  <a:chOff x="4104" y="2545"/>
                  <a:chExt cx="359" cy="201"/>
                </a:xfrm>
              </p:grpSpPr>
              <p:sp>
                <p:nvSpPr>
                  <p:cNvPr id="85140" name="Rectangle 467"/>
                  <p:cNvSpPr>
                    <a:spLocks noChangeArrowheads="1"/>
                  </p:cNvSpPr>
                  <p:nvPr/>
                </p:nvSpPr>
                <p:spPr bwMode="auto">
                  <a:xfrm>
                    <a:off x="4212" y="2641"/>
                    <a:ext cx="251"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41" name="Rectangle 468"/>
                  <p:cNvSpPr>
                    <a:spLocks noChangeArrowheads="1"/>
                  </p:cNvSpPr>
                  <p:nvPr/>
                </p:nvSpPr>
                <p:spPr bwMode="auto">
                  <a:xfrm>
                    <a:off x="4104" y="2545"/>
                    <a:ext cx="30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139" name="Rectangle 470"/>
                <p:cNvSpPr>
                  <a:spLocks noChangeArrowheads="1"/>
                </p:cNvSpPr>
                <p:nvPr/>
              </p:nvSpPr>
              <p:spPr bwMode="auto">
                <a:xfrm>
                  <a:off x="4228" y="2574"/>
                  <a:ext cx="23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sp>
          <p:nvSpPr>
            <p:cNvPr id="85020" name="Rectangle 524"/>
            <p:cNvSpPr>
              <a:spLocks noChangeArrowheads="1"/>
            </p:cNvSpPr>
            <p:nvPr/>
          </p:nvSpPr>
          <p:spPr bwMode="auto">
            <a:xfrm>
              <a:off x="4238" y="2311"/>
              <a:ext cx="29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7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21" name="Rectangle 525"/>
            <p:cNvSpPr>
              <a:spLocks noChangeArrowheads="1"/>
            </p:cNvSpPr>
            <p:nvPr/>
          </p:nvSpPr>
          <p:spPr bwMode="auto">
            <a:xfrm>
              <a:off x="3555" y="597"/>
              <a:ext cx="2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22" name="Rectangle 526"/>
            <p:cNvSpPr>
              <a:spLocks noChangeArrowheads="1"/>
            </p:cNvSpPr>
            <p:nvPr/>
          </p:nvSpPr>
          <p:spPr bwMode="auto">
            <a:xfrm>
              <a:off x="4223" y="2034"/>
              <a:ext cx="2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23" name="Rectangle 527"/>
            <p:cNvSpPr>
              <a:spLocks noChangeArrowheads="1"/>
            </p:cNvSpPr>
            <p:nvPr/>
          </p:nvSpPr>
          <p:spPr bwMode="auto">
            <a:xfrm>
              <a:off x="3818" y="3285"/>
              <a:ext cx="26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024" name="Group 535"/>
            <p:cNvGrpSpPr>
              <a:grpSpLocks/>
            </p:cNvGrpSpPr>
            <p:nvPr/>
          </p:nvGrpSpPr>
          <p:grpSpPr bwMode="auto">
            <a:xfrm>
              <a:off x="3456" y="359"/>
              <a:ext cx="738" cy="200"/>
              <a:chOff x="3456" y="359"/>
              <a:chExt cx="738" cy="200"/>
            </a:xfrm>
          </p:grpSpPr>
          <p:sp>
            <p:nvSpPr>
              <p:cNvPr id="85126" name="Rectangle 528"/>
              <p:cNvSpPr>
                <a:spLocks noChangeArrowheads="1"/>
              </p:cNvSpPr>
              <p:nvPr/>
            </p:nvSpPr>
            <p:spPr bwMode="auto">
              <a:xfrm>
                <a:off x="3916" y="374"/>
                <a:ext cx="27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7" name="Rectangle 529"/>
              <p:cNvSpPr>
                <a:spLocks noChangeArrowheads="1"/>
              </p:cNvSpPr>
              <p:nvPr/>
            </p:nvSpPr>
            <p:spPr bwMode="auto">
              <a:xfrm>
                <a:off x="3734" y="374"/>
                <a:ext cx="25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8" name="Rectangle 530"/>
              <p:cNvSpPr>
                <a:spLocks noChangeArrowheads="1"/>
              </p:cNvSpPr>
              <p:nvPr/>
            </p:nvSpPr>
            <p:spPr bwMode="auto">
              <a:xfrm>
                <a:off x="3576" y="374"/>
                <a:ext cx="25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9" name="Rectangle 531"/>
              <p:cNvSpPr>
                <a:spLocks noChangeArrowheads="1"/>
              </p:cNvSpPr>
              <p:nvPr/>
            </p:nvSpPr>
            <p:spPr bwMode="auto">
              <a:xfrm>
                <a:off x="3525" y="454"/>
                <a:ext cx="25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30" name="Rectangle 532"/>
              <p:cNvSpPr>
                <a:spLocks noChangeArrowheads="1"/>
              </p:cNvSpPr>
              <p:nvPr/>
            </p:nvSpPr>
            <p:spPr bwMode="auto">
              <a:xfrm>
                <a:off x="3812" y="359"/>
                <a:ext cx="28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31" name="Rectangle 533"/>
              <p:cNvSpPr>
                <a:spLocks noChangeArrowheads="1"/>
              </p:cNvSpPr>
              <p:nvPr/>
            </p:nvSpPr>
            <p:spPr bwMode="auto">
              <a:xfrm>
                <a:off x="3633" y="374"/>
                <a:ext cx="30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32" name="Rectangle 534"/>
              <p:cNvSpPr>
                <a:spLocks noChangeArrowheads="1"/>
              </p:cNvSpPr>
              <p:nvPr/>
            </p:nvSpPr>
            <p:spPr bwMode="auto">
              <a:xfrm>
                <a:off x="3456" y="374"/>
                <a:ext cx="27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25" name="Group 548"/>
            <p:cNvGrpSpPr>
              <a:grpSpLocks/>
            </p:cNvGrpSpPr>
            <p:nvPr/>
          </p:nvGrpSpPr>
          <p:grpSpPr bwMode="auto">
            <a:xfrm>
              <a:off x="3457" y="1390"/>
              <a:ext cx="804" cy="442"/>
              <a:chOff x="3457" y="1390"/>
              <a:chExt cx="804" cy="442"/>
            </a:xfrm>
          </p:grpSpPr>
          <p:sp>
            <p:nvSpPr>
              <p:cNvPr id="85114" name="Rectangle 536"/>
              <p:cNvSpPr>
                <a:spLocks noChangeArrowheads="1"/>
              </p:cNvSpPr>
              <p:nvPr/>
            </p:nvSpPr>
            <p:spPr bwMode="auto">
              <a:xfrm>
                <a:off x="3974" y="1626"/>
                <a:ext cx="2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5" name="Rectangle 537"/>
              <p:cNvSpPr>
                <a:spLocks noChangeArrowheads="1"/>
              </p:cNvSpPr>
              <p:nvPr/>
            </p:nvSpPr>
            <p:spPr bwMode="auto">
              <a:xfrm>
                <a:off x="3594" y="1626"/>
                <a:ext cx="2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6" name="Rectangle 538"/>
              <p:cNvSpPr>
                <a:spLocks noChangeArrowheads="1"/>
              </p:cNvSpPr>
              <p:nvPr/>
            </p:nvSpPr>
            <p:spPr bwMode="auto">
              <a:xfrm>
                <a:off x="3859" y="1406"/>
                <a:ext cx="24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7" name="Rectangle 539"/>
              <p:cNvSpPr>
                <a:spLocks noChangeArrowheads="1"/>
              </p:cNvSpPr>
              <p:nvPr/>
            </p:nvSpPr>
            <p:spPr bwMode="auto">
              <a:xfrm>
                <a:off x="3781" y="1406"/>
                <a:ext cx="2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8" name="Rectangle 540"/>
              <p:cNvSpPr>
                <a:spLocks noChangeArrowheads="1"/>
              </p:cNvSpPr>
              <p:nvPr/>
            </p:nvSpPr>
            <p:spPr bwMode="auto">
              <a:xfrm>
                <a:off x="3745" y="1716"/>
                <a:ext cx="2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9" name="Rectangle 541"/>
              <p:cNvSpPr>
                <a:spLocks noChangeArrowheads="1"/>
              </p:cNvSpPr>
              <p:nvPr/>
            </p:nvSpPr>
            <p:spPr bwMode="auto">
              <a:xfrm>
                <a:off x="3538" y="1716"/>
                <a:ext cx="2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0" name="Rectangle 542"/>
              <p:cNvSpPr>
                <a:spLocks noChangeArrowheads="1"/>
              </p:cNvSpPr>
              <p:nvPr/>
            </p:nvSpPr>
            <p:spPr bwMode="auto">
              <a:xfrm>
                <a:off x="3548" y="1496"/>
                <a:ext cx="256"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1" name="Rectangle 543"/>
              <p:cNvSpPr>
                <a:spLocks noChangeArrowheads="1"/>
              </p:cNvSpPr>
              <p:nvPr/>
            </p:nvSpPr>
            <p:spPr bwMode="auto">
              <a:xfrm>
                <a:off x="3849" y="1610"/>
                <a:ext cx="2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Symbol" pitchFamily="18" charset="2"/>
                    <a:ea typeface="宋体" pitchFamily="2" charset="-122"/>
                    <a:cs typeface="+mn-cs"/>
                  </a:rPr>
                  <a:t>&l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2" name="Rectangle 544"/>
              <p:cNvSpPr>
                <a:spLocks noChangeArrowheads="1"/>
              </p:cNvSpPr>
              <p:nvPr/>
            </p:nvSpPr>
            <p:spPr bwMode="auto">
              <a:xfrm>
                <a:off x="3654" y="1390"/>
                <a:ext cx="29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Symbol" pitchFamily="18" charset="2"/>
                    <a:ea typeface="宋体" pitchFamily="2" charset="-122"/>
                    <a:cs typeface="+mn-cs"/>
                  </a:rPr>
                  <a:t>&g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3" name="Rectangle 545"/>
              <p:cNvSpPr>
                <a:spLocks noChangeArrowheads="1"/>
              </p:cNvSpPr>
              <p:nvPr/>
            </p:nvSpPr>
            <p:spPr bwMode="auto">
              <a:xfrm>
                <a:off x="3657" y="1626"/>
                <a:ext cx="28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4" name="Rectangle 546"/>
              <p:cNvSpPr>
                <a:spLocks noChangeArrowheads="1"/>
              </p:cNvSpPr>
              <p:nvPr/>
            </p:nvSpPr>
            <p:spPr bwMode="auto">
              <a:xfrm>
                <a:off x="3457" y="1626"/>
                <a:ext cx="28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25" name="Rectangle 547"/>
              <p:cNvSpPr>
                <a:spLocks noChangeArrowheads="1"/>
              </p:cNvSpPr>
              <p:nvPr/>
            </p:nvSpPr>
            <p:spPr bwMode="auto">
              <a:xfrm>
                <a:off x="3457" y="1406"/>
                <a:ext cx="28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26" name="Group 561"/>
            <p:cNvGrpSpPr>
              <a:grpSpLocks/>
            </p:cNvGrpSpPr>
            <p:nvPr/>
          </p:nvGrpSpPr>
          <p:grpSpPr bwMode="auto">
            <a:xfrm>
              <a:off x="1160" y="1475"/>
              <a:ext cx="772" cy="442"/>
              <a:chOff x="1312" y="1459"/>
              <a:chExt cx="848" cy="442"/>
            </a:xfrm>
          </p:grpSpPr>
          <p:sp>
            <p:nvSpPr>
              <p:cNvPr id="85102" name="Rectangle 549"/>
              <p:cNvSpPr>
                <a:spLocks noChangeArrowheads="1"/>
              </p:cNvSpPr>
              <p:nvPr/>
            </p:nvSpPr>
            <p:spPr bwMode="auto">
              <a:xfrm>
                <a:off x="1845" y="1695"/>
                <a:ext cx="31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3" name="Rectangle 550"/>
              <p:cNvSpPr>
                <a:spLocks noChangeArrowheads="1"/>
              </p:cNvSpPr>
              <p:nvPr/>
            </p:nvSpPr>
            <p:spPr bwMode="auto">
              <a:xfrm>
                <a:off x="1466" y="1695"/>
                <a:ext cx="27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4" name="Rectangle 551"/>
              <p:cNvSpPr>
                <a:spLocks noChangeArrowheads="1"/>
              </p:cNvSpPr>
              <p:nvPr/>
            </p:nvSpPr>
            <p:spPr bwMode="auto">
              <a:xfrm>
                <a:off x="1695" y="1475"/>
                <a:ext cx="27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5" name="Rectangle 552"/>
              <p:cNvSpPr>
                <a:spLocks noChangeArrowheads="1"/>
              </p:cNvSpPr>
              <p:nvPr/>
            </p:nvSpPr>
            <p:spPr bwMode="auto">
              <a:xfrm>
                <a:off x="1618" y="1475"/>
                <a:ext cx="31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6" name="Rectangle 553"/>
              <p:cNvSpPr>
                <a:spLocks noChangeArrowheads="1"/>
              </p:cNvSpPr>
              <p:nvPr/>
            </p:nvSpPr>
            <p:spPr bwMode="auto">
              <a:xfrm>
                <a:off x="1617" y="1785"/>
                <a:ext cx="28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7" name="Rectangle 554"/>
              <p:cNvSpPr>
                <a:spLocks noChangeArrowheads="1"/>
              </p:cNvSpPr>
              <p:nvPr/>
            </p:nvSpPr>
            <p:spPr bwMode="auto">
              <a:xfrm>
                <a:off x="1402" y="1785"/>
                <a:ext cx="28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8" name="Rectangle 555"/>
              <p:cNvSpPr>
                <a:spLocks noChangeArrowheads="1"/>
              </p:cNvSpPr>
              <p:nvPr/>
            </p:nvSpPr>
            <p:spPr bwMode="auto">
              <a:xfrm>
                <a:off x="1392" y="1565"/>
                <a:ext cx="28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9" name="Rectangle 556"/>
              <p:cNvSpPr>
                <a:spLocks noChangeArrowheads="1"/>
              </p:cNvSpPr>
              <p:nvPr/>
            </p:nvSpPr>
            <p:spPr bwMode="auto">
              <a:xfrm>
                <a:off x="1718" y="1679"/>
                <a:ext cx="32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Symbol" pitchFamily="18" charset="2"/>
                    <a:ea typeface="宋体" pitchFamily="2" charset="-122"/>
                    <a:cs typeface="+mn-cs"/>
                  </a:rPr>
                  <a:t>&l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0" name="Rectangle 557"/>
              <p:cNvSpPr>
                <a:spLocks noChangeArrowheads="1"/>
              </p:cNvSpPr>
              <p:nvPr/>
            </p:nvSpPr>
            <p:spPr bwMode="auto">
              <a:xfrm>
                <a:off x="1491" y="1459"/>
                <a:ext cx="27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Symbol" pitchFamily="18" charset="2"/>
                    <a:ea typeface="宋体" pitchFamily="2" charset="-122"/>
                    <a:cs typeface="+mn-cs"/>
                  </a:rPr>
                  <a:t>&g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1" name="Rectangle 558"/>
              <p:cNvSpPr>
                <a:spLocks noChangeArrowheads="1"/>
              </p:cNvSpPr>
              <p:nvPr/>
            </p:nvSpPr>
            <p:spPr bwMode="auto">
              <a:xfrm>
                <a:off x="1530" y="1695"/>
                <a:ext cx="31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2" name="Rectangle 559"/>
              <p:cNvSpPr>
                <a:spLocks noChangeArrowheads="1"/>
              </p:cNvSpPr>
              <p:nvPr/>
            </p:nvSpPr>
            <p:spPr bwMode="auto">
              <a:xfrm>
                <a:off x="1312" y="1695"/>
                <a:ext cx="31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13" name="Rectangle 560"/>
              <p:cNvSpPr>
                <a:spLocks noChangeArrowheads="1"/>
              </p:cNvSpPr>
              <p:nvPr/>
            </p:nvSpPr>
            <p:spPr bwMode="auto">
              <a:xfrm>
                <a:off x="1312" y="1475"/>
                <a:ext cx="31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27" name="Group 574"/>
            <p:cNvGrpSpPr>
              <a:grpSpLocks/>
            </p:cNvGrpSpPr>
            <p:nvPr/>
          </p:nvGrpSpPr>
          <p:grpSpPr bwMode="auto">
            <a:xfrm>
              <a:off x="2305" y="1073"/>
              <a:ext cx="729" cy="361"/>
              <a:chOff x="2417" y="1073"/>
              <a:chExt cx="729" cy="361"/>
            </a:xfrm>
          </p:grpSpPr>
          <p:sp>
            <p:nvSpPr>
              <p:cNvPr id="85090" name="Rectangle 562"/>
              <p:cNvSpPr>
                <a:spLocks noChangeArrowheads="1"/>
              </p:cNvSpPr>
              <p:nvPr/>
            </p:nvSpPr>
            <p:spPr bwMode="auto">
              <a:xfrm>
                <a:off x="2673" y="1266"/>
                <a:ext cx="2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1" name="Rectangle 563"/>
              <p:cNvSpPr>
                <a:spLocks noChangeArrowheads="1"/>
              </p:cNvSpPr>
              <p:nvPr/>
            </p:nvSpPr>
            <p:spPr bwMode="auto">
              <a:xfrm>
                <a:off x="2905" y="1086"/>
                <a:ext cx="24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2" name="Rectangle 564"/>
              <p:cNvSpPr>
                <a:spLocks noChangeArrowheads="1"/>
              </p:cNvSpPr>
              <p:nvPr/>
            </p:nvSpPr>
            <p:spPr bwMode="auto">
              <a:xfrm>
                <a:off x="2843" y="1086"/>
                <a:ext cx="2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3" name="Rectangle 565"/>
              <p:cNvSpPr>
                <a:spLocks noChangeArrowheads="1"/>
              </p:cNvSpPr>
              <p:nvPr/>
            </p:nvSpPr>
            <p:spPr bwMode="auto">
              <a:xfrm>
                <a:off x="2529" y="1086"/>
                <a:ext cx="24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4" name="Rectangle 566"/>
              <p:cNvSpPr>
                <a:spLocks noChangeArrowheads="1"/>
              </p:cNvSpPr>
              <p:nvPr/>
            </p:nvSpPr>
            <p:spPr bwMode="auto">
              <a:xfrm>
                <a:off x="2487" y="1340"/>
                <a:ext cx="248"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5" name="Rectangle 567"/>
              <p:cNvSpPr>
                <a:spLocks noChangeArrowheads="1"/>
              </p:cNvSpPr>
              <p:nvPr/>
            </p:nvSpPr>
            <p:spPr bwMode="auto">
              <a:xfrm>
                <a:off x="2653" y="1161"/>
                <a:ext cx="248"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6" name="Rectangle 568"/>
              <p:cNvSpPr>
                <a:spLocks noChangeArrowheads="1"/>
              </p:cNvSpPr>
              <p:nvPr/>
            </p:nvSpPr>
            <p:spPr bwMode="auto">
              <a:xfrm>
                <a:off x="2482" y="1161"/>
                <a:ext cx="247"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7" name="Rectangle 569"/>
              <p:cNvSpPr>
                <a:spLocks noChangeArrowheads="1"/>
              </p:cNvSpPr>
              <p:nvPr/>
            </p:nvSpPr>
            <p:spPr bwMode="auto">
              <a:xfrm>
                <a:off x="2570" y="1252"/>
                <a:ext cx="28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0" u="none" strike="noStrike" kern="1200" cap="none" spc="0" normalizeH="0" baseline="0" noProof="0">
                    <a:ln>
                      <a:noFill/>
                    </a:ln>
                    <a:solidFill>
                      <a:srgbClr val="000000"/>
                    </a:solidFill>
                    <a:effectLst/>
                    <a:uLnTx/>
                    <a:uFillTx/>
                    <a:latin typeface="Symbol" pitchFamily="18" charset="2"/>
                    <a:ea typeface="宋体" pitchFamily="2" charset="-122"/>
                    <a:cs typeface="+mn-cs"/>
                  </a:rPr>
                  <a:t>&l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8" name="Rectangle 570"/>
              <p:cNvSpPr>
                <a:spLocks noChangeArrowheads="1"/>
              </p:cNvSpPr>
              <p:nvPr/>
            </p:nvSpPr>
            <p:spPr bwMode="auto">
              <a:xfrm>
                <a:off x="2740" y="1073"/>
                <a:ext cx="28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0" u="none" strike="noStrike" kern="1200" cap="none" spc="0" normalizeH="0" baseline="0" noProof="0">
                    <a:ln>
                      <a:noFill/>
                    </a:ln>
                    <a:solidFill>
                      <a:srgbClr val="000000"/>
                    </a:solidFill>
                    <a:effectLst/>
                    <a:uLnTx/>
                    <a:uFillTx/>
                    <a:latin typeface="Symbol" pitchFamily="18" charset="2"/>
                    <a:ea typeface="宋体" pitchFamily="2" charset="-122"/>
                    <a:cs typeface="+mn-cs"/>
                  </a:rPr>
                  <a:t>&g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99" name="Rectangle 571"/>
              <p:cNvSpPr>
                <a:spLocks noChangeArrowheads="1"/>
              </p:cNvSpPr>
              <p:nvPr/>
            </p:nvSpPr>
            <p:spPr bwMode="auto">
              <a:xfrm>
                <a:off x="2417" y="1266"/>
                <a:ext cx="2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0" name="Rectangle 572"/>
              <p:cNvSpPr>
                <a:spLocks noChangeArrowheads="1"/>
              </p:cNvSpPr>
              <p:nvPr/>
            </p:nvSpPr>
            <p:spPr bwMode="auto">
              <a:xfrm>
                <a:off x="2579" y="1086"/>
                <a:ext cx="2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101" name="Rectangle 573"/>
              <p:cNvSpPr>
                <a:spLocks noChangeArrowheads="1"/>
              </p:cNvSpPr>
              <p:nvPr/>
            </p:nvSpPr>
            <p:spPr bwMode="auto">
              <a:xfrm>
                <a:off x="2417" y="1086"/>
                <a:ext cx="273"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5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28" name="Group 645"/>
            <p:cNvGrpSpPr>
              <a:grpSpLocks/>
            </p:cNvGrpSpPr>
            <p:nvPr/>
          </p:nvGrpSpPr>
          <p:grpSpPr bwMode="auto">
            <a:xfrm>
              <a:off x="1953" y="848"/>
              <a:ext cx="1367" cy="202"/>
              <a:chOff x="2041" y="824"/>
              <a:chExt cx="1367" cy="202"/>
            </a:xfrm>
          </p:grpSpPr>
          <p:sp>
            <p:nvSpPr>
              <p:cNvPr id="85079" name="Rectangle 578"/>
              <p:cNvSpPr>
                <a:spLocks noChangeArrowheads="1"/>
              </p:cNvSpPr>
              <p:nvPr/>
            </p:nvSpPr>
            <p:spPr bwMode="auto">
              <a:xfrm>
                <a:off x="2041" y="853"/>
                <a:ext cx="33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R</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80" name="Rectangle 579"/>
              <p:cNvSpPr>
                <a:spLocks noChangeArrowheads="1"/>
              </p:cNvSpPr>
              <p:nvPr/>
            </p:nvSpPr>
            <p:spPr bwMode="auto">
              <a:xfrm>
                <a:off x="2154" y="856"/>
                <a:ext cx="32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81" name="Rectangle 580"/>
              <p:cNvSpPr>
                <a:spLocks noChangeArrowheads="1"/>
              </p:cNvSpPr>
              <p:nvPr/>
            </p:nvSpPr>
            <p:spPr bwMode="auto">
              <a:xfrm>
                <a:off x="2268" y="856"/>
                <a:ext cx="69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可能属于</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082" name="Group 583"/>
              <p:cNvGrpSpPr>
                <a:grpSpLocks/>
              </p:cNvGrpSpPr>
              <p:nvPr/>
            </p:nvGrpSpPr>
            <p:grpSpPr bwMode="auto">
              <a:xfrm>
                <a:off x="2735" y="828"/>
                <a:ext cx="329" cy="189"/>
                <a:chOff x="2735" y="828"/>
                <a:chExt cx="329" cy="189"/>
              </a:xfrm>
            </p:grpSpPr>
            <p:sp>
              <p:nvSpPr>
                <p:cNvPr id="85088" name="Rectangle 581"/>
                <p:cNvSpPr>
                  <a:spLocks noChangeArrowheads="1"/>
                </p:cNvSpPr>
                <p:nvPr/>
              </p:nvSpPr>
              <p:spPr bwMode="auto">
                <a:xfrm>
                  <a:off x="2816" y="923"/>
                  <a:ext cx="248" cy="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89" name="Rectangle 582"/>
                <p:cNvSpPr>
                  <a:spLocks noChangeArrowheads="1"/>
                </p:cNvSpPr>
                <p:nvPr/>
              </p:nvSpPr>
              <p:spPr bwMode="auto">
                <a:xfrm>
                  <a:off x="2735" y="828"/>
                  <a:ext cx="3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083" name="Rectangle 584"/>
              <p:cNvSpPr>
                <a:spLocks noChangeArrowheads="1"/>
              </p:cNvSpPr>
              <p:nvPr/>
            </p:nvSpPr>
            <p:spPr bwMode="auto">
              <a:xfrm>
                <a:off x="2872" y="856"/>
                <a:ext cx="33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或</a:t>
                </a: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85084" name="Group 587"/>
              <p:cNvGrpSpPr>
                <a:grpSpLocks/>
              </p:cNvGrpSpPr>
              <p:nvPr/>
            </p:nvGrpSpPr>
            <p:grpSpPr bwMode="auto">
              <a:xfrm>
                <a:off x="2998" y="824"/>
                <a:ext cx="362" cy="202"/>
                <a:chOff x="2998" y="824"/>
                <a:chExt cx="362" cy="202"/>
              </a:xfrm>
            </p:grpSpPr>
            <p:sp>
              <p:nvSpPr>
                <p:cNvPr id="85086" name="Rectangle 585"/>
                <p:cNvSpPr>
                  <a:spLocks noChangeArrowheads="1"/>
                </p:cNvSpPr>
                <p:nvPr/>
              </p:nvSpPr>
              <p:spPr bwMode="auto">
                <a:xfrm>
                  <a:off x="3108" y="921"/>
                  <a:ext cx="25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87" name="Rectangle 586"/>
                <p:cNvSpPr>
                  <a:spLocks noChangeArrowheads="1"/>
                </p:cNvSpPr>
                <p:nvPr/>
              </p:nvSpPr>
              <p:spPr bwMode="auto">
                <a:xfrm>
                  <a:off x="2998" y="824"/>
                  <a:ext cx="3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085" name="Rectangle 588"/>
              <p:cNvSpPr>
                <a:spLocks noChangeArrowheads="1"/>
              </p:cNvSpPr>
              <p:nvPr/>
            </p:nvSpPr>
            <p:spPr bwMode="auto">
              <a:xfrm>
                <a:off x="3169" y="853"/>
                <a:ext cx="23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29" name="Group 591"/>
            <p:cNvGrpSpPr>
              <a:grpSpLocks/>
            </p:cNvGrpSpPr>
            <p:nvPr/>
          </p:nvGrpSpPr>
          <p:grpSpPr bwMode="auto">
            <a:xfrm>
              <a:off x="2733" y="557"/>
              <a:ext cx="994" cy="1259"/>
              <a:chOff x="2733" y="557"/>
              <a:chExt cx="994" cy="1259"/>
            </a:xfrm>
          </p:grpSpPr>
          <p:sp>
            <p:nvSpPr>
              <p:cNvPr id="85077" name="Freeform 589"/>
              <p:cNvSpPr>
                <a:spLocks/>
              </p:cNvSpPr>
              <p:nvPr/>
            </p:nvSpPr>
            <p:spPr bwMode="auto">
              <a:xfrm>
                <a:off x="2733" y="557"/>
                <a:ext cx="994" cy="1259"/>
              </a:xfrm>
              <a:custGeom>
                <a:avLst/>
                <a:gdLst>
                  <a:gd name="T0" fmla="*/ 958 w 994"/>
                  <a:gd name="T1" fmla="*/ 0 h 1259"/>
                  <a:gd name="T2" fmla="*/ 0 w 994"/>
                  <a:gd name="T3" fmla="*/ 1232 h 1259"/>
                  <a:gd name="T4" fmla="*/ 35 w 994"/>
                  <a:gd name="T5" fmla="*/ 1259 h 1259"/>
                  <a:gd name="T6" fmla="*/ 994 w 994"/>
                  <a:gd name="T7" fmla="*/ 28 h 1259"/>
                  <a:gd name="T8" fmla="*/ 958 w 994"/>
                  <a:gd name="T9" fmla="*/ 0 h 12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4" h="1259">
                    <a:moveTo>
                      <a:pt x="958" y="0"/>
                    </a:moveTo>
                    <a:lnTo>
                      <a:pt x="0" y="1232"/>
                    </a:lnTo>
                    <a:lnTo>
                      <a:pt x="35" y="1259"/>
                    </a:lnTo>
                    <a:lnTo>
                      <a:pt x="994" y="28"/>
                    </a:lnTo>
                    <a:lnTo>
                      <a:pt x="958" y="0"/>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78" name="Freeform 590"/>
              <p:cNvSpPr>
                <a:spLocks noEditPoints="1"/>
              </p:cNvSpPr>
              <p:nvPr/>
            </p:nvSpPr>
            <p:spPr bwMode="auto">
              <a:xfrm>
                <a:off x="2738" y="560"/>
                <a:ext cx="987" cy="1256"/>
              </a:xfrm>
              <a:custGeom>
                <a:avLst/>
                <a:gdLst>
                  <a:gd name="T0" fmla="*/ 25 w 6072"/>
                  <a:gd name="T1" fmla="*/ 0 h 7723"/>
                  <a:gd name="T2" fmla="*/ 24 w 6072"/>
                  <a:gd name="T3" fmla="*/ 2 h 7723"/>
                  <a:gd name="T4" fmla="*/ 23 w 6072"/>
                  <a:gd name="T5" fmla="*/ 2 h 7723"/>
                  <a:gd name="T6" fmla="*/ 22 w 6072"/>
                  <a:gd name="T7" fmla="*/ 3 h 7723"/>
                  <a:gd name="T8" fmla="*/ 22 w 6072"/>
                  <a:gd name="T9" fmla="*/ 4 h 7723"/>
                  <a:gd name="T10" fmla="*/ 21 w 6072"/>
                  <a:gd name="T11" fmla="*/ 5 h 7723"/>
                  <a:gd name="T12" fmla="*/ 21 w 6072"/>
                  <a:gd name="T13" fmla="*/ 6 h 7723"/>
                  <a:gd name="T14" fmla="*/ 19 w 6072"/>
                  <a:gd name="T15" fmla="*/ 8 h 7723"/>
                  <a:gd name="T16" fmla="*/ 18 w 6072"/>
                  <a:gd name="T17" fmla="*/ 9 h 7723"/>
                  <a:gd name="T18" fmla="*/ 18 w 6072"/>
                  <a:gd name="T19" fmla="*/ 10 h 7723"/>
                  <a:gd name="T20" fmla="*/ 17 w 6072"/>
                  <a:gd name="T21" fmla="*/ 11 h 7723"/>
                  <a:gd name="T22" fmla="*/ 16 w 6072"/>
                  <a:gd name="T23" fmla="*/ 12 h 7723"/>
                  <a:gd name="T24" fmla="*/ 16 w 6072"/>
                  <a:gd name="T25" fmla="*/ 12 h 7723"/>
                  <a:gd name="T26" fmla="*/ 15 w 6072"/>
                  <a:gd name="T27" fmla="*/ 13 h 7723"/>
                  <a:gd name="T28" fmla="*/ 13 w 6072"/>
                  <a:gd name="T29" fmla="*/ 15 h 7723"/>
                  <a:gd name="T30" fmla="*/ 12 w 6072"/>
                  <a:gd name="T31" fmla="*/ 17 h 7723"/>
                  <a:gd name="T32" fmla="*/ 12 w 6072"/>
                  <a:gd name="T33" fmla="*/ 17 h 7723"/>
                  <a:gd name="T34" fmla="*/ 11 w 6072"/>
                  <a:gd name="T35" fmla="*/ 18 h 7723"/>
                  <a:gd name="T36" fmla="*/ 10 w 6072"/>
                  <a:gd name="T37" fmla="*/ 19 h 7723"/>
                  <a:gd name="T38" fmla="*/ 10 w 6072"/>
                  <a:gd name="T39" fmla="*/ 20 h 7723"/>
                  <a:gd name="T40" fmla="*/ 9 w 6072"/>
                  <a:gd name="T41" fmla="*/ 21 h 7723"/>
                  <a:gd name="T42" fmla="*/ 7 w 6072"/>
                  <a:gd name="T43" fmla="*/ 23 h 7723"/>
                  <a:gd name="T44" fmla="*/ 7 w 6072"/>
                  <a:gd name="T45" fmla="*/ 24 h 7723"/>
                  <a:gd name="T46" fmla="*/ 6 w 6072"/>
                  <a:gd name="T47" fmla="*/ 25 h 7723"/>
                  <a:gd name="T48" fmla="*/ 5 w 6072"/>
                  <a:gd name="T49" fmla="*/ 26 h 7723"/>
                  <a:gd name="T50" fmla="*/ 4 w 6072"/>
                  <a:gd name="T51" fmla="*/ 26 h 7723"/>
                  <a:gd name="T52" fmla="*/ 4 w 6072"/>
                  <a:gd name="T53" fmla="*/ 27 h 7723"/>
                  <a:gd name="T54" fmla="*/ 3 w 6072"/>
                  <a:gd name="T55" fmla="*/ 28 h 7723"/>
                  <a:gd name="T56" fmla="*/ 2 w 6072"/>
                  <a:gd name="T57" fmla="*/ 30 h 7723"/>
                  <a:gd name="T58" fmla="*/ 1 w 6072"/>
                  <a:gd name="T59" fmla="*/ 32 h 7723"/>
                  <a:gd name="T60" fmla="*/ 0 w 6072"/>
                  <a:gd name="T61" fmla="*/ 32 h 7723"/>
                  <a:gd name="T62" fmla="*/ 0 w 6072"/>
                  <a:gd name="T63" fmla="*/ 33 h 7723"/>
                  <a:gd name="T64" fmla="*/ 1 w 6072"/>
                  <a:gd name="T65" fmla="*/ 33 h 7723"/>
                  <a:gd name="T66" fmla="*/ 2 w 6072"/>
                  <a:gd name="T67" fmla="*/ 32 h 7723"/>
                  <a:gd name="T68" fmla="*/ 3 w 6072"/>
                  <a:gd name="T69" fmla="*/ 31 h 7723"/>
                  <a:gd name="T70" fmla="*/ 4 w 6072"/>
                  <a:gd name="T71" fmla="*/ 29 h 7723"/>
                  <a:gd name="T72" fmla="*/ 5 w 6072"/>
                  <a:gd name="T73" fmla="*/ 28 h 7723"/>
                  <a:gd name="T74" fmla="*/ 6 w 6072"/>
                  <a:gd name="T75" fmla="*/ 27 h 7723"/>
                  <a:gd name="T76" fmla="*/ 7 w 6072"/>
                  <a:gd name="T77" fmla="*/ 26 h 7723"/>
                  <a:gd name="T78" fmla="*/ 7 w 6072"/>
                  <a:gd name="T79" fmla="*/ 25 h 7723"/>
                  <a:gd name="T80" fmla="*/ 7 w 6072"/>
                  <a:gd name="T81" fmla="*/ 25 h 7723"/>
                  <a:gd name="T82" fmla="*/ 8 w 6072"/>
                  <a:gd name="T83" fmla="*/ 23 h 7723"/>
                  <a:gd name="T84" fmla="*/ 10 w 6072"/>
                  <a:gd name="T85" fmla="*/ 21 h 7723"/>
                  <a:gd name="T86" fmla="*/ 11 w 6072"/>
                  <a:gd name="T87" fmla="*/ 20 h 7723"/>
                  <a:gd name="T88" fmla="*/ 11 w 6072"/>
                  <a:gd name="T89" fmla="*/ 20 h 7723"/>
                  <a:gd name="T90" fmla="*/ 12 w 6072"/>
                  <a:gd name="T91" fmla="*/ 19 h 7723"/>
                  <a:gd name="T92" fmla="*/ 13 w 6072"/>
                  <a:gd name="T93" fmla="*/ 18 h 7723"/>
                  <a:gd name="T94" fmla="*/ 13 w 6072"/>
                  <a:gd name="T95" fmla="*/ 17 h 7723"/>
                  <a:gd name="T96" fmla="*/ 14 w 6072"/>
                  <a:gd name="T97" fmla="*/ 16 h 7723"/>
                  <a:gd name="T98" fmla="*/ 16 w 6072"/>
                  <a:gd name="T99" fmla="*/ 14 h 7723"/>
                  <a:gd name="T100" fmla="*/ 17 w 6072"/>
                  <a:gd name="T101" fmla="*/ 13 h 7723"/>
                  <a:gd name="T102" fmla="*/ 17 w 6072"/>
                  <a:gd name="T103" fmla="*/ 12 h 7723"/>
                  <a:gd name="T104" fmla="*/ 18 w 6072"/>
                  <a:gd name="T105" fmla="*/ 11 h 7723"/>
                  <a:gd name="T106" fmla="*/ 19 w 6072"/>
                  <a:gd name="T107" fmla="*/ 10 h 7723"/>
                  <a:gd name="T108" fmla="*/ 19 w 6072"/>
                  <a:gd name="T109" fmla="*/ 10 h 7723"/>
                  <a:gd name="T110" fmla="*/ 20 w 6072"/>
                  <a:gd name="T111" fmla="*/ 8 h 7723"/>
                  <a:gd name="T112" fmla="*/ 21 w 6072"/>
                  <a:gd name="T113" fmla="*/ 7 h 7723"/>
                  <a:gd name="T114" fmla="*/ 22 w 6072"/>
                  <a:gd name="T115" fmla="*/ 5 h 7723"/>
                  <a:gd name="T116" fmla="*/ 23 w 6072"/>
                  <a:gd name="T117" fmla="*/ 5 h 7723"/>
                  <a:gd name="T118" fmla="*/ 24 w 6072"/>
                  <a:gd name="T119" fmla="*/ 4 h 7723"/>
                  <a:gd name="T120" fmla="*/ 25 w 6072"/>
                  <a:gd name="T121" fmla="*/ 3 h 7723"/>
                  <a:gd name="T122" fmla="*/ 25 w 6072"/>
                  <a:gd name="T123" fmla="*/ 2 h 7723"/>
                  <a:gd name="T124" fmla="*/ 26 w 6072"/>
                  <a:gd name="T125" fmla="*/ 1 h 772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6072" h="7723">
                    <a:moveTo>
                      <a:pt x="6028" y="139"/>
                    </a:moveTo>
                    <a:lnTo>
                      <a:pt x="5909" y="48"/>
                    </a:lnTo>
                    <a:cubicBezTo>
                      <a:pt x="5898" y="39"/>
                      <a:pt x="5896" y="24"/>
                      <a:pt x="5904" y="13"/>
                    </a:cubicBezTo>
                    <a:cubicBezTo>
                      <a:pt x="5913" y="2"/>
                      <a:pt x="5928" y="0"/>
                      <a:pt x="5939" y="8"/>
                    </a:cubicBezTo>
                    <a:lnTo>
                      <a:pt x="6059" y="99"/>
                    </a:lnTo>
                    <a:cubicBezTo>
                      <a:pt x="6069" y="107"/>
                      <a:pt x="6072" y="123"/>
                      <a:pt x="6063" y="134"/>
                    </a:cubicBezTo>
                    <a:cubicBezTo>
                      <a:pt x="6055" y="145"/>
                      <a:pt x="6039" y="147"/>
                      <a:pt x="6028" y="139"/>
                    </a:cubicBezTo>
                    <a:close/>
                    <a:moveTo>
                      <a:pt x="5807" y="96"/>
                    </a:moveTo>
                    <a:lnTo>
                      <a:pt x="5807" y="97"/>
                    </a:lnTo>
                    <a:cubicBezTo>
                      <a:pt x="5799" y="107"/>
                      <a:pt x="5783" y="109"/>
                      <a:pt x="5772" y="101"/>
                    </a:cubicBezTo>
                    <a:cubicBezTo>
                      <a:pt x="5761" y="92"/>
                      <a:pt x="5760" y="76"/>
                      <a:pt x="5768" y="65"/>
                    </a:cubicBezTo>
                    <a:cubicBezTo>
                      <a:pt x="5777" y="55"/>
                      <a:pt x="5792" y="53"/>
                      <a:pt x="5803" y="61"/>
                    </a:cubicBezTo>
                    <a:cubicBezTo>
                      <a:pt x="5814" y="70"/>
                      <a:pt x="5816" y="86"/>
                      <a:pt x="5807" y="96"/>
                    </a:cubicBezTo>
                    <a:close/>
                    <a:moveTo>
                      <a:pt x="5685" y="254"/>
                    </a:moveTo>
                    <a:lnTo>
                      <a:pt x="5592" y="373"/>
                    </a:lnTo>
                    <a:cubicBezTo>
                      <a:pt x="5584" y="383"/>
                      <a:pt x="5568" y="385"/>
                      <a:pt x="5557" y="377"/>
                    </a:cubicBezTo>
                    <a:cubicBezTo>
                      <a:pt x="5546" y="368"/>
                      <a:pt x="5544" y="353"/>
                      <a:pt x="5553" y="342"/>
                    </a:cubicBezTo>
                    <a:lnTo>
                      <a:pt x="5645" y="223"/>
                    </a:lnTo>
                    <a:cubicBezTo>
                      <a:pt x="5654" y="213"/>
                      <a:pt x="5669" y="211"/>
                      <a:pt x="5680" y="219"/>
                    </a:cubicBezTo>
                    <a:cubicBezTo>
                      <a:pt x="5691" y="228"/>
                      <a:pt x="5693" y="243"/>
                      <a:pt x="5685" y="254"/>
                    </a:cubicBezTo>
                    <a:close/>
                    <a:moveTo>
                      <a:pt x="5469" y="531"/>
                    </a:moveTo>
                    <a:lnTo>
                      <a:pt x="5469" y="531"/>
                    </a:lnTo>
                    <a:cubicBezTo>
                      <a:pt x="5461" y="541"/>
                      <a:pt x="5445" y="543"/>
                      <a:pt x="5434" y="535"/>
                    </a:cubicBezTo>
                    <a:cubicBezTo>
                      <a:pt x="5423" y="526"/>
                      <a:pt x="5422" y="510"/>
                      <a:pt x="5430" y="500"/>
                    </a:cubicBezTo>
                    <a:lnTo>
                      <a:pt x="5430" y="499"/>
                    </a:lnTo>
                    <a:cubicBezTo>
                      <a:pt x="5439" y="489"/>
                      <a:pt x="5455" y="487"/>
                      <a:pt x="5465" y="495"/>
                    </a:cubicBezTo>
                    <a:cubicBezTo>
                      <a:pt x="5476" y="504"/>
                      <a:pt x="5478" y="520"/>
                      <a:pt x="5469" y="531"/>
                    </a:cubicBezTo>
                    <a:close/>
                    <a:moveTo>
                      <a:pt x="5347" y="688"/>
                    </a:moveTo>
                    <a:lnTo>
                      <a:pt x="5255" y="807"/>
                    </a:lnTo>
                    <a:cubicBezTo>
                      <a:pt x="5246" y="818"/>
                      <a:pt x="5230" y="819"/>
                      <a:pt x="5219" y="811"/>
                    </a:cubicBezTo>
                    <a:cubicBezTo>
                      <a:pt x="5209" y="803"/>
                      <a:pt x="5207" y="787"/>
                      <a:pt x="5215" y="776"/>
                    </a:cubicBezTo>
                    <a:lnTo>
                      <a:pt x="5307" y="658"/>
                    </a:lnTo>
                    <a:cubicBezTo>
                      <a:pt x="5316" y="647"/>
                      <a:pt x="5331" y="645"/>
                      <a:pt x="5342" y="653"/>
                    </a:cubicBezTo>
                    <a:cubicBezTo>
                      <a:pt x="5353" y="662"/>
                      <a:pt x="5355" y="677"/>
                      <a:pt x="5347" y="688"/>
                    </a:cubicBezTo>
                    <a:close/>
                    <a:moveTo>
                      <a:pt x="5132" y="965"/>
                    </a:moveTo>
                    <a:lnTo>
                      <a:pt x="5132" y="965"/>
                    </a:lnTo>
                    <a:cubicBezTo>
                      <a:pt x="5123" y="976"/>
                      <a:pt x="5107" y="977"/>
                      <a:pt x="5096" y="969"/>
                    </a:cubicBezTo>
                    <a:cubicBezTo>
                      <a:pt x="5086" y="960"/>
                      <a:pt x="5084" y="944"/>
                      <a:pt x="5092" y="934"/>
                    </a:cubicBezTo>
                    <a:cubicBezTo>
                      <a:pt x="5101" y="923"/>
                      <a:pt x="5117" y="921"/>
                      <a:pt x="5128" y="930"/>
                    </a:cubicBezTo>
                    <a:cubicBezTo>
                      <a:pt x="5138" y="938"/>
                      <a:pt x="5140" y="954"/>
                      <a:pt x="5132" y="965"/>
                    </a:cubicBezTo>
                    <a:close/>
                    <a:moveTo>
                      <a:pt x="5009" y="1122"/>
                    </a:moveTo>
                    <a:lnTo>
                      <a:pt x="4917" y="1241"/>
                    </a:lnTo>
                    <a:cubicBezTo>
                      <a:pt x="4908" y="1252"/>
                      <a:pt x="4893" y="1254"/>
                      <a:pt x="4882" y="1245"/>
                    </a:cubicBezTo>
                    <a:cubicBezTo>
                      <a:pt x="4871" y="1237"/>
                      <a:pt x="4869" y="1221"/>
                      <a:pt x="4877" y="1210"/>
                    </a:cubicBezTo>
                    <a:lnTo>
                      <a:pt x="4969" y="1092"/>
                    </a:lnTo>
                    <a:cubicBezTo>
                      <a:pt x="4978" y="1081"/>
                      <a:pt x="4994" y="1079"/>
                      <a:pt x="5004" y="1087"/>
                    </a:cubicBezTo>
                    <a:cubicBezTo>
                      <a:pt x="5015" y="1096"/>
                      <a:pt x="5017" y="1111"/>
                      <a:pt x="5009" y="1122"/>
                    </a:cubicBezTo>
                    <a:close/>
                    <a:moveTo>
                      <a:pt x="4794" y="1399"/>
                    </a:moveTo>
                    <a:lnTo>
                      <a:pt x="4794" y="1399"/>
                    </a:lnTo>
                    <a:cubicBezTo>
                      <a:pt x="4785" y="1410"/>
                      <a:pt x="4769" y="1411"/>
                      <a:pt x="4759" y="1403"/>
                    </a:cubicBezTo>
                    <a:cubicBezTo>
                      <a:pt x="4748" y="1394"/>
                      <a:pt x="4746" y="1378"/>
                      <a:pt x="4755" y="1368"/>
                    </a:cubicBezTo>
                    <a:cubicBezTo>
                      <a:pt x="4763" y="1357"/>
                      <a:pt x="4779" y="1355"/>
                      <a:pt x="4790" y="1364"/>
                    </a:cubicBezTo>
                    <a:cubicBezTo>
                      <a:pt x="4801" y="1372"/>
                      <a:pt x="4802" y="1388"/>
                      <a:pt x="4794" y="1399"/>
                    </a:cubicBezTo>
                    <a:close/>
                    <a:moveTo>
                      <a:pt x="4671" y="1556"/>
                    </a:moveTo>
                    <a:lnTo>
                      <a:pt x="4579" y="1675"/>
                    </a:lnTo>
                    <a:cubicBezTo>
                      <a:pt x="4570" y="1686"/>
                      <a:pt x="4555" y="1688"/>
                      <a:pt x="4544" y="1679"/>
                    </a:cubicBezTo>
                    <a:cubicBezTo>
                      <a:pt x="4533" y="1671"/>
                      <a:pt x="4531" y="1655"/>
                      <a:pt x="4539" y="1644"/>
                    </a:cubicBezTo>
                    <a:lnTo>
                      <a:pt x="4632" y="1526"/>
                    </a:lnTo>
                    <a:cubicBezTo>
                      <a:pt x="4640" y="1515"/>
                      <a:pt x="4656" y="1513"/>
                      <a:pt x="4667" y="1521"/>
                    </a:cubicBezTo>
                    <a:cubicBezTo>
                      <a:pt x="4678" y="1530"/>
                      <a:pt x="4680" y="1545"/>
                      <a:pt x="4671" y="1556"/>
                    </a:cubicBezTo>
                    <a:close/>
                    <a:moveTo>
                      <a:pt x="4456" y="1833"/>
                    </a:moveTo>
                    <a:lnTo>
                      <a:pt x="4456" y="1833"/>
                    </a:lnTo>
                    <a:cubicBezTo>
                      <a:pt x="4447" y="1844"/>
                      <a:pt x="4432" y="1845"/>
                      <a:pt x="4421" y="1837"/>
                    </a:cubicBezTo>
                    <a:cubicBezTo>
                      <a:pt x="4410" y="1828"/>
                      <a:pt x="4408" y="1813"/>
                      <a:pt x="4417" y="1802"/>
                    </a:cubicBezTo>
                    <a:cubicBezTo>
                      <a:pt x="4425" y="1791"/>
                      <a:pt x="4441" y="1789"/>
                      <a:pt x="4452" y="1798"/>
                    </a:cubicBezTo>
                    <a:cubicBezTo>
                      <a:pt x="4463" y="1806"/>
                      <a:pt x="4464" y="1822"/>
                      <a:pt x="4456" y="1833"/>
                    </a:cubicBezTo>
                    <a:close/>
                    <a:moveTo>
                      <a:pt x="4333" y="1990"/>
                    </a:moveTo>
                    <a:lnTo>
                      <a:pt x="4241" y="2109"/>
                    </a:lnTo>
                    <a:cubicBezTo>
                      <a:pt x="4233" y="2120"/>
                      <a:pt x="4217" y="2122"/>
                      <a:pt x="4206" y="2113"/>
                    </a:cubicBezTo>
                    <a:cubicBezTo>
                      <a:pt x="4195" y="2105"/>
                      <a:pt x="4193" y="2089"/>
                      <a:pt x="4202" y="2078"/>
                    </a:cubicBezTo>
                    <a:lnTo>
                      <a:pt x="4294" y="1960"/>
                    </a:lnTo>
                    <a:cubicBezTo>
                      <a:pt x="4302" y="1949"/>
                      <a:pt x="4318" y="1947"/>
                      <a:pt x="4329" y="1955"/>
                    </a:cubicBezTo>
                    <a:cubicBezTo>
                      <a:pt x="4340" y="1964"/>
                      <a:pt x="4342" y="1980"/>
                      <a:pt x="4333" y="1990"/>
                    </a:cubicBezTo>
                    <a:close/>
                    <a:moveTo>
                      <a:pt x="4118" y="2267"/>
                    </a:moveTo>
                    <a:lnTo>
                      <a:pt x="4118" y="2267"/>
                    </a:lnTo>
                    <a:cubicBezTo>
                      <a:pt x="4109" y="2278"/>
                      <a:pt x="4094" y="2280"/>
                      <a:pt x="4083" y="2271"/>
                    </a:cubicBezTo>
                    <a:cubicBezTo>
                      <a:pt x="4072" y="2262"/>
                      <a:pt x="4070" y="2247"/>
                      <a:pt x="4079" y="2236"/>
                    </a:cubicBezTo>
                    <a:cubicBezTo>
                      <a:pt x="4087" y="2225"/>
                      <a:pt x="4103" y="2223"/>
                      <a:pt x="4114" y="2232"/>
                    </a:cubicBezTo>
                    <a:cubicBezTo>
                      <a:pt x="4125" y="2240"/>
                      <a:pt x="4127" y="2256"/>
                      <a:pt x="4118" y="2267"/>
                    </a:cubicBezTo>
                    <a:close/>
                    <a:moveTo>
                      <a:pt x="3995" y="2425"/>
                    </a:moveTo>
                    <a:lnTo>
                      <a:pt x="3903" y="2543"/>
                    </a:lnTo>
                    <a:cubicBezTo>
                      <a:pt x="3895" y="2554"/>
                      <a:pt x="3879" y="2556"/>
                      <a:pt x="3868" y="2547"/>
                    </a:cubicBezTo>
                    <a:cubicBezTo>
                      <a:pt x="3857" y="2539"/>
                      <a:pt x="3855" y="2523"/>
                      <a:pt x="3864" y="2512"/>
                    </a:cubicBezTo>
                    <a:lnTo>
                      <a:pt x="3956" y="2394"/>
                    </a:lnTo>
                    <a:cubicBezTo>
                      <a:pt x="3964" y="2383"/>
                      <a:pt x="3980" y="2381"/>
                      <a:pt x="3991" y="2389"/>
                    </a:cubicBezTo>
                    <a:cubicBezTo>
                      <a:pt x="4002" y="2398"/>
                      <a:pt x="4004" y="2414"/>
                      <a:pt x="3995" y="2425"/>
                    </a:cubicBezTo>
                    <a:close/>
                    <a:moveTo>
                      <a:pt x="3780" y="2701"/>
                    </a:moveTo>
                    <a:lnTo>
                      <a:pt x="3780" y="2701"/>
                    </a:lnTo>
                    <a:cubicBezTo>
                      <a:pt x="3771" y="2712"/>
                      <a:pt x="3756" y="2714"/>
                      <a:pt x="3745" y="2705"/>
                    </a:cubicBezTo>
                    <a:cubicBezTo>
                      <a:pt x="3734" y="2696"/>
                      <a:pt x="3732" y="2681"/>
                      <a:pt x="3741" y="2670"/>
                    </a:cubicBezTo>
                    <a:cubicBezTo>
                      <a:pt x="3750" y="2659"/>
                      <a:pt x="3765" y="2657"/>
                      <a:pt x="3776" y="2666"/>
                    </a:cubicBezTo>
                    <a:cubicBezTo>
                      <a:pt x="3787" y="2674"/>
                      <a:pt x="3789" y="2690"/>
                      <a:pt x="3780" y="2701"/>
                    </a:cubicBezTo>
                    <a:close/>
                    <a:moveTo>
                      <a:pt x="3657" y="2859"/>
                    </a:moveTo>
                    <a:lnTo>
                      <a:pt x="3565" y="2977"/>
                    </a:lnTo>
                    <a:cubicBezTo>
                      <a:pt x="3557" y="2988"/>
                      <a:pt x="3541" y="2990"/>
                      <a:pt x="3530" y="2981"/>
                    </a:cubicBezTo>
                    <a:cubicBezTo>
                      <a:pt x="3519" y="2973"/>
                      <a:pt x="3517" y="2957"/>
                      <a:pt x="3526" y="2946"/>
                    </a:cubicBezTo>
                    <a:lnTo>
                      <a:pt x="3618" y="2828"/>
                    </a:lnTo>
                    <a:cubicBezTo>
                      <a:pt x="3627" y="2817"/>
                      <a:pt x="3642" y="2815"/>
                      <a:pt x="3653" y="2824"/>
                    </a:cubicBezTo>
                    <a:cubicBezTo>
                      <a:pt x="3664" y="2832"/>
                      <a:pt x="3666" y="2848"/>
                      <a:pt x="3657" y="2859"/>
                    </a:cubicBezTo>
                    <a:close/>
                    <a:moveTo>
                      <a:pt x="3442" y="3135"/>
                    </a:moveTo>
                    <a:lnTo>
                      <a:pt x="3442" y="3135"/>
                    </a:lnTo>
                    <a:cubicBezTo>
                      <a:pt x="3434" y="3146"/>
                      <a:pt x="3418" y="3148"/>
                      <a:pt x="3407" y="3139"/>
                    </a:cubicBezTo>
                    <a:cubicBezTo>
                      <a:pt x="3396" y="3130"/>
                      <a:pt x="3395" y="3115"/>
                      <a:pt x="3403" y="3104"/>
                    </a:cubicBezTo>
                    <a:cubicBezTo>
                      <a:pt x="3412" y="3093"/>
                      <a:pt x="3428" y="3091"/>
                      <a:pt x="3438" y="3100"/>
                    </a:cubicBezTo>
                    <a:cubicBezTo>
                      <a:pt x="3449" y="3109"/>
                      <a:pt x="3451" y="3124"/>
                      <a:pt x="3442" y="3135"/>
                    </a:cubicBezTo>
                    <a:close/>
                    <a:moveTo>
                      <a:pt x="3320" y="3293"/>
                    </a:moveTo>
                    <a:lnTo>
                      <a:pt x="3228" y="3411"/>
                    </a:lnTo>
                    <a:cubicBezTo>
                      <a:pt x="3219" y="3422"/>
                      <a:pt x="3203" y="3424"/>
                      <a:pt x="3192" y="3415"/>
                    </a:cubicBezTo>
                    <a:cubicBezTo>
                      <a:pt x="3182" y="3407"/>
                      <a:pt x="3180" y="3391"/>
                      <a:pt x="3188" y="3380"/>
                    </a:cubicBezTo>
                    <a:lnTo>
                      <a:pt x="3280" y="3262"/>
                    </a:lnTo>
                    <a:cubicBezTo>
                      <a:pt x="3289" y="3251"/>
                      <a:pt x="3304" y="3249"/>
                      <a:pt x="3315" y="3258"/>
                    </a:cubicBezTo>
                    <a:cubicBezTo>
                      <a:pt x="3326" y="3266"/>
                      <a:pt x="3328" y="3282"/>
                      <a:pt x="3320" y="3293"/>
                    </a:cubicBezTo>
                    <a:close/>
                    <a:moveTo>
                      <a:pt x="3104" y="3569"/>
                    </a:moveTo>
                    <a:lnTo>
                      <a:pt x="3104" y="3569"/>
                    </a:lnTo>
                    <a:cubicBezTo>
                      <a:pt x="3096" y="3580"/>
                      <a:pt x="3080" y="3582"/>
                      <a:pt x="3069" y="3573"/>
                    </a:cubicBezTo>
                    <a:cubicBezTo>
                      <a:pt x="3059" y="3564"/>
                      <a:pt x="3057" y="3549"/>
                      <a:pt x="3065" y="3538"/>
                    </a:cubicBezTo>
                    <a:cubicBezTo>
                      <a:pt x="3074" y="3527"/>
                      <a:pt x="3090" y="3525"/>
                      <a:pt x="3101" y="3534"/>
                    </a:cubicBezTo>
                    <a:cubicBezTo>
                      <a:pt x="3111" y="3543"/>
                      <a:pt x="3113" y="3558"/>
                      <a:pt x="3104" y="3569"/>
                    </a:cubicBezTo>
                    <a:close/>
                    <a:moveTo>
                      <a:pt x="2982" y="3727"/>
                    </a:moveTo>
                    <a:lnTo>
                      <a:pt x="2890" y="3845"/>
                    </a:lnTo>
                    <a:cubicBezTo>
                      <a:pt x="2881" y="3856"/>
                      <a:pt x="2865" y="3858"/>
                      <a:pt x="2855" y="3849"/>
                    </a:cubicBezTo>
                    <a:cubicBezTo>
                      <a:pt x="2844" y="3841"/>
                      <a:pt x="2842" y="3825"/>
                      <a:pt x="2850" y="3814"/>
                    </a:cubicBezTo>
                    <a:lnTo>
                      <a:pt x="2942" y="3696"/>
                    </a:lnTo>
                    <a:cubicBezTo>
                      <a:pt x="2951" y="3685"/>
                      <a:pt x="2967" y="3683"/>
                      <a:pt x="2977" y="3692"/>
                    </a:cubicBezTo>
                    <a:cubicBezTo>
                      <a:pt x="2988" y="3700"/>
                      <a:pt x="2990" y="3716"/>
                      <a:pt x="2982" y="3727"/>
                    </a:cubicBezTo>
                    <a:close/>
                    <a:moveTo>
                      <a:pt x="2767" y="4003"/>
                    </a:moveTo>
                    <a:lnTo>
                      <a:pt x="2767" y="4003"/>
                    </a:lnTo>
                    <a:cubicBezTo>
                      <a:pt x="2758" y="4014"/>
                      <a:pt x="2742" y="4016"/>
                      <a:pt x="2731" y="4007"/>
                    </a:cubicBezTo>
                    <a:cubicBezTo>
                      <a:pt x="2721" y="3999"/>
                      <a:pt x="2719" y="3983"/>
                      <a:pt x="2728" y="3972"/>
                    </a:cubicBezTo>
                    <a:cubicBezTo>
                      <a:pt x="2736" y="3961"/>
                      <a:pt x="2752" y="3959"/>
                      <a:pt x="2763" y="3968"/>
                    </a:cubicBezTo>
                    <a:cubicBezTo>
                      <a:pt x="2773" y="3977"/>
                      <a:pt x="2775" y="3992"/>
                      <a:pt x="2767" y="4003"/>
                    </a:cubicBezTo>
                    <a:close/>
                    <a:moveTo>
                      <a:pt x="2644" y="4161"/>
                    </a:moveTo>
                    <a:lnTo>
                      <a:pt x="2552" y="4279"/>
                    </a:lnTo>
                    <a:cubicBezTo>
                      <a:pt x="2543" y="4290"/>
                      <a:pt x="2528" y="4292"/>
                      <a:pt x="2517" y="4284"/>
                    </a:cubicBezTo>
                    <a:cubicBezTo>
                      <a:pt x="2506" y="4275"/>
                      <a:pt x="2504" y="4259"/>
                      <a:pt x="2512" y="4248"/>
                    </a:cubicBezTo>
                    <a:lnTo>
                      <a:pt x="2604" y="4130"/>
                    </a:lnTo>
                    <a:cubicBezTo>
                      <a:pt x="2613" y="4119"/>
                      <a:pt x="2629" y="4117"/>
                      <a:pt x="2640" y="4126"/>
                    </a:cubicBezTo>
                    <a:cubicBezTo>
                      <a:pt x="2650" y="4134"/>
                      <a:pt x="2652" y="4150"/>
                      <a:pt x="2644" y="4161"/>
                    </a:cubicBezTo>
                    <a:close/>
                    <a:moveTo>
                      <a:pt x="2429" y="4437"/>
                    </a:moveTo>
                    <a:lnTo>
                      <a:pt x="2429" y="4437"/>
                    </a:lnTo>
                    <a:cubicBezTo>
                      <a:pt x="2420" y="4448"/>
                      <a:pt x="2404" y="4450"/>
                      <a:pt x="2394" y="4441"/>
                    </a:cubicBezTo>
                    <a:cubicBezTo>
                      <a:pt x="2383" y="4433"/>
                      <a:pt x="2381" y="4417"/>
                      <a:pt x="2390" y="4406"/>
                    </a:cubicBezTo>
                    <a:cubicBezTo>
                      <a:pt x="2398" y="4395"/>
                      <a:pt x="2414" y="4394"/>
                      <a:pt x="2425" y="4402"/>
                    </a:cubicBezTo>
                    <a:cubicBezTo>
                      <a:pt x="2436" y="4411"/>
                      <a:pt x="2437" y="4426"/>
                      <a:pt x="2429" y="4437"/>
                    </a:cubicBezTo>
                    <a:close/>
                    <a:moveTo>
                      <a:pt x="2306" y="4595"/>
                    </a:moveTo>
                    <a:lnTo>
                      <a:pt x="2214" y="4713"/>
                    </a:lnTo>
                    <a:cubicBezTo>
                      <a:pt x="2206" y="4724"/>
                      <a:pt x="2190" y="4726"/>
                      <a:pt x="2179" y="4718"/>
                    </a:cubicBezTo>
                    <a:cubicBezTo>
                      <a:pt x="2168" y="4709"/>
                      <a:pt x="2166" y="4693"/>
                      <a:pt x="2175" y="4683"/>
                    </a:cubicBezTo>
                    <a:lnTo>
                      <a:pt x="2267" y="4564"/>
                    </a:lnTo>
                    <a:cubicBezTo>
                      <a:pt x="2275" y="4553"/>
                      <a:pt x="2291" y="4551"/>
                      <a:pt x="2302" y="4560"/>
                    </a:cubicBezTo>
                    <a:cubicBezTo>
                      <a:pt x="2313" y="4568"/>
                      <a:pt x="2315" y="4584"/>
                      <a:pt x="2306" y="4595"/>
                    </a:cubicBezTo>
                    <a:close/>
                    <a:moveTo>
                      <a:pt x="2091" y="4871"/>
                    </a:moveTo>
                    <a:lnTo>
                      <a:pt x="2091" y="4871"/>
                    </a:lnTo>
                    <a:cubicBezTo>
                      <a:pt x="2082" y="4882"/>
                      <a:pt x="2067" y="4884"/>
                      <a:pt x="2056" y="4875"/>
                    </a:cubicBezTo>
                    <a:cubicBezTo>
                      <a:pt x="2045" y="4867"/>
                      <a:pt x="2043" y="4851"/>
                      <a:pt x="2052" y="4840"/>
                    </a:cubicBezTo>
                    <a:cubicBezTo>
                      <a:pt x="2061" y="4829"/>
                      <a:pt x="2076" y="4828"/>
                      <a:pt x="2087" y="4836"/>
                    </a:cubicBezTo>
                    <a:cubicBezTo>
                      <a:pt x="2098" y="4845"/>
                      <a:pt x="2100" y="4861"/>
                      <a:pt x="2091" y="4871"/>
                    </a:cubicBezTo>
                    <a:close/>
                    <a:moveTo>
                      <a:pt x="1968" y="5029"/>
                    </a:moveTo>
                    <a:lnTo>
                      <a:pt x="1876" y="5147"/>
                    </a:lnTo>
                    <a:cubicBezTo>
                      <a:pt x="1868" y="5158"/>
                      <a:pt x="1852" y="5160"/>
                      <a:pt x="1841" y="5152"/>
                    </a:cubicBezTo>
                    <a:cubicBezTo>
                      <a:pt x="1830" y="5143"/>
                      <a:pt x="1828" y="5128"/>
                      <a:pt x="1837" y="5117"/>
                    </a:cubicBezTo>
                    <a:lnTo>
                      <a:pt x="1929" y="4998"/>
                    </a:lnTo>
                    <a:cubicBezTo>
                      <a:pt x="1937" y="4987"/>
                      <a:pt x="1953" y="4985"/>
                      <a:pt x="1964" y="4994"/>
                    </a:cubicBezTo>
                    <a:cubicBezTo>
                      <a:pt x="1975" y="5002"/>
                      <a:pt x="1977" y="5018"/>
                      <a:pt x="1968" y="5029"/>
                    </a:cubicBezTo>
                    <a:close/>
                    <a:moveTo>
                      <a:pt x="1753" y="5305"/>
                    </a:moveTo>
                    <a:lnTo>
                      <a:pt x="1753" y="5305"/>
                    </a:lnTo>
                    <a:cubicBezTo>
                      <a:pt x="1744" y="5316"/>
                      <a:pt x="1729" y="5318"/>
                      <a:pt x="1718" y="5309"/>
                    </a:cubicBezTo>
                    <a:cubicBezTo>
                      <a:pt x="1707" y="5301"/>
                      <a:pt x="1705" y="5285"/>
                      <a:pt x="1714" y="5274"/>
                    </a:cubicBezTo>
                    <a:cubicBezTo>
                      <a:pt x="1723" y="5263"/>
                      <a:pt x="1738" y="5262"/>
                      <a:pt x="1749" y="5270"/>
                    </a:cubicBezTo>
                    <a:cubicBezTo>
                      <a:pt x="1760" y="5279"/>
                      <a:pt x="1762" y="5295"/>
                      <a:pt x="1753" y="5305"/>
                    </a:cubicBezTo>
                    <a:close/>
                    <a:moveTo>
                      <a:pt x="1630" y="5463"/>
                    </a:moveTo>
                    <a:lnTo>
                      <a:pt x="1538" y="5581"/>
                    </a:lnTo>
                    <a:cubicBezTo>
                      <a:pt x="1530" y="5592"/>
                      <a:pt x="1514" y="5594"/>
                      <a:pt x="1503" y="5586"/>
                    </a:cubicBezTo>
                    <a:cubicBezTo>
                      <a:pt x="1492" y="5577"/>
                      <a:pt x="1490" y="5562"/>
                      <a:pt x="1499" y="5551"/>
                    </a:cubicBezTo>
                    <a:lnTo>
                      <a:pt x="1591" y="5432"/>
                    </a:lnTo>
                    <a:cubicBezTo>
                      <a:pt x="1599" y="5421"/>
                      <a:pt x="1615" y="5419"/>
                      <a:pt x="1626" y="5428"/>
                    </a:cubicBezTo>
                    <a:cubicBezTo>
                      <a:pt x="1637" y="5436"/>
                      <a:pt x="1639" y="5452"/>
                      <a:pt x="1630" y="5463"/>
                    </a:cubicBezTo>
                    <a:close/>
                    <a:moveTo>
                      <a:pt x="1415" y="5739"/>
                    </a:moveTo>
                    <a:lnTo>
                      <a:pt x="1415" y="5740"/>
                    </a:lnTo>
                    <a:cubicBezTo>
                      <a:pt x="1407" y="5750"/>
                      <a:pt x="1391" y="5752"/>
                      <a:pt x="1380" y="5743"/>
                    </a:cubicBezTo>
                    <a:cubicBezTo>
                      <a:pt x="1369" y="5735"/>
                      <a:pt x="1368" y="5719"/>
                      <a:pt x="1376" y="5708"/>
                    </a:cubicBezTo>
                    <a:cubicBezTo>
                      <a:pt x="1385" y="5697"/>
                      <a:pt x="1401" y="5696"/>
                      <a:pt x="1411" y="5704"/>
                    </a:cubicBezTo>
                    <a:cubicBezTo>
                      <a:pt x="1422" y="5713"/>
                      <a:pt x="1424" y="5729"/>
                      <a:pt x="1415" y="5739"/>
                    </a:cubicBezTo>
                    <a:close/>
                    <a:moveTo>
                      <a:pt x="1293" y="5897"/>
                    </a:moveTo>
                    <a:lnTo>
                      <a:pt x="1200" y="6015"/>
                    </a:lnTo>
                    <a:cubicBezTo>
                      <a:pt x="1192" y="6026"/>
                      <a:pt x="1176" y="6028"/>
                      <a:pt x="1165" y="6020"/>
                    </a:cubicBezTo>
                    <a:cubicBezTo>
                      <a:pt x="1154" y="6011"/>
                      <a:pt x="1153" y="5996"/>
                      <a:pt x="1161" y="5985"/>
                    </a:cubicBezTo>
                    <a:lnTo>
                      <a:pt x="1253" y="5866"/>
                    </a:lnTo>
                    <a:cubicBezTo>
                      <a:pt x="1262" y="5855"/>
                      <a:pt x="1277" y="5854"/>
                      <a:pt x="1288" y="5862"/>
                    </a:cubicBezTo>
                    <a:cubicBezTo>
                      <a:pt x="1299" y="5870"/>
                      <a:pt x="1301" y="5886"/>
                      <a:pt x="1293" y="5897"/>
                    </a:cubicBezTo>
                    <a:close/>
                    <a:moveTo>
                      <a:pt x="1077" y="6174"/>
                    </a:moveTo>
                    <a:lnTo>
                      <a:pt x="1077" y="6174"/>
                    </a:lnTo>
                    <a:cubicBezTo>
                      <a:pt x="1069" y="6184"/>
                      <a:pt x="1053" y="6186"/>
                      <a:pt x="1042" y="6177"/>
                    </a:cubicBezTo>
                    <a:cubicBezTo>
                      <a:pt x="1031" y="6169"/>
                      <a:pt x="1030" y="6153"/>
                      <a:pt x="1038" y="6142"/>
                    </a:cubicBezTo>
                    <a:cubicBezTo>
                      <a:pt x="1047" y="6132"/>
                      <a:pt x="1063" y="6130"/>
                      <a:pt x="1073" y="6138"/>
                    </a:cubicBezTo>
                    <a:cubicBezTo>
                      <a:pt x="1084" y="6147"/>
                      <a:pt x="1086" y="6163"/>
                      <a:pt x="1077" y="6174"/>
                    </a:cubicBezTo>
                    <a:close/>
                    <a:moveTo>
                      <a:pt x="955" y="6331"/>
                    </a:moveTo>
                    <a:lnTo>
                      <a:pt x="863" y="6450"/>
                    </a:lnTo>
                    <a:cubicBezTo>
                      <a:pt x="854" y="6460"/>
                      <a:pt x="838" y="6462"/>
                      <a:pt x="828" y="6454"/>
                    </a:cubicBezTo>
                    <a:cubicBezTo>
                      <a:pt x="817" y="6445"/>
                      <a:pt x="815" y="6430"/>
                      <a:pt x="823" y="6419"/>
                    </a:cubicBezTo>
                    <a:lnTo>
                      <a:pt x="915" y="6300"/>
                    </a:lnTo>
                    <a:cubicBezTo>
                      <a:pt x="924" y="6290"/>
                      <a:pt x="939" y="6288"/>
                      <a:pt x="950" y="6296"/>
                    </a:cubicBezTo>
                    <a:cubicBezTo>
                      <a:pt x="961" y="6305"/>
                      <a:pt x="963" y="6320"/>
                      <a:pt x="955" y="6331"/>
                    </a:cubicBezTo>
                    <a:close/>
                    <a:moveTo>
                      <a:pt x="740" y="6608"/>
                    </a:moveTo>
                    <a:lnTo>
                      <a:pt x="740" y="6608"/>
                    </a:lnTo>
                    <a:cubicBezTo>
                      <a:pt x="731" y="6618"/>
                      <a:pt x="715" y="6620"/>
                      <a:pt x="704" y="6612"/>
                    </a:cubicBezTo>
                    <a:cubicBezTo>
                      <a:pt x="694" y="6603"/>
                      <a:pt x="692" y="6587"/>
                      <a:pt x="700" y="6576"/>
                    </a:cubicBezTo>
                    <a:lnTo>
                      <a:pt x="701" y="6576"/>
                    </a:lnTo>
                    <a:cubicBezTo>
                      <a:pt x="709" y="6566"/>
                      <a:pt x="725" y="6564"/>
                      <a:pt x="736" y="6572"/>
                    </a:cubicBezTo>
                    <a:cubicBezTo>
                      <a:pt x="746" y="6581"/>
                      <a:pt x="748" y="6597"/>
                      <a:pt x="740" y="6608"/>
                    </a:cubicBezTo>
                    <a:close/>
                    <a:moveTo>
                      <a:pt x="617" y="6765"/>
                    </a:moveTo>
                    <a:lnTo>
                      <a:pt x="525" y="6884"/>
                    </a:lnTo>
                    <a:cubicBezTo>
                      <a:pt x="516" y="6894"/>
                      <a:pt x="501" y="6896"/>
                      <a:pt x="490" y="6888"/>
                    </a:cubicBezTo>
                    <a:cubicBezTo>
                      <a:pt x="479" y="6879"/>
                      <a:pt x="477" y="6864"/>
                      <a:pt x="485" y="6853"/>
                    </a:cubicBezTo>
                    <a:lnTo>
                      <a:pt x="577" y="6735"/>
                    </a:lnTo>
                    <a:cubicBezTo>
                      <a:pt x="586" y="6724"/>
                      <a:pt x="602" y="6722"/>
                      <a:pt x="613" y="6730"/>
                    </a:cubicBezTo>
                    <a:cubicBezTo>
                      <a:pt x="623" y="6739"/>
                      <a:pt x="625" y="6754"/>
                      <a:pt x="617" y="6765"/>
                    </a:cubicBezTo>
                    <a:close/>
                    <a:moveTo>
                      <a:pt x="402" y="7042"/>
                    </a:moveTo>
                    <a:lnTo>
                      <a:pt x="402" y="7042"/>
                    </a:lnTo>
                    <a:cubicBezTo>
                      <a:pt x="393" y="7053"/>
                      <a:pt x="377" y="7054"/>
                      <a:pt x="367" y="7046"/>
                    </a:cubicBezTo>
                    <a:cubicBezTo>
                      <a:pt x="356" y="7037"/>
                      <a:pt x="354" y="7021"/>
                      <a:pt x="363" y="7010"/>
                    </a:cubicBezTo>
                    <a:cubicBezTo>
                      <a:pt x="371" y="7000"/>
                      <a:pt x="387" y="6998"/>
                      <a:pt x="398" y="7007"/>
                    </a:cubicBezTo>
                    <a:cubicBezTo>
                      <a:pt x="409" y="7015"/>
                      <a:pt x="410" y="7031"/>
                      <a:pt x="402" y="7042"/>
                    </a:cubicBezTo>
                    <a:close/>
                    <a:moveTo>
                      <a:pt x="279" y="7199"/>
                    </a:moveTo>
                    <a:lnTo>
                      <a:pt x="187" y="7318"/>
                    </a:lnTo>
                    <a:cubicBezTo>
                      <a:pt x="178" y="7329"/>
                      <a:pt x="163" y="7331"/>
                      <a:pt x="152" y="7322"/>
                    </a:cubicBezTo>
                    <a:cubicBezTo>
                      <a:pt x="141" y="7314"/>
                      <a:pt x="139" y="7298"/>
                      <a:pt x="147" y="7287"/>
                    </a:cubicBezTo>
                    <a:lnTo>
                      <a:pt x="240" y="7169"/>
                    </a:lnTo>
                    <a:cubicBezTo>
                      <a:pt x="248" y="7158"/>
                      <a:pt x="264" y="7156"/>
                      <a:pt x="275" y="7164"/>
                    </a:cubicBezTo>
                    <a:cubicBezTo>
                      <a:pt x="286" y="7173"/>
                      <a:pt x="288" y="7188"/>
                      <a:pt x="279" y="7199"/>
                    </a:cubicBezTo>
                    <a:close/>
                    <a:moveTo>
                      <a:pt x="64" y="7476"/>
                    </a:moveTo>
                    <a:lnTo>
                      <a:pt x="64" y="7476"/>
                    </a:lnTo>
                    <a:cubicBezTo>
                      <a:pt x="55" y="7487"/>
                      <a:pt x="39" y="7488"/>
                      <a:pt x="29" y="7480"/>
                    </a:cubicBezTo>
                    <a:cubicBezTo>
                      <a:pt x="18" y="7471"/>
                      <a:pt x="16" y="7455"/>
                      <a:pt x="25" y="7445"/>
                    </a:cubicBezTo>
                    <a:cubicBezTo>
                      <a:pt x="33" y="7434"/>
                      <a:pt x="49" y="7432"/>
                      <a:pt x="60" y="7441"/>
                    </a:cubicBezTo>
                    <a:cubicBezTo>
                      <a:pt x="71" y="7449"/>
                      <a:pt x="73" y="7465"/>
                      <a:pt x="64" y="7476"/>
                    </a:cubicBezTo>
                    <a:close/>
                    <a:moveTo>
                      <a:pt x="43" y="7584"/>
                    </a:moveTo>
                    <a:lnTo>
                      <a:pt x="162" y="7675"/>
                    </a:lnTo>
                    <a:cubicBezTo>
                      <a:pt x="173" y="7684"/>
                      <a:pt x="175" y="7699"/>
                      <a:pt x="167" y="7710"/>
                    </a:cubicBezTo>
                    <a:cubicBezTo>
                      <a:pt x="159" y="7721"/>
                      <a:pt x="143" y="7723"/>
                      <a:pt x="132" y="7715"/>
                    </a:cubicBezTo>
                    <a:lnTo>
                      <a:pt x="13" y="7624"/>
                    </a:lnTo>
                    <a:cubicBezTo>
                      <a:pt x="2" y="7616"/>
                      <a:pt x="0" y="7600"/>
                      <a:pt x="8" y="7589"/>
                    </a:cubicBezTo>
                    <a:cubicBezTo>
                      <a:pt x="16" y="7578"/>
                      <a:pt x="32" y="7576"/>
                      <a:pt x="43" y="7584"/>
                    </a:cubicBezTo>
                    <a:close/>
                    <a:moveTo>
                      <a:pt x="259" y="7591"/>
                    </a:moveTo>
                    <a:lnTo>
                      <a:pt x="259" y="7591"/>
                    </a:lnTo>
                    <a:cubicBezTo>
                      <a:pt x="267" y="7580"/>
                      <a:pt x="283" y="7578"/>
                      <a:pt x="294" y="7587"/>
                    </a:cubicBezTo>
                    <a:cubicBezTo>
                      <a:pt x="305" y="7595"/>
                      <a:pt x="307" y="7611"/>
                      <a:pt x="299" y="7622"/>
                    </a:cubicBezTo>
                    <a:cubicBezTo>
                      <a:pt x="290" y="7633"/>
                      <a:pt x="275" y="7635"/>
                      <a:pt x="264" y="7626"/>
                    </a:cubicBezTo>
                    <a:cubicBezTo>
                      <a:pt x="253" y="7618"/>
                      <a:pt x="251" y="7602"/>
                      <a:pt x="259" y="7591"/>
                    </a:cubicBezTo>
                    <a:close/>
                    <a:moveTo>
                      <a:pt x="382" y="7433"/>
                    </a:moveTo>
                    <a:lnTo>
                      <a:pt x="474" y="7315"/>
                    </a:lnTo>
                    <a:cubicBezTo>
                      <a:pt x="483" y="7304"/>
                      <a:pt x="498" y="7302"/>
                      <a:pt x="509" y="7311"/>
                    </a:cubicBezTo>
                    <a:cubicBezTo>
                      <a:pt x="520" y="7319"/>
                      <a:pt x="522" y="7335"/>
                      <a:pt x="514" y="7346"/>
                    </a:cubicBezTo>
                    <a:lnTo>
                      <a:pt x="421" y="7464"/>
                    </a:lnTo>
                    <a:cubicBezTo>
                      <a:pt x="413" y="7475"/>
                      <a:pt x="397" y="7477"/>
                      <a:pt x="386" y="7468"/>
                    </a:cubicBezTo>
                    <a:cubicBezTo>
                      <a:pt x="375" y="7460"/>
                      <a:pt x="374" y="7444"/>
                      <a:pt x="382" y="7433"/>
                    </a:cubicBezTo>
                    <a:close/>
                    <a:moveTo>
                      <a:pt x="597" y="7157"/>
                    </a:moveTo>
                    <a:lnTo>
                      <a:pt x="597" y="7157"/>
                    </a:lnTo>
                    <a:cubicBezTo>
                      <a:pt x="605" y="7146"/>
                      <a:pt x="621" y="7144"/>
                      <a:pt x="632" y="7152"/>
                    </a:cubicBezTo>
                    <a:cubicBezTo>
                      <a:pt x="643" y="7161"/>
                      <a:pt x="645" y="7176"/>
                      <a:pt x="637" y="7188"/>
                    </a:cubicBezTo>
                    <a:cubicBezTo>
                      <a:pt x="628" y="7199"/>
                      <a:pt x="613" y="7201"/>
                      <a:pt x="602" y="7192"/>
                    </a:cubicBezTo>
                    <a:cubicBezTo>
                      <a:pt x="591" y="7184"/>
                      <a:pt x="588" y="7168"/>
                      <a:pt x="597" y="7157"/>
                    </a:cubicBezTo>
                    <a:close/>
                    <a:moveTo>
                      <a:pt x="720" y="6999"/>
                    </a:moveTo>
                    <a:lnTo>
                      <a:pt x="812" y="6881"/>
                    </a:lnTo>
                    <a:cubicBezTo>
                      <a:pt x="820" y="6870"/>
                      <a:pt x="836" y="6868"/>
                      <a:pt x="847" y="6877"/>
                    </a:cubicBezTo>
                    <a:cubicBezTo>
                      <a:pt x="858" y="6885"/>
                      <a:pt x="860" y="6901"/>
                      <a:pt x="851" y="6912"/>
                    </a:cubicBezTo>
                    <a:lnTo>
                      <a:pt x="759" y="7030"/>
                    </a:lnTo>
                    <a:cubicBezTo>
                      <a:pt x="751" y="7041"/>
                      <a:pt x="735" y="7043"/>
                      <a:pt x="724" y="7034"/>
                    </a:cubicBezTo>
                    <a:cubicBezTo>
                      <a:pt x="713" y="7026"/>
                      <a:pt x="711" y="7010"/>
                      <a:pt x="720" y="6999"/>
                    </a:cubicBezTo>
                    <a:close/>
                    <a:moveTo>
                      <a:pt x="935" y="6723"/>
                    </a:moveTo>
                    <a:lnTo>
                      <a:pt x="935" y="6723"/>
                    </a:lnTo>
                    <a:cubicBezTo>
                      <a:pt x="943" y="6712"/>
                      <a:pt x="959" y="6710"/>
                      <a:pt x="970" y="6718"/>
                    </a:cubicBezTo>
                    <a:cubicBezTo>
                      <a:pt x="981" y="6727"/>
                      <a:pt x="983" y="6742"/>
                      <a:pt x="975" y="6753"/>
                    </a:cubicBezTo>
                    <a:cubicBezTo>
                      <a:pt x="966" y="6764"/>
                      <a:pt x="950" y="6767"/>
                      <a:pt x="939" y="6758"/>
                    </a:cubicBezTo>
                    <a:cubicBezTo>
                      <a:pt x="928" y="6750"/>
                      <a:pt x="926" y="6734"/>
                      <a:pt x="935" y="6723"/>
                    </a:cubicBezTo>
                    <a:close/>
                    <a:moveTo>
                      <a:pt x="1058" y="6565"/>
                    </a:moveTo>
                    <a:lnTo>
                      <a:pt x="1150" y="6447"/>
                    </a:lnTo>
                    <a:cubicBezTo>
                      <a:pt x="1158" y="6436"/>
                      <a:pt x="1174" y="6434"/>
                      <a:pt x="1185" y="6442"/>
                    </a:cubicBezTo>
                    <a:cubicBezTo>
                      <a:pt x="1196" y="6451"/>
                      <a:pt x="1198" y="6467"/>
                      <a:pt x="1189" y="6478"/>
                    </a:cubicBezTo>
                    <a:lnTo>
                      <a:pt x="1097" y="6596"/>
                    </a:lnTo>
                    <a:cubicBezTo>
                      <a:pt x="1089" y="6607"/>
                      <a:pt x="1073" y="6609"/>
                      <a:pt x="1062" y="6600"/>
                    </a:cubicBezTo>
                    <a:cubicBezTo>
                      <a:pt x="1051" y="6592"/>
                      <a:pt x="1049" y="6576"/>
                      <a:pt x="1058" y="6565"/>
                    </a:cubicBezTo>
                    <a:close/>
                    <a:moveTo>
                      <a:pt x="1273" y="6289"/>
                    </a:moveTo>
                    <a:lnTo>
                      <a:pt x="1273" y="6289"/>
                    </a:lnTo>
                    <a:cubicBezTo>
                      <a:pt x="1281" y="6278"/>
                      <a:pt x="1297" y="6276"/>
                      <a:pt x="1308" y="6284"/>
                    </a:cubicBezTo>
                    <a:cubicBezTo>
                      <a:pt x="1319" y="6293"/>
                      <a:pt x="1321" y="6309"/>
                      <a:pt x="1312" y="6319"/>
                    </a:cubicBezTo>
                    <a:lnTo>
                      <a:pt x="1312" y="6320"/>
                    </a:lnTo>
                    <a:cubicBezTo>
                      <a:pt x="1304" y="6330"/>
                      <a:pt x="1288" y="6333"/>
                      <a:pt x="1277" y="6324"/>
                    </a:cubicBezTo>
                    <a:cubicBezTo>
                      <a:pt x="1266" y="6316"/>
                      <a:pt x="1264" y="6300"/>
                      <a:pt x="1273" y="6289"/>
                    </a:cubicBezTo>
                    <a:close/>
                    <a:moveTo>
                      <a:pt x="1396" y="6131"/>
                    </a:moveTo>
                    <a:lnTo>
                      <a:pt x="1488" y="6013"/>
                    </a:lnTo>
                    <a:cubicBezTo>
                      <a:pt x="1496" y="6002"/>
                      <a:pt x="1512" y="6000"/>
                      <a:pt x="1523" y="6008"/>
                    </a:cubicBezTo>
                    <a:cubicBezTo>
                      <a:pt x="1534" y="6017"/>
                      <a:pt x="1536" y="6033"/>
                      <a:pt x="1527" y="6043"/>
                    </a:cubicBezTo>
                    <a:lnTo>
                      <a:pt x="1435" y="6162"/>
                    </a:lnTo>
                    <a:cubicBezTo>
                      <a:pt x="1427" y="6173"/>
                      <a:pt x="1411" y="6175"/>
                      <a:pt x="1400" y="6166"/>
                    </a:cubicBezTo>
                    <a:cubicBezTo>
                      <a:pt x="1389" y="6158"/>
                      <a:pt x="1387" y="6142"/>
                      <a:pt x="1396" y="6131"/>
                    </a:cubicBezTo>
                    <a:close/>
                    <a:moveTo>
                      <a:pt x="1610" y="5855"/>
                    </a:moveTo>
                    <a:lnTo>
                      <a:pt x="1610" y="5855"/>
                    </a:lnTo>
                    <a:cubicBezTo>
                      <a:pt x="1619" y="5844"/>
                      <a:pt x="1635" y="5842"/>
                      <a:pt x="1645" y="5850"/>
                    </a:cubicBezTo>
                    <a:cubicBezTo>
                      <a:pt x="1656" y="5859"/>
                      <a:pt x="1659" y="5874"/>
                      <a:pt x="1650" y="5885"/>
                    </a:cubicBezTo>
                    <a:cubicBezTo>
                      <a:pt x="1642" y="5896"/>
                      <a:pt x="1626" y="5899"/>
                      <a:pt x="1615" y="5890"/>
                    </a:cubicBezTo>
                    <a:cubicBezTo>
                      <a:pt x="1604" y="5882"/>
                      <a:pt x="1602" y="5866"/>
                      <a:pt x="1610" y="5855"/>
                    </a:cubicBezTo>
                    <a:close/>
                    <a:moveTo>
                      <a:pt x="1733" y="5697"/>
                    </a:moveTo>
                    <a:lnTo>
                      <a:pt x="1826" y="5579"/>
                    </a:lnTo>
                    <a:cubicBezTo>
                      <a:pt x="1834" y="5568"/>
                      <a:pt x="1850" y="5566"/>
                      <a:pt x="1861" y="5574"/>
                    </a:cubicBezTo>
                    <a:cubicBezTo>
                      <a:pt x="1871" y="5583"/>
                      <a:pt x="1873" y="5598"/>
                      <a:pt x="1865" y="5609"/>
                    </a:cubicBezTo>
                    <a:lnTo>
                      <a:pt x="1773" y="5728"/>
                    </a:lnTo>
                    <a:cubicBezTo>
                      <a:pt x="1764" y="5739"/>
                      <a:pt x="1749" y="5741"/>
                      <a:pt x="1738" y="5732"/>
                    </a:cubicBezTo>
                    <a:cubicBezTo>
                      <a:pt x="1727" y="5724"/>
                      <a:pt x="1725" y="5708"/>
                      <a:pt x="1733" y="5697"/>
                    </a:cubicBezTo>
                    <a:close/>
                    <a:moveTo>
                      <a:pt x="1948" y="5421"/>
                    </a:moveTo>
                    <a:lnTo>
                      <a:pt x="1948" y="5421"/>
                    </a:lnTo>
                    <a:cubicBezTo>
                      <a:pt x="1957" y="5410"/>
                      <a:pt x="1972" y="5408"/>
                      <a:pt x="1983" y="5416"/>
                    </a:cubicBezTo>
                    <a:cubicBezTo>
                      <a:pt x="1994" y="5425"/>
                      <a:pt x="1996" y="5440"/>
                      <a:pt x="1988" y="5451"/>
                    </a:cubicBezTo>
                    <a:cubicBezTo>
                      <a:pt x="1980" y="5462"/>
                      <a:pt x="1964" y="5464"/>
                      <a:pt x="1953" y="5456"/>
                    </a:cubicBezTo>
                    <a:cubicBezTo>
                      <a:pt x="1942" y="5448"/>
                      <a:pt x="1940" y="5432"/>
                      <a:pt x="1948" y="5421"/>
                    </a:cubicBezTo>
                    <a:close/>
                    <a:moveTo>
                      <a:pt x="2071" y="5263"/>
                    </a:moveTo>
                    <a:lnTo>
                      <a:pt x="2163" y="5145"/>
                    </a:lnTo>
                    <a:cubicBezTo>
                      <a:pt x="2172" y="5134"/>
                      <a:pt x="2188" y="5132"/>
                      <a:pt x="2198" y="5140"/>
                    </a:cubicBezTo>
                    <a:cubicBezTo>
                      <a:pt x="2209" y="5149"/>
                      <a:pt x="2211" y="5164"/>
                      <a:pt x="2203" y="5175"/>
                    </a:cubicBezTo>
                    <a:lnTo>
                      <a:pt x="2111" y="5294"/>
                    </a:lnTo>
                    <a:cubicBezTo>
                      <a:pt x="2102" y="5305"/>
                      <a:pt x="2086" y="5307"/>
                      <a:pt x="2076" y="5298"/>
                    </a:cubicBezTo>
                    <a:cubicBezTo>
                      <a:pt x="2065" y="5290"/>
                      <a:pt x="2063" y="5274"/>
                      <a:pt x="2071" y="5263"/>
                    </a:cubicBezTo>
                    <a:close/>
                    <a:moveTo>
                      <a:pt x="2286" y="4987"/>
                    </a:moveTo>
                    <a:lnTo>
                      <a:pt x="2286" y="4987"/>
                    </a:lnTo>
                    <a:cubicBezTo>
                      <a:pt x="2295" y="4976"/>
                      <a:pt x="2310" y="4974"/>
                      <a:pt x="2321" y="4982"/>
                    </a:cubicBezTo>
                    <a:cubicBezTo>
                      <a:pt x="2332" y="4991"/>
                      <a:pt x="2334" y="5006"/>
                      <a:pt x="2326" y="5017"/>
                    </a:cubicBezTo>
                    <a:cubicBezTo>
                      <a:pt x="2317" y="5028"/>
                      <a:pt x="2302" y="5030"/>
                      <a:pt x="2291" y="5022"/>
                    </a:cubicBezTo>
                    <a:cubicBezTo>
                      <a:pt x="2280" y="5014"/>
                      <a:pt x="2278" y="4998"/>
                      <a:pt x="2286" y="4987"/>
                    </a:cubicBezTo>
                    <a:close/>
                    <a:moveTo>
                      <a:pt x="2409" y="4829"/>
                    </a:moveTo>
                    <a:lnTo>
                      <a:pt x="2501" y="4711"/>
                    </a:lnTo>
                    <a:cubicBezTo>
                      <a:pt x="2510" y="4700"/>
                      <a:pt x="2525" y="4698"/>
                      <a:pt x="2536" y="4706"/>
                    </a:cubicBezTo>
                    <a:cubicBezTo>
                      <a:pt x="2547" y="4715"/>
                      <a:pt x="2549" y="4730"/>
                      <a:pt x="2541" y="4741"/>
                    </a:cubicBezTo>
                    <a:lnTo>
                      <a:pt x="2449" y="4860"/>
                    </a:lnTo>
                    <a:cubicBezTo>
                      <a:pt x="2440" y="4871"/>
                      <a:pt x="2424" y="4872"/>
                      <a:pt x="2413" y="4864"/>
                    </a:cubicBezTo>
                    <a:cubicBezTo>
                      <a:pt x="2403" y="4856"/>
                      <a:pt x="2401" y="4840"/>
                      <a:pt x="2409" y="4829"/>
                    </a:cubicBezTo>
                    <a:close/>
                    <a:moveTo>
                      <a:pt x="2624" y="4553"/>
                    </a:moveTo>
                    <a:lnTo>
                      <a:pt x="2624" y="4553"/>
                    </a:lnTo>
                    <a:cubicBezTo>
                      <a:pt x="2632" y="4542"/>
                      <a:pt x="2648" y="4540"/>
                      <a:pt x="2659" y="4548"/>
                    </a:cubicBezTo>
                    <a:cubicBezTo>
                      <a:pt x="2670" y="4557"/>
                      <a:pt x="2672" y="4572"/>
                      <a:pt x="2664" y="4583"/>
                    </a:cubicBezTo>
                    <a:cubicBezTo>
                      <a:pt x="2655" y="4594"/>
                      <a:pt x="2640" y="4596"/>
                      <a:pt x="2629" y="4588"/>
                    </a:cubicBezTo>
                    <a:cubicBezTo>
                      <a:pt x="2618" y="4580"/>
                      <a:pt x="2616" y="4564"/>
                      <a:pt x="2624" y="4553"/>
                    </a:cubicBezTo>
                    <a:close/>
                    <a:moveTo>
                      <a:pt x="2747" y="4395"/>
                    </a:moveTo>
                    <a:lnTo>
                      <a:pt x="2839" y="4276"/>
                    </a:lnTo>
                    <a:cubicBezTo>
                      <a:pt x="2848" y="4266"/>
                      <a:pt x="2863" y="4264"/>
                      <a:pt x="2874" y="4272"/>
                    </a:cubicBezTo>
                    <a:cubicBezTo>
                      <a:pt x="2885" y="4281"/>
                      <a:pt x="2887" y="4296"/>
                      <a:pt x="2879" y="4307"/>
                    </a:cubicBezTo>
                    <a:lnTo>
                      <a:pt x="2786" y="4426"/>
                    </a:lnTo>
                    <a:cubicBezTo>
                      <a:pt x="2778" y="4436"/>
                      <a:pt x="2762" y="4438"/>
                      <a:pt x="2751" y="4430"/>
                    </a:cubicBezTo>
                    <a:cubicBezTo>
                      <a:pt x="2740" y="4421"/>
                      <a:pt x="2738" y="4406"/>
                      <a:pt x="2747" y="4395"/>
                    </a:cubicBezTo>
                    <a:close/>
                    <a:moveTo>
                      <a:pt x="2962" y="4119"/>
                    </a:moveTo>
                    <a:lnTo>
                      <a:pt x="2962" y="4119"/>
                    </a:lnTo>
                    <a:cubicBezTo>
                      <a:pt x="2970" y="4108"/>
                      <a:pt x="2986" y="4106"/>
                      <a:pt x="2997" y="4114"/>
                    </a:cubicBezTo>
                    <a:cubicBezTo>
                      <a:pt x="3008" y="4122"/>
                      <a:pt x="3010" y="4138"/>
                      <a:pt x="3001" y="4149"/>
                    </a:cubicBezTo>
                    <a:cubicBezTo>
                      <a:pt x="2993" y="4160"/>
                      <a:pt x="2977" y="4162"/>
                      <a:pt x="2966" y="4154"/>
                    </a:cubicBezTo>
                    <a:cubicBezTo>
                      <a:pt x="2955" y="4145"/>
                      <a:pt x="2953" y="4130"/>
                      <a:pt x="2962" y="4119"/>
                    </a:cubicBezTo>
                    <a:close/>
                    <a:moveTo>
                      <a:pt x="3085" y="3961"/>
                    </a:moveTo>
                    <a:lnTo>
                      <a:pt x="3177" y="3842"/>
                    </a:lnTo>
                    <a:cubicBezTo>
                      <a:pt x="3185" y="3831"/>
                      <a:pt x="3201" y="3830"/>
                      <a:pt x="3212" y="3838"/>
                    </a:cubicBezTo>
                    <a:cubicBezTo>
                      <a:pt x="3223" y="3846"/>
                      <a:pt x="3225" y="3862"/>
                      <a:pt x="3216" y="3873"/>
                    </a:cubicBezTo>
                    <a:lnTo>
                      <a:pt x="3124" y="3991"/>
                    </a:lnTo>
                    <a:cubicBezTo>
                      <a:pt x="3116" y="4002"/>
                      <a:pt x="3100" y="4004"/>
                      <a:pt x="3089" y="3996"/>
                    </a:cubicBezTo>
                    <a:cubicBezTo>
                      <a:pt x="3078" y="3987"/>
                      <a:pt x="3076" y="3972"/>
                      <a:pt x="3085" y="3961"/>
                    </a:cubicBezTo>
                    <a:close/>
                    <a:moveTo>
                      <a:pt x="3300" y="3685"/>
                    </a:moveTo>
                    <a:lnTo>
                      <a:pt x="3300" y="3685"/>
                    </a:lnTo>
                    <a:cubicBezTo>
                      <a:pt x="3308" y="3674"/>
                      <a:pt x="3324" y="3672"/>
                      <a:pt x="3335" y="3680"/>
                    </a:cubicBezTo>
                    <a:cubicBezTo>
                      <a:pt x="3346" y="3688"/>
                      <a:pt x="3348" y="3704"/>
                      <a:pt x="3339" y="3715"/>
                    </a:cubicBezTo>
                    <a:cubicBezTo>
                      <a:pt x="3331" y="3726"/>
                      <a:pt x="3315" y="3728"/>
                      <a:pt x="3304" y="3720"/>
                    </a:cubicBezTo>
                    <a:cubicBezTo>
                      <a:pt x="3293" y="3711"/>
                      <a:pt x="3291" y="3696"/>
                      <a:pt x="3300" y="3685"/>
                    </a:cubicBezTo>
                    <a:close/>
                    <a:moveTo>
                      <a:pt x="3423" y="3527"/>
                    </a:moveTo>
                    <a:lnTo>
                      <a:pt x="3515" y="3408"/>
                    </a:lnTo>
                    <a:cubicBezTo>
                      <a:pt x="3523" y="3397"/>
                      <a:pt x="3539" y="3395"/>
                      <a:pt x="3550" y="3404"/>
                    </a:cubicBezTo>
                    <a:cubicBezTo>
                      <a:pt x="3561" y="3412"/>
                      <a:pt x="3563" y="3428"/>
                      <a:pt x="3554" y="3439"/>
                    </a:cubicBezTo>
                    <a:lnTo>
                      <a:pt x="3462" y="3557"/>
                    </a:lnTo>
                    <a:cubicBezTo>
                      <a:pt x="3454" y="3568"/>
                      <a:pt x="3438" y="3570"/>
                      <a:pt x="3427" y="3562"/>
                    </a:cubicBezTo>
                    <a:cubicBezTo>
                      <a:pt x="3416" y="3553"/>
                      <a:pt x="3414" y="3538"/>
                      <a:pt x="3423" y="3527"/>
                    </a:cubicBezTo>
                    <a:close/>
                    <a:moveTo>
                      <a:pt x="3637" y="3251"/>
                    </a:moveTo>
                    <a:lnTo>
                      <a:pt x="3637" y="3251"/>
                    </a:lnTo>
                    <a:cubicBezTo>
                      <a:pt x="3646" y="3240"/>
                      <a:pt x="3662" y="3238"/>
                      <a:pt x="3673" y="3246"/>
                    </a:cubicBezTo>
                    <a:cubicBezTo>
                      <a:pt x="3683" y="3254"/>
                      <a:pt x="3686" y="3270"/>
                      <a:pt x="3677" y="3281"/>
                    </a:cubicBezTo>
                    <a:cubicBezTo>
                      <a:pt x="3669" y="3292"/>
                      <a:pt x="3653" y="3294"/>
                      <a:pt x="3642" y="3286"/>
                    </a:cubicBezTo>
                    <a:cubicBezTo>
                      <a:pt x="3631" y="3277"/>
                      <a:pt x="3629" y="3262"/>
                      <a:pt x="3637" y="3251"/>
                    </a:cubicBezTo>
                    <a:close/>
                    <a:moveTo>
                      <a:pt x="3760" y="3093"/>
                    </a:moveTo>
                    <a:lnTo>
                      <a:pt x="3853" y="2974"/>
                    </a:lnTo>
                    <a:cubicBezTo>
                      <a:pt x="3861" y="2963"/>
                      <a:pt x="3877" y="2961"/>
                      <a:pt x="3888" y="2970"/>
                    </a:cubicBezTo>
                    <a:cubicBezTo>
                      <a:pt x="3899" y="2978"/>
                      <a:pt x="3901" y="2994"/>
                      <a:pt x="3892" y="3005"/>
                    </a:cubicBezTo>
                    <a:lnTo>
                      <a:pt x="3800" y="3123"/>
                    </a:lnTo>
                    <a:cubicBezTo>
                      <a:pt x="3791" y="3134"/>
                      <a:pt x="3776" y="3136"/>
                      <a:pt x="3765" y="3128"/>
                    </a:cubicBezTo>
                    <a:cubicBezTo>
                      <a:pt x="3754" y="3119"/>
                      <a:pt x="3752" y="3104"/>
                      <a:pt x="3760" y="3093"/>
                    </a:cubicBezTo>
                    <a:close/>
                    <a:moveTo>
                      <a:pt x="3975" y="2817"/>
                    </a:moveTo>
                    <a:lnTo>
                      <a:pt x="3975" y="2817"/>
                    </a:lnTo>
                    <a:cubicBezTo>
                      <a:pt x="3984" y="2806"/>
                      <a:pt x="3999" y="2803"/>
                      <a:pt x="4010" y="2812"/>
                    </a:cubicBezTo>
                    <a:cubicBezTo>
                      <a:pt x="4021" y="2820"/>
                      <a:pt x="4023" y="2836"/>
                      <a:pt x="4015" y="2847"/>
                    </a:cubicBezTo>
                    <a:cubicBezTo>
                      <a:pt x="4007" y="2858"/>
                      <a:pt x="3991" y="2860"/>
                      <a:pt x="3980" y="2852"/>
                    </a:cubicBezTo>
                    <a:cubicBezTo>
                      <a:pt x="3969" y="2843"/>
                      <a:pt x="3967" y="2828"/>
                      <a:pt x="3975" y="2817"/>
                    </a:cubicBezTo>
                    <a:close/>
                    <a:moveTo>
                      <a:pt x="4098" y="2659"/>
                    </a:moveTo>
                    <a:lnTo>
                      <a:pt x="4190" y="2540"/>
                    </a:lnTo>
                    <a:cubicBezTo>
                      <a:pt x="4199" y="2529"/>
                      <a:pt x="4215" y="2527"/>
                      <a:pt x="4226" y="2536"/>
                    </a:cubicBezTo>
                    <a:cubicBezTo>
                      <a:pt x="4236" y="2544"/>
                      <a:pt x="4238" y="2560"/>
                      <a:pt x="4230" y="2571"/>
                    </a:cubicBezTo>
                    <a:lnTo>
                      <a:pt x="4138" y="2689"/>
                    </a:lnTo>
                    <a:cubicBezTo>
                      <a:pt x="4129" y="2700"/>
                      <a:pt x="4114" y="2702"/>
                      <a:pt x="4103" y="2694"/>
                    </a:cubicBezTo>
                    <a:cubicBezTo>
                      <a:pt x="4092" y="2685"/>
                      <a:pt x="4090" y="2669"/>
                      <a:pt x="4098" y="2659"/>
                    </a:cubicBezTo>
                    <a:close/>
                    <a:moveTo>
                      <a:pt x="4313" y="2383"/>
                    </a:moveTo>
                    <a:lnTo>
                      <a:pt x="4313" y="2382"/>
                    </a:lnTo>
                    <a:cubicBezTo>
                      <a:pt x="4322" y="2372"/>
                      <a:pt x="4337" y="2369"/>
                      <a:pt x="4348" y="2378"/>
                    </a:cubicBezTo>
                    <a:cubicBezTo>
                      <a:pt x="4359" y="2386"/>
                      <a:pt x="4361" y="2402"/>
                      <a:pt x="4353" y="2413"/>
                    </a:cubicBezTo>
                    <a:cubicBezTo>
                      <a:pt x="4344" y="2424"/>
                      <a:pt x="4329" y="2426"/>
                      <a:pt x="4318" y="2418"/>
                    </a:cubicBezTo>
                    <a:cubicBezTo>
                      <a:pt x="4307" y="2409"/>
                      <a:pt x="4305" y="2393"/>
                      <a:pt x="4313" y="2383"/>
                    </a:cubicBezTo>
                    <a:close/>
                    <a:moveTo>
                      <a:pt x="4436" y="2224"/>
                    </a:moveTo>
                    <a:lnTo>
                      <a:pt x="4528" y="2106"/>
                    </a:lnTo>
                    <a:cubicBezTo>
                      <a:pt x="4537" y="2095"/>
                      <a:pt x="4552" y="2093"/>
                      <a:pt x="4563" y="2102"/>
                    </a:cubicBezTo>
                    <a:cubicBezTo>
                      <a:pt x="4574" y="2110"/>
                      <a:pt x="4576" y="2126"/>
                      <a:pt x="4568" y="2137"/>
                    </a:cubicBezTo>
                    <a:lnTo>
                      <a:pt x="4476" y="2255"/>
                    </a:lnTo>
                    <a:cubicBezTo>
                      <a:pt x="4467" y="2266"/>
                      <a:pt x="4451" y="2268"/>
                      <a:pt x="4441" y="2260"/>
                    </a:cubicBezTo>
                    <a:cubicBezTo>
                      <a:pt x="4430" y="2251"/>
                      <a:pt x="4428" y="2235"/>
                      <a:pt x="4436" y="2224"/>
                    </a:cubicBezTo>
                    <a:close/>
                    <a:moveTo>
                      <a:pt x="4651" y="1948"/>
                    </a:moveTo>
                    <a:lnTo>
                      <a:pt x="4651" y="1948"/>
                    </a:lnTo>
                    <a:cubicBezTo>
                      <a:pt x="4659" y="1937"/>
                      <a:pt x="4675" y="1935"/>
                      <a:pt x="4686" y="1944"/>
                    </a:cubicBezTo>
                    <a:cubicBezTo>
                      <a:pt x="4697" y="1952"/>
                      <a:pt x="4699" y="1968"/>
                      <a:pt x="4691" y="1979"/>
                    </a:cubicBezTo>
                    <a:cubicBezTo>
                      <a:pt x="4682" y="1990"/>
                      <a:pt x="4667" y="1992"/>
                      <a:pt x="4656" y="1983"/>
                    </a:cubicBezTo>
                    <a:cubicBezTo>
                      <a:pt x="4645" y="1975"/>
                      <a:pt x="4643" y="1959"/>
                      <a:pt x="4651" y="1948"/>
                    </a:cubicBezTo>
                    <a:close/>
                    <a:moveTo>
                      <a:pt x="4774" y="1790"/>
                    </a:moveTo>
                    <a:lnTo>
                      <a:pt x="4866" y="1672"/>
                    </a:lnTo>
                    <a:cubicBezTo>
                      <a:pt x="4875" y="1661"/>
                      <a:pt x="4890" y="1659"/>
                      <a:pt x="4901" y="1668"/>
                    </a:cubicBezTo>
                    <a:cubicBezTo>
                      <a:pt x="4912" y="1676"/>
                      <a:pt x="4914" y="1692"/>
                      <a:pt x="4906" y="1703"/>
                    </a:cubicBezTo>
                    <a:lnTo>
                      <a:pt x="4813" y="1821"/>
                    </a:lnTo>
                    <a:cubicBezTo>
                      <a:pt x="4805" y="1832"/>
                      <a:pt x="4789" y="1834"/>
                      <a:pt x="4778" y="1825"/>
                    </a:cubicBezTo>
                    <a:cubicBezTo>
                      <a:pt x="4767" y="1817"/>
                      <a:pt x="4765" y="1801"/>
                      <a:pt x="4774" y="1790"/>
                    </a:cubicBezTo>
                    <a:close/>
                    <a:moveTo>
                      <a:pt x="4989" y="1515"/>
                    </a:moveTo>
                    <a:lnTo>
                      <a:pt x="4989" y="1515"/>
                    </a:lnTo>
                    <a:cubicBezTo>
                      <a:pt x="4997" y="1504"/>
                      <a:pt x="5012" y="1501"/>
                      <a:pt x="5024" y="1509"/>
                    </a:cubicBezTo>
                    <a:cubicBezTo>
                      <a:pt x="5035" y="1518"/>
                      <a:pt x="5037" y="1533"/>
                      <a:pt x="5029" y="1544"/>
                    </a:cubicBezTo>
                    <a:cubicBezTo>
                      <a:pt x="5021" y="1556"/>
                      <a:pt x="5005" y="1558"/>
                      <a:pt x="4994" y="1550"/>
                    </a:cubicBezTo>
                    <a:cubicBezTo>
                      <a:pt x="4983" y="1541"/>
                      <a:pt x="4980" y="1526"/>
                      <a:pt x="4989" y="1515"/>
                    </a:cubicBezTo>
                    <a:close/>
                    <a:moveTo>
                      <a:pt x="5112" y="1356"/>
                    </a:moveTo>
                    <a:lnTo>
                      <a:pt x="5204" y="1238"/>
                    </a:lnTo>
                    <a:cubicBezTo>
                      <a:pt x="5212" y="1227"/>
                      <a:pt x="5228" y="1225"/>
                      <a:pt x="5239" y="1234"/>
                    </a:cubicBezTo>
                    <a:cubicBezTo>
                      <a:pt x="5250" y="1242"/>
                      <a:pt x="5252" y="1258"/>
                      <a:pt x="5243" y="1269"/>
                    </a:cubicBezTo>
                    <a:lnTo>
                      <a:pt x="5151" y="1387"/>
                    </a:lnTo>
                    <a:cubicBezTo>
                      <a:pt x="5143" y="1398"/>
                      <a:pt x="5127" y="1400"/>
                      <a:pt x="5116" y="1391"/>
                    </a:cubicBezTo>
                    <a:cubicBezTo>
                      <a:pt x="5105" y="1383"/>
                      <a:pt x="5103" y="1367"/>
                      <a:pt x="5112" y="1356"/>
                    </a:cubicBezTo>
                    <a:close/>
                    <a:moveTo>
                      <a:pt x="5326" y="1081"/>
                    </a:moveTo>
                    <a:lnTo>
                      <a:pt x="5326" y="1081"/>
                    </a:lnTo>
                    <a:cubicBezTo>
                      <a:pt x="5335" y="1069"/>
                      <a:pt x="5350" y="1067"/>
                      <a:pt x="5361" y="1075"/>
                    </a:cubicBezTo>
                    <a:cubicBezTo>
                      <a:pt x="5373" y="1084"/>
                      <a:pt x="5375" y="1099"/>
                      <a:pt x="5367" y="1110"/>
                    </a:cubicBezTo>
                    <a:cubicBezTo>
                      <a:pt x="5358" y="1121"/>
                      <a:pt x="5343" y="1124"/>
                      <a:pt x="5332" y="1116"/>
                    </a:cubicBezTo>
                    <a:cubicBezTo>
                      <a:pt x="5321" y="1107"/>
                      <a:pt x="5318" y="1092"/>
                      <a:pt x="5326" y="1081"/>
                    </a:cubicBezTo>
                    <a:close/>
                    <a:moveTo>
                      <a:pt x="5450" y="922"/>
                    </a:moveTo>
                    <a:lnTo>
                      <a:pt x="5542" y="804"/>
                    </a:lnTo>
                    <a:cubicBezTo>
                      <a:pt x="5550" y="793"/>
                      <a:pt x="5566" y="791"/>
                      <a:pt x="5577" y="800"/>
                    </a:cubicBezTo>
                    <a:cubicBezTo>
                      <a:pt x="5588" y="808"/>
                      <a:pt x="5590" y="824"/>
                      <a:pt x="5581" y="835"/>
                    </a:cubicBezTo>
                    <a:lnTo>
                      <a:pt x="5489" y="953"/>
                    </a:lnTo>
                    <a:cubicBezTo>
                      <a:pt x="5481" y="964"/>
                      <a:pt x="5465" y="966"/>
                      <a:pt x="5454" y="957"/>
                    </a:cubicBezTo>
                    <a:cubicBezTo>
                      <a:pt x="5443" y="949"/>
                      <a:pt x="5441" y="933"/>
                      <a:pt x="5450" y="922"/>
                    </a:cubicBezTo>
                    <a:close/>
                    <a:moveTo>
                      <a:pt x="5664" y="647"/>
                    </a:moveTo>
                    <a:lnTo>
                      <a:pt x="5664" y="647"/>
                    </a:lnTo>
                    <a:cubicBezTo>
                      <a:pt x="5673" y="635"/>
                      <a:pt x="5688" y="633"/>
                      <a:pt x="5699" y="641"/>
                    </a:cubicBezTo>
                    <a:cubicBezTo>
                      <a:pt x="5710" y="650"/>
                      <a:pt x="5713" y="665"/>
                      <a:pt x="5704" y="676"/>
                    </a:cubicBezTo>
                    <a:cubicBezTo>
                      <a:pt x="5696" y="687"/>
                      <a:pt x="5681" y="690"/>
                      <a:pt x="5669" y="682"/>
                    </a:cubicBezTo>
                    <a:cubicBezTo>
                      <a:pt x="5658" y="673"/>
                      <a:pt x="5656" y="658"/>
                      <a:pt x="5664" y="647"/>
                    </a:cubicBezTo>
                    <a:close/>
                    <a:moveTo>
                      <a:pt x="5788" y="488"/>
                    </a:moveTo>
                    <a:lnTo>
                      <a:pt x="5880" y="370"/>
                    </a:lnTo>
                    <a:cubicBezTo>
                      <a:pt x="5888" y="359"/>
                      <a:pt x="5904" y="357"/>
                      <a:pt x="5915" y="365"/>
                    </a:cubicBezTo>
                    <a:cubicBezTo>
                      <a:pt x="5926" y="374"/>
                      <a:pt x="5928" y="390"/>
                      <a:pt x="5919" y="401"/>
                    </a:cubicBezTo>
                    <a:lnTo>
                      <a:pt x="5827" y="519"/>
                    </a:lnTo>
                    <a:cubicBezTo>
                      <a:pt x="5818" y="530"/>
                      <a:pt x="5803" y="532"/>
                      <a:pt x="5792" y="523"/>
                    </a:cubicBezTo>
                    <a:cubicBezTo>
                      <a:pt x="5781" y="515"/>
                      <a:pt x="5779" y="499"/>
                      <a:pt x="5788" y="488"/>
                    </a:cubicBezTo>
                    <a:close/>
                    <a:moveTo>
                      <a:pt x="6002" y="212"/>
                    </a:moveTo>
                    <a:lnTo>
                      <a:pt x="6002" y="212"/>
                    </a:lnTo>
                    <a:cubicBezTo>
                      <a:pt x="6010" y="201"/>
                      <a:pt x="6026" y="199"/>
                      <a:pt x="6037" y="207"/>
                    </a:cubicBezTo>
                    <a:cubicBezTo>
                      <a:pt x="6048" y="215"/>
                      <a:pt x="6051" y="231"/>
                      <a:pt x="6042" y="242"/>
                    </a:cubicBezTo>
                    <a:cubicBezTo>
                      <a:pt x="6034" y="253"/>
                      <a:pt x="6018" y="256"/>
                      <a:pt x="6007" y="247"/>
                    </a:cubicBezTo>
                    <a:cubicBezTo>
                      <a:pt x="5996" y="239"/>
                      <a:pt x="5994" y="224"/>
                      <a:pt x="6002" y="212"/>
                    </a:cubicBez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0" name="Group 594"/>
            <p:cNvGrpSpPr>
              <a:grpSpLocks/>
            </p:cNvGrpSpPr>
            <p:nvPr/>
          </p:nvGrpSpPr>
          <p:grpSpPr bwMode="auto">
            <a:xfrm>
              <a:off x="2728" y="1752"/>
              <a:ext cx="510" cy="538"/>
              <a:chOff x="2728" y="1752"/>
              <a:chExt cx="510" cy="538"/>
            </a:xfrm>
          </p:grpSpPr>
          <p:sp>
            <p:nvSpPr>
              <p:cNvPr id="85075" name="Freeform 592"/>
              <p:cNvSpPr>
                <a:spLocks/>
              </p:cNvSpPr>
              <p:nvPr/>
            </p:nvSpPr>
            <p:spPr bwMode="auto">
              <a:xfrm>
                <a:off x="2728" y="1757"/>
                <a:ext cx="510" cy="533"/>
              </a:xfrm>
              <a:custGeom>
                <a:avLst/>
                <a:gdLst>
                  <a:gd name="T0" fmla="*/ 510 w 510"/>
                  <a:gd name="T1" fmla="*/ 495 h 533"/>
                  <a:gd name="T2" fmla="*/ 37 w 510"/>
                  <a:gd name="T3" fmla="*/ 0 h 533"/>
                  <a:gd name="T4" fmla="*/ 0 w 510"/>
                  <a:gd name="T5" fmla="*/ 37 h 533"/>
                  <a:gd name="T6" fmla="*/ 472 w 510"/>
                  <a:gd name="T7" fmla="*/ 533 h 533"/>
                  <a:gd name="T8" fmla="*/ 510 w 510"/>
                  <a:gd name="T9" fmla="*/ 495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0" h="533">
                    <a:moveTo>
                      <a:pt x="510" y="495"/>
                    </a:moveTo>
                    <a:lnTo>
                      <a:pt x="37" y="0"/>
                    </a:lnTo>
                    <a:lnTo>
                      <a:pt x="0" y="37"/>
                    </a:lnTo>
                    <a:lnTo>
                      <a:pt x="472" y="533"/>
                    </a:lnTo>
                    <a:lnTo>
                      <a:pt x="510" y="495"/>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76" name="Freeform 593"/>
              <p:cNvSpPr>
                <a:spLocks noEditPoints="1"/>
              </p:cNvSpPr>
              <p:nvPr/>
            </p:nvSpPr>
            <p:spPr bwMode="auto">
              <a:xfrm>
                <a:off x="2730" y="1752"/>
                <a:ext cx="504" cy="536"/>
              </a:xfrm>
              <a:custGeom>
                <a:avLst/>
                <a:gdLst>
                  <a:gd name="T0" fmla="*/ 3 w 6190"/>
                  <a:gd name="T1" fmla="*/ 3 h 6593"/>
                  <a:gd name="T2" fmla="*/ 3 w 6190"/>
                  <a:gd name="T3" fmla="*/ 3 h 6593"/>
                  <a:gd name="T4" fmla="*/ 3 w 6190"/>
                  <a:gd name="T5" fmla="*/ 3 h 6593"/>
                  <a:gd name="T6" fmla="*/ 3 w 6190"/>
                  <a:gd name="T7" fmla="*/ 3 h 6593"/>
                  <a:gd name="T8" fmla="*/ 3 w 6190"/>
                  <a:gd name="T9" fmla="*/ 3 h 6593"/>
                  <a:gd name="T10" fmla="*/ 3 w 6190"/>
                  <a:gd name="T11" fmla="*/ 3 h 6593"/>
                  <a:gd name="T12" fmla="*/ 3 w 6190"/>
                  <a:gd name="T13" fmla="*/ 3 h 6593"/>
                  <a:gd name="T14" fmla="*/ 3 w 6190"/>
                  <a:gd name="T15" fmla="*/ 3 h 6593"/>
                  <a:gd name="T16" fmla="*/ 2 w 6190"/>
                  <a:gd name="T17" fmla="*/ 2 h 6593"/>
                  <a:gd name="T18" fmla="*/ 3 w 6190"/>
                  <a:gd name="T19" fmla="*/ 2 h 6593"/>
                  <a:gd name="T20" fmla="*/ 2 w 6190"/>
                  <a:gd name="T21" fmla="*/ 2 h 6593"/>
                  <a:gd name="T22" fmla="*/ 2 w 6190"/>
                  <a:gd name="T23" fmla="*/ 2 h 6593"/>
                  <a:gd name="T24" fmla="*/ 2 w 6190"/>
                  <a:gd name="T25" fmla="*/ 2 h 6593"/>
                  <a:gd name="T26" fmla="*/ 2 w 6190"/>
                  <a:gd name="T27" fmla="*/ 2 h 6593"/>
                  <a:gd name="T28" fmla="*/ 2 w 6190"/>
                  <a:gd name="T29" fmla="*/ 2 h 6593"/>
                  <a:gd name="T30" fmla="*/ 2 w 6190"/>
                  <a:gd name="T31" fmla="*/ 2 h 6593"/>
                  <a:gd name="T32" fmla="*/ 2 w 6190"/>
                  <a:gd name="T33" fmla="*/ 2 h 6593"/>
                  <a:gd name="T34" fmla="*/ 1 w 6190"/>
                  <a:gd name="T35" fmla="*/ 1 h 6593"/>
                  <a:gd name="T36" fmla="*/ 2 w 6190"/>
                  <a:gd name="T37" fmla="*/ 1 h 6593"/>
                  <a:gd name="T38" fmla="*/ 1 w 6190"/>
                  <a:gd name="T39" fmla="*/ 1 h 6593"/>
                  <a:gd name="T40" fmla="*/ 1 w 6190"/>
                  <a:gd name="T41" fmla="*/ 1 h 6593"/>
                  <a:gd name="T42" fmla="*/ 1 w 6190"/>
                  <a:gd name="T43" fmla="*/ 1 h 6593"/>
                  <a:gd name="T44" fmla="*/ 1 w 6190"/>
                  <a:gd name="T45" fmla="*/ 1 h 6593"/>
                  <a:gd name="T46" fmla="*/ 1 w 6190"/>
                  <a:gd name="T47" fmla="*/ 1 h 6593"/>
                  <a:gd name="T48" fmla="*/ 1 w 6190"/>
                  <a:gd name="T49" fmla="*/ 0 h 6593"/>
                  <a:gd name="T50" fmla="*/ 1 w 6190"/>
                  <a:gd name="T51" fmla="*/ 1 h 6593"/>
                  <a:gd name="T52" fmla="*/ 0 w 6190"/>
                  <a:gd name="T53" fmla="*/ 0 h 6593"/>
                  <a:gd name="T54" fmla="*/ 0 w 6190"/>
                  <a:gd name="T55" fmla="*/ 0 h 6593"/>
                  <a:gd name="T56" fmla="*/ 0 w 6190"/>
                  <a:gd name="T57" fmla="*/ 0 h 6593"/>
                  <a:gd name="T58" fmla="*/ 0 w 6190"/>
                  <a:gd name="T59" fmla="*/ 0 h 6593"/>
                  <a:gd name="T60" fmla="*/ 0 w 6190"/>
                  <a:gd name="T61" fmla="*/ 0 h 6593"/>
                  <a:gd name="T62" fmla="*/ 0 w 6190"/>
                  <a:gd name="T63" fmla="*/ 0 h 6593"/>
                  <a:gd name="T64" fmla="*/ 0 w 6190"/>
                  <a:gd name="T65" fmla="*/ 0 h 6593"/>
                  <a:gd name="T66" fmla="*/ 0 w 6190"/>
                  <a:gd name="T67" fmla="*/ 0 h 6593"/>
                  <a:gd name="T68" fmla="*/ 0 w 6190"/>
                  <a:gd name="T69" fmla="*/ 1 h 6593"/>
                  <a:gd name="T70" fmla="*/ 0 w 6190"/>
                  <a:gd name="T71" fmla="*/ 1 h 6593"/>
                  <a:gd name="T72" fmla="*/ 1 w 6190"/>
                  <a:gd name="T73" fmla="*/ 1 h 6593"/>
                  <a:gd name="T74" fmla="*/ 0 w 6190"/>
                  <a:gd name="T75" fmla="*/ 1 h 6593"/>
                  <a:gd name="T76" fmla="*/ 1 w 6190"/>
                  <a:gd name="T77" fmla="*/ 1 h 6593"/>
                  <a:gd name="T78" fmla="*/ 1 w 6190"/>
                  <a:gd name="T79" fmla="*/ 1 h 6593"/>
                  <a:gd name="T80" fmla="*/ 1 w 6190"/>
                  <a:gd name="T81" fmla="*/ 1 h 6593"/>
                  <a:gd name="T82" fmla="*/ 1 w 6190"/>
                  <a:gd name="T83" fmla="*/ 1 h 6593"/>
                  <a:gd name="T84" fmla="*/ 1 w 6190"/>
                  <a:gd name="T85" fmla="*/ 1 h 6593"/>
                  <a:gd name="T86" fmla="*/ 1 w 6190"/>
                  <a:gd name="T87" fmla="*/ 2 h 6593"/>
                  <a:gd name="T88" fmla="*/ 1 w 6190"/>
                  <a:gd name="T89" fmla="*/ 2 h 6593"/>
                  <a:gd name="T90" fmla="*/ 2 w 6190"/>
                  <a:gd name="T91" fmla="*/ 2 h 6593"/>
                  <a:gd name="T92" fmla="*/ 2 w 6190"/>
                  <a:gd name="T93" fmla="*/ 2 h 6593"/>
                  <a:gd name="T94" fmla="*/ 2 w 6190"/>
                  <a:gd name="T95" fmla="*/ 2 h 6593"/>
                  <a:gd name="T96" fmla="*/ 2 w 6190"/>
                  <a:gd name="T97" fmla="*/ 2 h 6593"/>
                  <a:gd name="T98" fmla="*/ 2 w 6190"/>
                  <a:gd name="T99" fmla="*/ 2 h 6593"/>
                  <a:gd name="T100" fmla="*/ 2 w 6190"/>
                  <a:gd name="T101" fmla="*/ 3 h 6593"/>
                  <a:gd name="T102" fmla="*/ 2 w 6190"/>
                  <a:gd name="T103" fmla="*/ 3 h 6593"/>
                  <a:gd name="T104" fmla="*/ 2 w 6190"/>
                  <a:gd name="T105" fmla="*/ 3 h 6593"/>
                  <a:gd name="T106" fmla="*/ 3 w 6190"/>
                  <a:gd name="T107" fmla="*/ 3 h 6593"/>
                  <a:gd name="T108" fmla="*/ 3 w 6190"/>
                  <a:gd name="T109" fmla="*/ 3 h 6593"/>
                  <a:gd name="T110" fmla="*/ 3 w 6190"/>
                  <a:gd name="T111" fmla="*/ 3 h 6593"/>
                  <a:gd name="T112" fmla="*/ 3 w 6190"/>
                  <a:gd name="T113" fmla="*/ 3 h 6593"/>
                  <a:gd name="T114" fmla="*/ 3 w 6190"/>
                  <a:gd name="T115" fmla="*/ 3 h 6593"/>
                  <a:gd name="T116" fmla="*/ 3 w 6190"/>
                  <a:gd name="T117" fmla="*/ 3 h 659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190" h="6593">
                    <a:moveTo>
                      <a:pt x="5815" y="6503"/>
                    </a:moveTo>
                    <a:lnTo>
                      <a:pt x="6026" y="6290"/>
                    </a:lnTo>
                    <a:cubicBezTo>
                      <a:pt x="6046" y="6271"/>
                      <a:pt x="6077" y="6271"/>
                      <a:pt x="6097" y="6290"/>
                    </a:cubicBezTo>
                    <a:cubicBezTo>
                      <a:pt x="6117" y="6310"/>
                      <a:pt x="6117" y="6342"/>
                      <a:pt x="6097" y="6361"/>
                    </a:cubicBezTo>
                    <a:lnTo>
                      <a:pt x="5885" y="6574"/>
                    </a:lnTo>
                    <a:cubicBezTo>
                      <a:pt x="5866" y="6593"/>
                      <a:pt x="5834" y="6593"/>
                      <a:pt x="5815" y="6574"/>
                    </a:cubicBezTo>
                    <a:cubicBezTo>
                      <a:pt x="5795" y="6554"/>
                      <a:pt x="5795" y="6522"/>
                      <a:pt x="5815" y="6503"/>
                    </a:cubicBezTo>
                    <a:close/>
                    <a:moveTo>
                      <a:pt x="6098" y="6075"/>
                    </a:moveTo>
                    <a:lnTo>
                      <a:pt x="6098" y="6074"/>
                    </a:lnTo>
                    <a:cubicBezTo>
                      <a:pt x="6079" y="6054"/>
                      <a:pt x="6080" y="6023"/>
                      <a:pt x="6100" y="6004"/>
                    </a:cubicBezTo>
                    <a:cubicBezTo>
                      <a:pt x="6120" y="5985"/>
                      <a:pt x="6152" y="5986"/>
                      <a:pt x="6171" y="6006"/>
                    </a:cubicBezTo>
                    <a:cubicBezTo>
                      <a:pt x="6190" y="6026"/>
                      <a:pt x="6189" y="6057"/>
                      <a:pt x="6169" y="6076"/>
                    </a:cubicBezTo>
                    <a:cubicBezTo>
                      <a:pt x="6149" y="6095"/>
                      <a:pt x="6117" y="6095"/>
                      <a:pt x="6098" y="6075"/>
                    </a:cubicBezTo>
                    <a:close/>
                    <a:moveTo>
                      <a:pt x="5823" y="5785"/>
                    </a:moveTo>
                    <a:lnTo>
                      <a:pt x="5616" y="5568"/>
                    </a:lnTo>
                    <a:cubicBezTo>
                      <a:pt x="5597" y="5548"/>
                      <a:pt x="5597" y="5516"/>
                      <a:pt x="5617" y="5497"/>
                    </a:cubicBezTo>
                    <a:cubicBezTo>
                      <a:pt x="5637" y="5478"/>
                      <a:pt x="5669" y="5479"/>
                      <a:pt x="5688" y="5499"/>
                    </a:cubicBezTo>
                    <a:lnTo>
                      <a:pt x="5895" y="5716"/>
                    </a:lnTo>
                    <a:cubicBezTo>
                      <a:pt x="5914" y="5736"/>
                      <a:pt x="5913" y="5768"/>
                      <a:pt x="5893" y="5787"/>
                    </a:cubicBezTo>
                    <a:cubicBezTo>
                      <a:pt x="5873" y="5806"/>
                      <a:pt x="5842" y="5805"/>
                      <a:pt x="5823" y="5785"/>
                    </a:cubicBezTo>
                    <a:close/>
                    <a:moveTo>
                      <a:pt x="5340" y="5278"/>
                    </a:moveTo>
                    <a:lnTo>
                      <a:pt x="5340" y="5278"/>
                    </a:lnTo>
                    <a:cubicBezTo>
                      <a:pt x="5321" y="5258"/>
                      <a:pt x="5321" y="5226"/>
                      <a:pt x="5341" y="5207"/>
                    </a:cubicBezTo>
                    <a:cubicBezTo>
                      <a:pt x="5362" y="5188"/>
                      <a:pt x="5393" y="5189"/>
                      <a:pt x="5412" y="5209"/>
                    </a:cubicBezTo>
                    <a:cubicBezTo>
                      <a:pt x="5431" y="5229"/>
                      <a:pt x="5430" y="5261"/>
                      <a:pt x="5410" y="5280"/>
                    </a:cubicBezTo>
                    <a:cubicBezTo>
                      <a:pt x="5390" y="5299"/>
                      <a:pt x="5359" y="5298"/>
                      <a:pt x="5340" y="5278"/>
                    </a:cubicBezTo>
                    <a:close/>
                    <a:moveTo>
                      <a:pt x="5064" y="4988"/>
                    </a:moveTo>
                    <a:lnTo>
                      <a:pt x="4857" y="4771"/>
                    </a:lnTo>
                    <a:cubicBezTo>
                      <a:pt x="4838" y="4751"/>
                      <a:pt x="4839" y="4720"/>
                      <a:pt x="4859" y="4701"/>
                    </a:cubicBezTo>
                    <a:cubicBezTo>
                      <a:pt x="4879" y="4682"/>
                      <a:pt x="4910" y="4682"/>
                      <a:pt x="4929" y="4702"/>
                    </a:cubicBezTo>
                    <a:lnTo>
                      <a:pt x="5136" y="4919"/>
                    </a:lnTo>
                    <a:cubicBezTo>
                      <a:pt x="5155" y="4939"/>
                      <a:pt x="5154" y="4971"/>
                      <a:pt x="5134" y="4990"/>
                    </a:cubicBezTo>
                    <a:cubicBezTo>
                      <a:pt x="5114" y="5009"/>
                      <a:pt x="5083" y="5008"/>
                      <a:pt x="5064" y="4988"/>
                    </a:cubicBezTo>
                    <a:close/>
                    <a:moveTo>
                      <a:pt x="4581" y="4482"/>
                    </a:moveTo>
                    <a:lnTo>
                      <a:pt x="4581" y="4481"/>
                    </a:lnTo>
                    <a:cubicBezTo>
                      <a:pt x="4562" y="4461"/>
                      <a:pt x="4563" y="4430"/>
                      <a:pt x="4583" y="4411"/>
                    </a:cubicBezTo>
                    <a:cubicBezTo>
                      <a:pt x="4603" y="4392"/>
                      <a:pt x="4634" y="4393"/>
                      <a:pt x="4653" y="4413"/>
                    </a:cubicBezTo>
                    <a:cubicBezTo>
                      <a:pt x="4672" y="4433"/>
                      <a:pt x="4672" y="4464"/>
                      <a:pt x="4651" y="4483"/>
                    </a:cubicBezTo>
                    <a:cubicBezTo>
                      <a:pt x="4631" y="4502"/>
                      <a:pt x="4600" y="4502"/>
                      <a:pt x="4581" y="4482"/>
                    </a:cubicBezTo>
                    <a:close/>
                    <a:moveTo>
                      <a:pt x="4305" y="4192"/>
                    </a:moveTo>
                    <a:lnTo>
                      <a:pt x="4098" y="3975"/>
                    </a:lnTo>
                    <a:cubicBezTo>
                      <a:pt x="4079" y="3955"/>
                      <a:pt x="4080" y="3923"/>
                      <a:pt x="4100" y="3904"/>
                    </a:cubicBezTo>
                    <a:cubicBezTo>
                      <a:pt x="4120" y="3885"/>
                      <a:pt x="4151" y="3886"/>
                      <a:pt x="4170" y="3906"/>
                    </a:cubicBezTo>
                    <a:lnTo>
                      <a:pt x="4377" y="4123"/>
                    </a:lnTo>
                    <a:cubicBezTo>
                      <a:pt x="4396" y="4143"/>
                      <a:pt x="4396" y="4175"/>
                      <a:pt x="4376" y="4194"/>
                    </a:cubicBezTo>
                    <a:cubicBezTo>
                      <a:pt x="4356" y="4213"/>
                      <a:pt x="4324" y="4212"/>
                      <a:pt x="4305" y="4192"/>
                    </a:cubicBezTo>
                    <a:close/>
                    <a:moveTo>
                      <a:pt x="3822" y="3685"/>
                    </a:moveTo>
                    <a:lnTo>
                      <a:pt x="3822" y="3685"/>
                    </a:lnTo>
                    <a:cubicBezTo>
                      <a:pt x="3803" y="3665"/>
                      <a:pt x="3804" y="3633"/>
                      <a:pt x="3824" y="3614"/>
                    </a:cubicBezTo>
                    <a:cubicBezTo>
                      <a:pt x="3844" y="3595"/>
                      <a:pt x="3875" y="3596"/>
                      <a:pt x="3894" y="3616"/>
                    </a:cubicBezTo>
                    <a:lnTo>
                      <a:pt x="3895" y="3616"/>
                    </a:lnTo>
                    <a:cubicBezTo>
                      <a:pt x="3914" y="3636"/>
                      <a:pt x="3913" y="3668"/>
                      <a:pt x="3893" y="3687"/>
                    </a:cubicBezTo>
                    <a:cubicBezTo>
                      <a:pt x="3873" y="3706"/>
                      <a:pt x="3841" y="3705"/>
                      <a:pt x="3822" y="3685"/>
                    </a:cubicBezTo>
                    <a:close/>
                    <a:moveTo>
                      <a:pt x="3546" y="3395"/>
                    </a:moveTo>
                    <a:lnTo>
                      <a:pt x="3339" y="3178"/>
                    </a:lnTo>
                    <a:cubicBezTo>
                      <a:pt x="3320" y="3158"/>
                      <a:pt x="3321" y="3127"/>
                      <a:pt x="3341" y="3108"/>
                    </a:cubicBezTo>
                    <a:cubicBezTo>
                      <a:pt x="3361" y="3089"/>
                      <a:pt x="3392" y="3089"/>
                      <a:pt x="3412" y="3109"/>
                    </a:cubicBezTo>
                    <a:lnTo>
                      <a:pt x="3618" y="3326"/>
                    </a:lnTo>
                    <a:cubicBezTo>
                      <a:pt x="3638" y="3346"/>
                      <a:pt x="3637" y="3378"/>
                      <a:pt x="3617" y="3397"/>
                    </a:cubicBezTo>
                    <a:cubicBezTo>
                      <a:pt x="3597" y="3416"/>
                      <a:pt x="3565" y="3415"/>
                      <a:pt x="3546" y="3395"/>
                    </a:cubicBezTo>
                    <a:close/>
                    <a:moveTo>
                      <a:pt x="3063" y="2889"/>
                    </a:moveTo>
                    <a:lnTo>
                      <a:pt x="3063" y="2888"/>
                    </a:lnTo>
                    <a:cubicBezTo>
                      <a:pt x="3044" y="2868"/>
                      <a:pt x="3045" y="2837"/>
                      <a:pt x="3065" y="2818"/>
                    </a:cubicBezTo>
                    <a:cubicBezTo>
                      <a:pt x="3085" y="2799"/>
                      <a:pt x="3117" y="2800"/>
                      <a:pt x="3136" y="2820"/>
                    </a:cubicBezTo>
                    <a:cubicBezTo>
                      <a:pt x="3155" y="2840"/>
                      <a:pt x="3154" y="2871"/>
                      <a:pt x="3134" y="2890"/>
                    </a:cubicBezTo>
                    <a:cubicBezTo>
                      <a:pt x="3114" y="2909"/>
                      <a:pt x="3082" y="2909"/>
                      <a:pt x="3063" y="2889"/>
                    </a:cubicBezTo>
                    <a:close/>
                    <a:moveTo>
                      <a:pt x="2787" y="2599"/>
                    </a:moveTo>
                    <a:lnTo>
                      <a:pt x="2580" y="2382"/>
                    </a:lnTo>
                    <a:cubicBezTo>
                      <a:pt x="2561" y="2362"/>
                      <a:pt x="2562" y="2330"/>
                      <a:pt x="2582" y="2311"/>
                    </a:cubicBezTo>
                    <a:cubicBezTo>
                      <a:pt x="2602" y="2292"/>
                      <a:pt x="2634" y="2293"/>
                      <a:pt x="2653" y="2313"/>
                    </a:cubicBezTo>
                    <a:lnTo>
                      <a:pt x="2860" y="2530"/>
                    </a:lnTo>
                    <a:cubicBezTo>
                      <a:pt x="2879" y="2550"/>
                      <a:pt x="2878" y="2582"/>
                      <a:pt x="2858" y="2601"/>
                    </a:cubicBezTo>
                    <a:cubicBezTo>
                      <a:pt x="2838" y="2620"/>
                      <a:pt x="2806" y="2619"/>
                      <a:pt x="2787" y="2599"/>
                    </a:cubicBezTo>
                    <a:close/>
                    <a:moveTo>
                      <a:pt x="2304" y="2092"/>
                    </a:moveTo>
                    <a:lnTo>
                      <a:pt x="2304" y="2092"/>
                    </a:lnTo>
                    <a:cubicBezTo>
                      <a:pt x="2285" y="2072"/>
                      <a:pt x="2286" y="2040"/>
                      <a:pt x="2306" y="2021"/>
                    </a:cubicBezTo>
                    <a:cubicBezTo>
                      <a:pt x="2326" y="2002"/>
                      <a:pt x="2358" y="2003"/>
                      <a:pt x="2377" y="2023"/>
                    </a:cubicBezTo>
                    <a:cubicBezTo>
                      <a:pt x="2396" y="2043"/>
                      <a:pt x="2395" y="2075"/>
                      <a:pt x="2375" y="2094"/>
                    </a:cubicBezTo>
                    <a:cubicBezTo>
                      <a:pt x="2355" y="2113"/>
                      <a:pt x="2323" y="2112"/>
                      <a:pt x="2304" y="2092"/>
                    </a:cubicBezTo>
                    <a:close/>
                    <a:moveTo>
                      <a:pt x="2028" y="1803"/>
                    </a:moveTo>
                    <a:lnTo>
                      <a:pt x="1821" y="1585"/>
                    </a:lnTo>
                    <a:cubicBezTo>
                      <a:pt x="1802" y="1565"/>
                      <a:pt x="1803" y="1534"/>
                      <a:pt x="1823" y="1515"/>
                    </a:cubicBezTo>
                    <a:cubicBezTo>
                      <a:pt x="1843" y="1496"/>
                      <a:pt x="1875" y="1496"/>
                      <a:pt x="1894" y="1516"/>
                    </a:cubicBezTo>
                    <a:lnTo>
                      <a:pt x="2101" y="1734"/>
                    </a:lnTo>
                    <a:cubicBezTo>
                      <a:pt x="2120" y="1754"/>
                      <a:pt x="2119" y="1785"/>
                      <a:pt x="2099" y="1804"/>
                    </a:cubicBezTo>
                    <a:cubicBezTo>
                      <a:pt x="2079" y="1823"/>
                      <a:pt x="2047" y="1823"/>
                      <a:pt x="2028" y="1803"/>
                    </a:cubicBezTo>
                    <a:close/>
                    <a:moveTo>
                      <a:pt x="1545" y="1296"/>
                    </a:moveTo>
                    <a:lnTo>
                      <a:pt x="1545" y="1296"/>
                    </a:lnTo>
                    <a:cubicBezTo>
                      <a:pt x="1526" y="1275"/>
                      <a:pt x="1527" y="1244"/>
                      <a:pt x="1547" y="1225"/>
                    </a:cubicBezTo>
                    <a:cubicBezTo>
                      <a:pt x="1567" y="1206"/>
                      <a:pt x="1599" y="1207"/>
                      <a:pt x="1618" y="1227"/>
                    </a:cubicBezTo>
                    <a:cubicBezTo>
                      <a:pt x="1637" y="1247"/>
                      <a:pt x="1636" y="1279"/>
                      <a:pt x="1616" y="1298"/>
                    </a:cubicBezTo>
                    <a:cubicBezTo>
                      <a:pt x="1596" y="1317"/>
                      <a:pt x="1564" y="1316"/>
                      <a:pt x="1545" y="1296"/>
                    </a:cubicBezTo>
                    <a:close/>
                    <a:moveTo>
                      <a:pt x="1270" y="1006"/>
                    </a:moveTo>
                    <a:lnTo>
                      <a:pt x="1063" y="789"/>
                    </a:lnTo>
                    <a:cubicBezTo>
                      <a:pt x="1044" y="769"/>
                      <a:pt x="1044" y="737"/>
                      <a:pt x="1064" y="718"/>
                    </a:cubicBezTo>
                    <a:cubicBezTo>
                      <a:pt x="1084" y="699"/>
                      <a:pt x="1116" y="700"/>
                      <a:pt x="1135" y="720"/>
                    </a:cubicBezTo>
                    <a:lnTo>
                      <a:pt x="1342" y="937"/>
                    </a:lnTo>
                    <a:cubicBezTo>
                      <a:pt x="1361" y="957"/>
                      <a:pt x="1360" y="989"/>
                      <a:pt x="1340" y="1008"/>
                    </a:cubicBezTo>
                    <a:cubicBezTo>
                      <a:pt x="1320" y="1027"/>
                      <a:pt x="1289" y="1026"/>
                      <a:pt x="1270" y="1006"/>
                    </a:cubicBezTo>
                    <a:close/>
                    <a:moveTo>
                      <a:pt x="787" y="499"/>
                    </a:moveTo>
                    <a:lnTo>
                      <a:pt x="787" y="499"/>
                    </a:lnTo>
                    <a:cubicBezTo>
                      <a:pt x="768" y="479"/>
                      <a:pt x="768" y="447"/>
                      <a:pt x="788" y="428"/>
                    </a:cubicBezTo>
                    <a:cubicBezTo>
                      <a:pt x="808" y="409"/>
                      <a:pt x="840" y="410"/>
                      <a:pt x="859" y="430"/>
                    </a:cubicBezTo>
                    <a:cubicBezTo>
                      <a:pt x="878" y="450"/>
                      <a:pt x="877" y="482"/>
                      <a:pt x="857" y="501"/>
                    </a:cubicBezTo>
                    <a:cubicBezTo>
                      <a:pt x="837" y="520"/>
                      <a:pt x="806" y="519"/>
                      <a:pt x="787" y="499"/>
                    </a:cubicBezTo>
                    <a:close/>
                    <a:moveTo>
                      <a:pt x="511" y="210"/>
                    </a:moveTo>
                    <a:lnTo>
                      <a:pt x="392" y="85"/>
                    </a:lnTo>
                    <a:lnTo>
                      <a:pt x="464" y="86"/>
                    </a:lnTo>
                    <a:lnTo>
                      <a:pt x="373" y="177"/>
                    </a:lnTo>
                    <a:cubicBezTo>
                      <a:pt x="354" y="196"/>
                      <a:pt x="322" y="196"/>
                      <a:pt x="303" y="177"/>
                    </a:cubicBezTo>
                    <a:cubicBezTo>
                      <a:pt x="283" y="157"/>
                      <a:pt x="283" y="125"/>
                      <a:pt x="302" y="106"/>
                    </a:cubicBezTo>
                    <a:lnTo>
                      <a:pt x="393" y="15"/>
                    </a:lnTo>
                    <a:cubicBezTo>
                      <a:pt x="402" y="6"/>
                      <a:pt x="415" y="0"/>
                      <a:pt x="429" y="1"/>
                    </a:cubicBezTo>
                    <a:cubicBezTo>
                      <a:pt x="442" y="1"/>
                      <a:pt x="455" y="6"/>
                      <a:pt x="464" y="16"/>
                    </a:cubicBezTo>
                    <a:lnTo>
                      <a:pt x="583" y="141"/>
                    </a:lnTo>
                    <a:cubicBezTo>
                      <a:pt x="602" y="161"/>
                      <a:pt x="601" y="192"/>
                      <a:pt x="581" y="211"/>
                    </a:cubicBezTo>
                    <a:cubicBezTo>
                      <a:pt x="561" y="230"/>
                      <a:pt x="530" y="230"/>
                      <a:pt x="511" y="210"/>
                    </a:cubicBezTo>
                    <a:close/>
                    <a:moveTo>
                      <a:pt x="90" y="460"/>
                    </a:moveTo>
                    <a:lnTo>
                      <a:pt x="90" y="460"/>
                    </a:lnTo>
                    <a:cubicBezTo>
                      <a:pt x="70" y="480"/>
                      <a:pt x="39" y="479"/>
                      <a:pt x="20" y="459"/>
                    </a:cubicBezTo>
                    <a:cubicBezTo>
                      <a:pt x="0" y="440"/>
                      <a:pt x="1" y="408"/>
                      <a:pt x="21" y="389"/>
                    </a:cubicBezTo>
                    <a:cubicBezTo>
                      <a:pt x="40" y="369"/>
                      <a:pt x="72" y="370"/>
                      <a:pt x="91" y="390"/>
                    </a:cubicBezTo>
                    <a:cubicBezTo>
                      <a:pt x="111" y="409"/>
                      <a:pt x="110" y="441"/>
                      <a:pt x="90" y="460"/>
                    </a:cubicBezTo>
                    <a:close/>
                    <a:moveTo>
                      <a:pt x="197" y="678"/>
                    </a:moveTo>
                    <a:lnTo>
                      <a:pt x="404" y="895"/>
                    </a:lnTo>
                    <a:cubicBezTo>
                      <a:pt x="423" y="915"/>
                      <a:pt x="423" y="947"/>
                      <a:pt x="403" y="966"/>
                    </a:cubicBezTo>
                    <a:cubicBezTo>
                      <a:pt x="383" y="985"/>
                      <a:pt x="351" y="984"/>
                      <a:pt x="332" y="964"/>
                    </a:cubicBezTo>
                    <a:lnTo>
                      <a:pt x="125" y="747"/>
                    </a:lnTo>
                    <a:cubicBezTo>
                      <a:pt x="106" y="727"/>
                      <a:pt x="107" y="695"/>
                      <a:pt x="127" y="676"/>
                    </a:cubicBezTo>
                    <a:cubicBezTo>
                      <a:pt x="147" y="657"/>
                      <a:pt x="178" y="658"/>
                      <a:pt x="197" y="678"/>
                    </a:cubicBezTo>
                    <a:close/>
                    <a:moveTo>
                      <a:pt x="680" y="1185"/>
                    </a:moveTo>
                    <a:lnTo>
                      <a:pt x="680" y="1185"/>
                    </a:lnTo>
                    <a:cubicBezTo>
                      <a:pt x="699" y="1205"/>
                      <a:pt x="699" y="1236"/>
                      <a:pt x="678" y="1255"/>
                    </a:cubicBezTo>
                    <a:cubicBezTo>
                      <a:pt x="658" y="1274"/>
                      <a:pt x="627" y="1274"/>
                      <a:pt x="608" y="1253"/>
                    </a:cubicBezTo>
                    <a:cubicBezTo>
                      <a:pt x="589" y="1233"/>
                      <a:pt x="590" y="1202"/>
                      <a:pt x="610" y="1183"/>
                    </a:cubicBezTo>
                    <a:cubicBezTo>
                      <a:pt x="630" y="1164"/>
                      <a:pt x="661" y="1165"/>
                      <a:pt x="680" y="1185"/>
                    </a:cubicBezTo>
                    <a:close/>
                    <a:moveTo>
                      <a:pt x="956" y="1474"/>
                    </a:moveTo>
                    <a:lnTo>
                      <a:pt x="1163" y="1691"/>
                    </a:lnTo>
                    <a:cubicBezTo>
                      <a:pt x="1182" y="1711"/>
                      <a:pt x="1181" y="1743"/>
                      <a:pt x="1161" y="1762"/>
                    </a:cubicBezTo>
                    <a:cubicBezTo>
                      <a:pt x="1141" y="1781"/>
                      <a:pt x="1110" y="1780"/>
                      <a:pt x="1091" y="1760"/>
                    </a:cubicBezTo>
                    <a:lnTo>
                      <a:pt x="884" y="1543"/>
                    </a:lnTo>
                    <a:cubicBezTo>
                      <a:pt x="865" y="1523"/>
                      <a:pt x="866" y="1492"/>
                      <a:pt x="886" y="1473"/>
                    </a:cubicBezTo>
                    <a:cubicBezTo>
                      <a:pt x="906" y="1453"/>
                      <a:pt x="937" y="1454"/>
                      <a:pt x="956" y="1474"/>
                    </a:cubicBezTo>
                    <a:close/>
                    <a:moveTo>
                      <a:pt x="1439" y="1981"/>
                    </a:moveTo>
                    <a:lnTo>
                      <a:pt x="1439" y="1981"/>
                    </a:lnTo>
                    <a:cubicBezTo>
                      <a:pt x="1458" y="2001"/>
                      <a:pt x="1457" y="2033"/>
                      <a:pt x="1437" y="2052"/>
                    </a:cubicBezTo>
                    <a:cubicBezTo>
                      <a:pt x="1417" y="2071"/>
                      <a:pt x="1386" y="2070"/>
                      <a:pt x="1367" y="2050"/>
                    </a:cubicBezTo>
                    <a:cubicBezTo>
                      <a:pt x="1348" y="2030"/>
                      <a:pt x="1348" y="1998"/>
                      <a:pt x="1369" y="1979"/>
                    </a:cubicBezTo>
                    <a:cubicBezTo>
                      <a:pt x="1389" y="1960"/>
                      <a:pt x="1420" y="1961"/>
                      <a:pt x="1439" y="1981"/>
                    </a:cubicBezTo>
                    <a:close/>
                    <a:moveTo>
                      <a:pt x="1715" y="2271"/>
                    </a:moveTo>
                    <a:lnTo>
                      <a:pt x="1922" y="2488"/>
                    </a:lnTo>
                    <a:cubicBezTo>
                      <a:pt x="1941" y="2508"/>
                      <a:pt x="1940" y="2540"/>
                      <a:pt x="1920" y="2559"/>
                    </a:cubicBezTo>
                    <a:cubicBezTo>
                      <a:pt x="1900" y="2578"/>
                      <a:pt x="1869" y="2577"/>
                      <a:pt x="1850" y="2557"/>
                    </a:cubicBezTo>
                    <a:lnTo>
                      <a:pt x="1643" y="2340"/>
                    </a:lnTo>
                    <a:cubicBezTo>
                      <a:pt x="1624" y="2320"/>
                      <a:pt x="1624" y="2288"/>
                      <a:pt x="1644" y="2269"/>
                    </a:cubicBezTo>
                    <a:cubicBezTo>
                      <a:pt x="1664" y="2250"/>
                      <a:pt x="1696" y="2251"/>
                      <a:pt x="1715" y="2271"/>
                    </a:cubicBezTo>
                    <a:close/>
                    <a:moveTo>
                      <a:pt x="2198" y="2778"/>
                    </a:moveTo>
                    <a:lnTo>
                      <a:pt x="2198" y="2778"/>
                    </a:lnTo>
                    <a:cubicBezTo>
                      <a:pt x="2217" y="2798"/>
                      <a:pt x="2216" y="2829"/>
                      <a:pt x="2196" y="2848"/>
                    </a:cubicBezTo>
                    <a:cubicBezTo>
                      <a:pt x="2176" y="2867"/>
                      <a:pt x="2144" y="2866"/>
                      <a:pt x="2125" y="2846"/>
                    </a:cubicBezTo>
                    <a:cubicBezTo>
                      <a:pt x="2106" y="2826"/>
                      <a:pt x="2107" y="2795"/>
                      <a:pt x="2127" y="2776"/>
                    </a:cubicBezTo>
                    <a:cubicBezTo>
                      <a:pt x="2147" y="2757"/>
                      <a:pt x="2179" y="2758"/>
                      <a:pt x="2198" y="2778"/>
                    </a:cubicBezTo>
                    <a:close/>
                    <a:moveTo>
                      <a:pt x="2474" y="3067"/>
                    </a:moveTo>
                    <a:lnTo>
                      <a:pt x="2681" y="3284"/>
                    </a:lnTo>
                    <a:cubicBezTo>
                      <a:pt x="2700" y="3304"/>
                      <a:pt x="2699" y="3336"/>
                      <a:pt x="2679" y="3355"/>
                    </a:cubicBezTo>
                    <a:cubicBezTo>
                      <a:pt x="2659" y="3374"/>
                      <a:pt x="2628" y="3373"/>
                      <a:pt x="2608" y="3353"/>
                    </a:cubicBezTo>
                    <a:lnTo>
                      <a:pt x="2402" y="3136"/>
                    </a:lnTo>
                    <a:cubicBezTo>
                      <a:pt x="2382" y="3116"/>
                      <a:pt x="2383" y="3085"/>
                      <a:pt x="2403" y="3065"/>
                    </a:cubicBezTo>
                    <a:cubicBezTo>
                      <a:pt x="2423" y="3046"/>
                      <a:pt x="2455" y="3047"/>
                      <a:pt x="2474" y="3067"/>
                    </a:cubicBezTo>
                    <a:close/>
                    <a:moveTo>
                      <a:pt x="2957" y="3574"/>
                    </a:moveTo>
                    <a:lnTo>
                      <a:pt x="2957" y="3574"/>
                    </a:lnTo>
                    <a:cubicBezTo>
                      <a:pt x="2976" y="3594"/>
                      <a:pt x="2975" y="3626"/>
                      <a:pt x="2955" y="3645"/>
                    </a:cubicBezTo>
                    <a:cubicBezTo>
                      <a:pt x="2935" y="3664"/>
                      <a:pt x="2903" y="3663"/>
                      <a:pt x="2884" y="3643"/>
                    </a:cubicBezTo>
                    <a:cubicBezTo>
                      <a:pt x="2865" y="3623"/>
                      <a:pt x="2866" y="3591"/>
                      <a:pt x="2886" y="3572"/>
                    </a:cubicBezTo>
                    <a:cubicBezTo>
                      <a:pt x="2906" y="3553"/>
                      <a:pt x="2938" y="3554"/>
                      <a:pt x="2957" y="3574"/>
                    </a:cubicBezTo>
                    <a:close/>
                    <a:moveTo>
                      <a:pt x="3233" y="3864"/>
                    </a:moveTo>
                    <a:lnTo>
                      <a:pt x="3440" y="4081"/>
                    </a:lnTo>
                    <a:cubicBezTo>
                      <a:pt x="3459" y="4101"/>
                      <a:pt x="3458" y="4133"/>
                      <a:pt x="3438" y="4152"/>
                    </a:cubicBezTo>
                    <a:cubicBezTo>
                      <a:pt x="3418" y="4171"/>
                      <a:pt x="3386" y="4170"/>
                      <a:pt x="3367" y="4150"/>
                    </a:cubicBezTo>
                    <a:lnTo>
                      <a:pt x="3160" y="3933"/>
                    </a:lnTo>
                    <a:cubicBezTo>
                      <a:pt x="3141" y="3913"/>
                      <a:pt x="3142" y="3881"/>
                      <a:pt x="3162" y="3862"/>
                    </a:cubicBezTo>
                    <a:cubicBezTo>
                      <a:pt x="3182" y="3843"/>
                      <a:pt x="3214" y="3844"/>
                      <a:pt x="3233" y="3864"/>
                    </a:cubicBezTo>
                    <a:close/>
                    <a:moveTo>
                      <a:pt x="3716" y="4371"/>
                    </a:moveTo>
                    <a:lnTo>
                      <a:pt x="3716" y="4371"/>
                    </a:lnTo>
                    <a:cubicBezTo>
                      <a:pt x="3735" y="4391"/>
                      <a:pt x="3734" y="4422"/>
                      <a:pt x="3714" y="4441"/>
                    </a:cubicBezTo>
                    <a:cubicBezTo>
                      <a:pt x="3694" y="4460"/>
                      <a:pt x="3662" y="4459"/>
                      <a:pt x="3643" y="4439"/>
                    </a:cubicBezTo>
                    <a:cubicBezTo>
                      <a:pt x="3624" y="4419"/>
                      <a:pt x="3625" y="4388"/>
                      <a:pt x="3645" y="4369"/>
                    </a:cubicBezTo>
                    <a:cubicBezTo>
                      <a:pt x="3665" y="4350"/>
                      <a:pt x="3697" y="4351"/>
                      <a:pt x="3716" y="4371"/>
                    </a:cubicBezTo>
                    <a:close/>
                    <a:moveTo>
                      <a:pt x="3992" y="4660"/>
                    </a:moveTo>
                    <a:lnTo>
                      <a:pt x="4199" y="4877"/>
                    </a:lnTo>
                    <a:cubicBezTo>
                      <a:pt x="4218" y="4897"/>
                      <a:pt x="4217" y="4929"/>
                      <a:pt x="4197" y="4948"/>
                    </a:cubicBezTo>
                    <a:cubicBezTo>
                      <a:pt x="4177" y="4967"/>
                      <a:pt x="4145" y="4966"/>
                      <a:pt x="4126" y="4946"/>
                    </a:cubicBezTo>
                    <a:lnTo>
                      <a:pt x="3919" y="4729"/>
                    </a:lnTo>
                    <a:cubicBezTo>
                      <a:pt x="3900" y="4709"/>
                      <a:pt x="3901" y="4677"/>
                      <a:pt x="3921" y="4658"/>
                    </a:cubicBezTo>
                    <a:cubicBezTo>
                      <a:pt x="3941" y="4639"/>
                      <a:pt x="3973" y="4640"/>
                      <a:pt x="3992" y="4660"/>
                    </a:cubicBezTo>
                    <a:close/>
                    <a:moveTo>
                      <a:pt x="4475" y="5167"/>
                    </a:moveTo>
                    <a:lnTo>
                      <a:pt x="4475" y="5167"/>
                    </a:lnTo>
                    <a:cubicBezTo>
                      <a:pt x="4494" y="5187"/>
                      <a:pt x="4493" y="5219"/>
                      <a:pt x="4473" y="5238"/>
                    </a:cubicBezTo>
                    <a:cubicBezTo>
                      <a:pt x="4453" y="5257"/>
                      <a:pt x="4421" y="5256"/>
                      <a:pt x="4402" y="5236"/>
                    </a:cubicBezTo>
                    <a:cubicBezTo>
                      <a:pt x="4383" y="5216"/>
                      <a:pt x="4384" y="5184"/>
                      <a:pt x="4404" y="5165"/>
                    </a:cubicBezTo>
                    <a:cubicBezTo>
                      <a:pt x="4424" y="5146"/>
                      <a:pt x="4456" y="5147"/>
                      <a:pt x="4475" y="5167"/>
                    </a:cubicBezTo>
                    <a:close/>
                    <a:moveTo>
                      <a:pt x="4750" y="5457"/>
                    </a:moveTo>
                    <a:lnTo>
                      <a:pt x="4957" y="5674"/>
                    </a:lnTo>
                    <a:cubicBezTo>
                      <a:pt x="4976" y="5694"/>
                      <a:pt x="4976" y="5725"/>
                      <a:pt x="4956" y="5745"/>
                    </a:cubicBezTo>
                    <a:cubicBezTo>
                      <a:pt x="4936" y="5764"/>
                      <a:pt x="4904" y="5763"/>
                      <a:pt x="4885" y="5743"/>
                    </a:cubicBezTo>
                    <a:lnTo>
                      <a:pt x="4678" y="5526"/>
                    </a:lnTo>
                    <a:cubicBezTo>
                      <a:pt x="4659" y="5506"/>
                      <a:pt x="4660" y="5474"/>
                      <a:pt x="4680" y="5455"/>
                    </a:cubicBezTo>
                    <a:cubicBezTo>
                      <a:pt x="4700" y="5436"/>
                      <a:pt x="4731" y="5437"/>
                      <a:pt x="4750" y="5457"/>
                    </a:cubicBezTo>
                    <a:close/>
                    <a:moveTo>
                      <a:pt x="5233" y="5964"/>
                    </a:moveTo>
                    <a:lnTo>
                      <a:pt x="5233" y="5964"/>
                    </a:lnTo>
                    <a:cubicBezTo>
                      <a:pt x="5252" y="5984"/>
                      <a:pt x="5252" y="6015"/>
                      <a:pt x="5232" y="6034"/>
                    </a:cubicBezTo>
                    <a:cubicBezTo>
                      <a:pt x="5211" y="6053"/>
                      <a:pt x="5180" y="6052"/>
                      <a:pt x="5161" y="6032"/>
                    </a:cubicBezTo>
                    <a:cubicBezTo>
                      <a:pt x="5142" y="6012"/>
                      <a:pt x="5143" y="5981"/>
                      <a:pt x="5163" y="5962"/>
                    </a:cubicBezTo>
                    <a:cubicBezTo>
                      <a:pt x="5183" y="5943"/>
                      <a:pt x="5214" y="5944"/>
                      <a:pt x="5233" y="5964"/>
                    </a:cubicBezTo>
                    <a:close/>
                    <a:moveTo>
                      <a:pt x="5509" y="6253"/>
                    </a:moveTo>
                    <a:lnTo>
                      <a:pt x="5716" y="6470"/>
                    </a:lnTo>
                    <a:cubicBezTo>
                      <a:pt x="5735" y="6490"/>
                      <a:pt x="5735" y="6522"/>
                      <a:pt x="5715" y="6541"/>
                    </a:cubicBezTo>
                    <a:cubicBezTo>
                      <a:pt x="5695" y="6560"/>
                      <a:pt x="5663" y="6559"/>
                      <a:pt x="5644" y="6539"/>
                    </a:cubicBezTo>
                    <a:lnTo>
                      <a:pt x="5437" y="6322"/>
                    </a:lnTo>
                    <a:cubicBezTo>
                      <a:pt x="5418" y="6302"/>
                      <a:pt x="5419" y="6270"/>
                      <a:pt x="5439" y="6251"/>
                    </a:cubicBezTo>
                    <a:cubicBezTo>
                      <a:pt x="5459" y="6232"/>
                      <a:pt x="5490" y="6233"/>
                      <a:pt x="5509" y="6253"/>
                    </a:cubicBez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1" name="Group 597"/>
            <p:cNvGrpSpPr>
              <a:grpSpLocks/>
            </p:cNvGrpSpPr>
            <p:nvPr/>
          </p:nvGrpSpPr>
          <p:grpSpPr bwMode="auto">
            <a:xfrm>
              <a:off x="3199" y="2219"/>
              <a:ext cx="1240" cy="59"/>
              <a:chOff x="3199" y="2219"/>
              <a:chExt cx="1240" cy="59"/>
            </a:xfrm>
          </p:grpSpPr>
          <p:sp>
            <p:nvSpPr>
              <p:cNvPr id="85073" name="Freeform 595"/>
              <p:cNvSpPr>
                <a:spLocks/>
              </p:cNvSpPr>
              <p:nvPr/>
            </p:nvSpPr>
            <p:spPr bwMode="auto">
              <a:xfrm>
                <a:off x="3203" y="2223"/>
                <a:ext cx="1232" cy="51"/>
              </a:xfrm>
              <a:custGeom>
                <a:avLst/>
                <a:gdLst>
                  <a:gd name="T0" fmla="*/ 1232 w 1232"/>
                  <a:gd name="T1" fmla="*/ 1 h 51"/>
                  <a:gd name="T2" fmla="*/ 0 w 1232"/>
                  <a:gd name="T3" fmla="*/ 0 h 51"/>
                  <a:gd name="T4" fmla="*/ 0 w 1232"/>
                  <a:gd name="T5" fmla="*/ 49 h 51"/>
                  <a:gd name="T6" fmla="*/ 1232 w 1232"/>
                  <a:gd name="T7" fmla="*/ 51 h 51"/>
                  <a:gd name="T8" fmla="*/ 1232 w 1232"/>
                  <a:gd name="T9" fmla="*/ 1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2" h="51">
                    <a:moveTo>
                      <a:pt x="1232" y="1"/>
                    </a:moveTo>
                    <a:lnTo>
                      <a:pt x="0" y="0"/>
                    </a:lnTo>
                    <a:lnTo>
                      <a:pt x="0" y="49"/>
                    </a:lnTo>
                    <a:lnTo>
                      <a:pt x="1232" y="51"/>
                    </a:lnTo>
                    <a:lnTo>
                      <a:pt x="1232" y="1"/>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74" name="Freeform 596"/>
              <p:cNvSpPr>
                <a:spLocks noEditPoints="1"/>
              </p:cNvSpPr>
              <p:nvPr/>
            </p:nvSpPr>
            <p:spPr bwMode="auto">
              <a:xfrm>
                <a:off x="3199" y="2219"/>
                <a:ext cx="1240" cy="59"/>
              </a:xfrm>
              <a:custGeom>
                <a:avLst/>
                <a:gdLst>
                  <a:gd name="T0" fmla="*/ 33 w 7623"/>
                  <a:gd name="T1" fmla="*/ 1 h 363"/>
                  <a:gd name="T2" fmla="*/ 32 w 7623"/>
                  <a:gd name="T3" fmla="*/ 0 h 363"/>
                  <a:gd name="T4" fmla="*/ 31 w 7623"/>
                  <a:gd name="T5" fmla="*/ 0 h 363"/>
                  <a:gd name="T6" fmla="*/ 30 w 7623"/>
                  <a:gd name="T7" fmla="*/ 0 h 363"/>
                  <a:gd name="T8" fmla="*/ 29 w 7623"/>
                  <a:gd name="T9" fmla="*/ 0 h 363"/>
                  <a:gd name="T10" fmla="*/ 27 w 7623"/>
                  <a:gd name="T11" fmla="*/ 0 h 363"/>
                  <a:gd name="T12" fmla="*/ 27 w 7623"/>
                  <a:gd name="T13" fmla="*/ 0 h 363"/>
                  <a:gd name="T14" fmla="*/ 25 w 7623"/>
                  <a:gd name="T15" fmla="*/ 0 h 363"/>
                  <a:gd name="T16" fmla="*/ 24 w 7623"/>
                  <a:gd name="T17" fmla="*/ 0 h 363"/>
                  <a:gd name="T18" fmla="*/ 23 w 7623"/>
                  <a:gd name="T19" fmla="*/ 0 h 363"/>
                  <a:gd name="T20" fmla="*/ 22 w 7623"/>
                  <a:gd name="T21" fmla="*/ 0 h 363"/>
                  <a:gd name="T22" fmla="*/ 20 w 7623"/>
                  <a:gd name="T23" fmla="*/ 0 h 363"/>
                  <a:gd name="T24" fmla="*/ 20 w 7623"/>
                  <a:gd name="T25" fmla="*/ 0 h 363"/>
                  <a:gd name="T26" fmla="*/ 18 w 7623"/>
                  <a:gd name="T27" fmla="*/ 0 h 363"/>
                  <a:gd name="T28" fmla="*/ 17 w 7623"/>
                  <a:gd name="T29" fmla="*/ 0 h 363"/>
                  <a:gd name="T30" fmla="*/ 16 w 7623"/>
                  <a:gd name="T31" fmla="*/ 0 h 363"/>
                  <a:gd name="T32" fmla="*/ 15 w 7623"/>
                  <a:gd name="T33" fmla="*/ 0 h 363"/>
                  <a:gd name="T34" fmla="*/ 13 w 7623"/>
                  <a:gd name="T35" fmla="*/ 0 h 363"/>
                  <a:gd name="T36" fmla="*/ 13 w 7623"/>
                  <a:gd name="T37" fmla="*/ 0 h 363"/>
                  <a:gd name="T38" fmla="*/ 11 w 7623"/>
                  <a:gd name="T39" fmla="*/ 0 h 363"/>
                  <a:gd name="T40" fmla="*/ 10 w 7623"/>
                  <a:gd name="T41" fmla="*/ 0 h 363"/>
                  <a:gd name="T42" fmla="*/ 9 w 7623"/>
                  <a:gd name="T43" fmla="*/ 0 h 363"/>
                  <a:gd name="T44" fmla="*/ 8 w 7623"/>
                  <a:gd name="T45" fmla="*/ 0 h 363"/>
                  <a:gd name="T46" fmla="*/ 6 w 7623"/>
                  <a:gd name="T47" fmla="*/ 0 h 363"/>
                  <a:gd name="T48" fmla="*/ 5 w 7623"/>
                  <a:gd name="T49" fmla="*/ 0 h 363"/>
                  <a:gd name="T50" fmla="*/ 4 w 7623"/>
                  <a:gd name="T51" fmla="*/ 0 h 363"/>
                  <a:gd name="T52" fmla="*/ 3 w 7623"/>
                  <a:gd name="T53" fmla="*/ 0 h 363"/>
                  <a:gd name="T54" fmla="*/ 1 w 7623"/>
                  <a:gd name="T55" fmla="*/ 0 h 363"/>
                  <a:gd name="T56" fmla="*/ 0 w 7623"/>
                  <a:gd name="T57" fmla="*/ 0 h 363"/>
                  <a:gd name="T58" fmla="*/ 0 w 7623"/>
                  <a:gd name="T59" fmla="*/ 1 h 363"/>
                  <a:gd name="T60" fmla="*/ 1 w 7623"/>
                  <a:gd name="T61" fmla="*/ 1 h 363"/>
                  <a:gd name="T62" fmla="*/ 2 w 7623"/>
                  <a:gd name="T63" fmla="*/ 1 h 363"/>
                  <a:gd name="T64" fmla="*/ 4 w 7623"/>
                  <a:gd name="T65" fmla="*/ 1 h 363"/>
                  <a:gd name="T66" fmla="*/ 5 w 7623"/>
                  <a:gd name="T67" fmla="*/ 1 h 363"/>
                  <a:gd name="T68" fmla="*/ 6 w 7623"/>
                  <a:gd name="T69" fmla="*/ 1 h 363"/>
                  <a:gd name="T70" fmla="*/ 7 w 7623"/>
                  <a:gd name="T71" fmla="*/ 1 h 363"/>
                  <a:gd name="T72" fmla="*/ 8 w 7623"/>
                  <a:gd name="T73" fmla="*/ 1 h 363"/>
                  <a:gd name="T74" fmla="*/ 9 w 7623"/>
                  <a:gd name="T75" fmla="*/ 1 h 363"/>
                  <a:gd name="T76" fmla="*/ 11 w 7623"/>
                  <a:gd name="T77" fmla="*/ 1 h 363"/>
                  <a:gd name="T78" fmla="*/ 12 w 7623"/>
                  <a:gd name="T79" fmla="*/ 1 h 363"/>
                  <a:gd name="T80" fmla="*/ 13 w 7623"/>
                  <a:gd name="T81" fmla="*/ 1 h 363"/>
                  <a:gd name="T82" fmla="*/ 14 w 7623"/>
                  <a:gd name="T83" fmla="*/ 1 h 363"/>
                  <a:gd name="T84" fmla="*/ 15 w 7623"/>
                  <a:gd name="T85" fmla="*/ 1 h 363"/>
                  <a:gd name="T86" fmla="*/ 16 w 7623"/>
                  <a:gd name="T87" fmla="*/ 1 h 363"/>
                  <a:gd name="T88" fmla="*/ 18 w 7623"/>
                  <a:gd name="T89" fmla="*/ 1 h 363"/>
                  <a:gd name="T90" fmla="*/ 19 w 7623"/>
                  <a:gd name="T91" fmla="*/ 1 h 363"/>
                  <a:gd name="T92" fmla="*/ 20 w 7623"/>
                  <a:gd name="T93" fmla="*/ 1 h 363"/>
                  <a:gd name="T94" fmla="*/ 21 w 7623"/>
                  <a:gd name="T95" fmla="*/ 1 h 363"/>
                  <a:gd name="T96" fmla="*/ 23 w 7623"/>
                  <a:gd name="T97" fmla="*/ 1 h 363"/>
                  <a:gd name="T98" fmla="*/ 23 w 7623"/>
                  <a:gd name="T99" fmla="*/ 1 h 363"/>
                  <a:gd name="T100" fmla="*/ 25 w 7623"/>
                  <a:gd name="T101" fmla="*/ 1 h 363"/>
                  <a:gd name="T102" fmla="*/ 26 w 7623"/>
                  <a:gd name="T103" fmla="*/ 1 h 363"/>
                  <a:gd name="T104" fmla="*/ 27 w 7623"/>
                  <a:gd name="T105" fmla="*/ 1 h 363"/>
                  <a:gd name="T106" fmla="*/ 28 w 7623"/>
                  <a:gd name="T107" fmla="*/ 1 h 363"/>
                  <a:gd name="T108" fmla="*/ 30 w 7623"/>
                  <a:gd name="T109" fmla="*/ 1 h 363"/>
                  <a:gd name="T110" fmla="*/ 31 w 7623"/>
                  <a:gd name="T111" fmla="*/ 1 h 363"/>
                  <a:gd name="T112" fmla="*/ 32 w 7623"/>
                  <a:gd name="T113" fmla="*/ 1 h 3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23" h="363">
                    <a:moveTo>
                      <a:pt x="7573" y="288"/>
                    </a:moveTo>
                    <a:lnTo>
                      <a:pt x="7573" y="138"/>
                    </a:lnTo>
                    <a:cubicBezTo>
                      <a:pt x="7573" y="124"/>
                      <a:pt x="7585" y="113"/>
                      <a:pt x="7598" y="113"/>
                    </a:cubicBezTo>
                    <a:cubicBezTo>
                      <a:pt x="7612" y="113"/>
                      <a:pt x="7623" y="124"/>
                      <a:pt x="7623" y="138"/>
                    </a:cubicBezTo>
                    <a:lnTo>
                      <a:pt x="7623" y="288"/>
                    </a:lnTo>
                    <a:cubicBezTo>
                      <a:pt x="7623" y="302"/>
                      <a:pt x="7612" y="313"/>
                      <a:pt x="7598" y="313"/>
                    </a:cubicBezTo>
                    <a:cubicBezTo>
                      <a:pt x="7585" y="313"/>
                      <a:pt x="7573" y="302"/>
                      <a:pt x="7573" y="288"/>
                    </a:cubicBezTo>
                    <a:close/>
                    <a:moveTo>
                      <a:pt x="7502" y="59"/>
                    </a:moveTo>
                    <a:lnTo>
                      <a:pt x="7502" y="59"/>
                    </a:lnTo>
                    <a:cubicBezTo>
                      <a:pt x="7488" y="59"/>
                      <a:pt x="7477" y="47"/>
                      <a:pt x="7477" y="34"/>
                    </a:cubicBezTo>
                    <a:cubicBezTo>
                      <a:pt x="7478" y="20"/>
                      <a:pt x="7489" y="9"/>
                      <a:pt x="7503" y="9"/>
                    </a:cubicBezTo>
                    <a:cubicBezTo>
                      <a:pt x="7517" y="9"/>
                      <a:pt x="7528" y="21"/>
                      <a:pt x="7527" y="35"/>
                    </a:cubicBezTo>
                    <a:cubicBezTo>
                      <a:pt x="7527" y="48"/>
                      <a:pt x="7516" y="59"/>
                      <a:pt x="7502" y="59"/>
                    </a:cubicBezTo>
                    <a:close/>
                    <a:moveTo>
                      <a:pt x="7302" y="59"/>
                    </a:moveTo>
                    <a:lnTo>
                      <a:pt x="7152" y="59"/>
                    </a:lnTo>
                    <a:cubicBezTo>
                      <a:pt x="7138" y="59"/>
                      <a:pt x="7127" y="47"/>
                      <a:pt x="7127" y="34"/>
                    </a:cubicBezTo>
                    <a:cubicBezTo>
                      <a:pt x="7127" y="20"/>
                      <a:pt x="7139" y="9"/>
                      <a:pt x="7152" y="9"/>
                    </a:cubicBezTo>
                    <a:lnTo>
                      <a:pt x="7302" y="9"/>
                    </a:lnTo>
                    <a:cubicBezTo>
                      <a:pt x="7316" y="9"/>
                      <a:pt x="7327" y="20"/>
                      <a:pt x="7327" y="34"/>
                    </a:cubicBezTo>
                    <a:cubicBezTo>
                      <a:pt x="7327" y="48"/>
                      <a:pt x="7316" y="59"/>
                      <a:pt x="7302" y="59"/>
                    </a:cubicBezTo>
                    <a:close/>
                    <a:moveTo>
                      <a:pt x="6952" y="58"/>
                    </a:moveTo>
                    <a:lnTo>
                      <a:pt x="6952" y="58"/>
                    </a:lnTo>
                    <a:cubicBezTo>
                      <a:pt x="6938" y="58"/>
                      <a:pt x="6927" y="47"/>
                      <a:pt x="6927" y="33"/>
                    </a:cubicBezTo>
                    <a:cubicBezTo>
                      <a:pt x="6928" y="19"/>
                      <a:pt x="6939" y="8"/>
                      <a:pt x="6953" y="8"/>
                    </a:cubicBezTo>
                    <a:cubicBezTo>
                      <a:pt x="6967" y="9"/>
                      <a:pt x="6978" y="20"/>
                      <a:pt x="6977" y="34"/>
                    </a:cubicBezTo>
                    <a:cubicBezTo>
                      <a:pt x="6977" y="48"/>
                      <a:pt x="6966" y="59"/>
                      <a:pt x="6952" y="58"/>
                    </a:cubicBezTo>
                    <a:close/>
                    <a:moveTo>
                      <a:pt x="6752" y="58"/>
                    </a:moveTo>
                    <a:lnTo>
                      <a:pt x="6602" y="58"/>
                    </a:lnTo>
                    <a:cubicBezTo>
                      <a:pt x="6588" y="58"/>
                      <a:pt x="6577" y="47"/>
                      <a:pt x="6577" y="33"/>
                    </a:cubicBezTo>
                    <a:cubicBezTo>
                      <a:pt x="6577" y="19"/>
                      <a:pt x="6589" y="8"/>
                      <a:pt x="6602" y="8"/>
                    </a:cubicBezTo>
                    <a:lnTo>
                      <a:pt x="6752" y="8"/>
                    </a:lnTo>
                    <a:cubicBezTo>
                      <a:pt x="6766" y="8"/>
                      <a:pt x="6777" y="19"/>
                      <a:pt x="6777" y="33"/>
                    </a:cubicBezTo>
                    <a:cubicBezTo>
                      <a:pt x="6777" y="47"/>
                      <a:pt x="6766" y="58"/>
                      <a:pt x="6752" y="58"/>
                    </a:cubicBezTo>
                    <a:close/>
                    <a:moveTo>
                      <a:pt x="6402" y="58"/>
                    </a:moveTo>
                    <a:lnTo>
                      <a:pt x="6402" y="58"/>
                    </a:lnTo>
                    <a:cubicBezTo>
                      <a:pt x="6388" y="57"/>
                      <a:pt x="6377" y="46"/>
                      <a:pt x="6377" y="32"/>
                    </a:cubicBezTo>
                    <a:cubicBezTo>
                      <a:pt x="6378" y="18"/>
                      <a:pt x="6389" y="7"/>
                      <a:pt x="6403" y="8"/>
                    </a:cubicBezTo>
                    <a:cubicBezTo>
                      <a:pt x="6417" y="8"/>
                      <a:pt x="6428" y="19"/>
                      <a:pt x="6427" y="33"/>
                    </a:cubicBezTo>
                    <a:cubicBezTo>
                      <a:pt x="6427" y="47"/>
                      <a:pt x="6416" y="58"/>
                      <a:pt x="6402" y="58"/>
                    </a:cubicBezTo>
                    <a:close/>
                    <a:moveTo>
                      <a:pt x="6202" y="57"/>
                    </a:moveTo>
                    <a:lnTo>
                      <a:pt x="6052" y="57"/>
                    </a:lnTo>
                    <a:cubicBezTo>
                      <a:pt x="6038" y="57"/>
                      <a:pt x="6027" y="46"/>
                      <a:pt x="6027" y="32"/>
                    </a:cubicBezTo>
                    <a:cubicBezTo>
                      <a:pt x="6027" y="18"/>
                      <a:pt x="6038" y="7"/>
                      <a:pt x="6052" y="7"/>
                    </a:cubicBezTo>
                    <a:lnTo>
                      <a:pt x="6202" y="7"/>
                    </a:lnTo>
                    <a:cubicBezTo>
                      <a:pt x="6216" y="7"/>
                      <a:pt x="6227" y="19"/>
                      <a:pt x="6227" y="33"/>
                    </a:cubicBezTo>
                    <a:cubicBezTo>
                      <a:pt x="6227" y="46"/>
                      <a:pt x="6216" y="57"/>
                      <a:pt x="6202" y="57"/>
                    </a:cubicBezTo>
                    <a:close/>
                    <a:moveTo>
                      <a:pt x="5852" y="57"/>
                    </a:moveTo>
                    <a:lnTo>
                      <a:pt x="5852" y="57"/>
                    </a:lnTo>
                    <a:cubicBezTo>
                      <a:pt x="5838" y="57"/>
                      <a:pt x="5827" y="45"/>
                      <a:pt x="5827" y="32"/>
                    </a:cubicBezTo>
                    <a:cubicBezTo>
                      <a:pt x="5827" y="18"/>
                      <a:pt x="5839" y="7"/>
                      <a:pt x="5853" y="7"/>
                    </a:cubicBezTo>
                    <a:cubicBezTo>
                      <a:pt x="5867" y="7"/>
                      <a:pt x="5877" y="19"/>
                      <a:pt x="5877" y="33"/>
                    </a:cubicBezTo>
                    <a:cubicBezTo>
                      <a:pt x="5877" y="46"/>
                      <a:pt x="5866" y="57"/>
                      <a:pt x="5852" y="57"/>
                    </a:cubicBezTo>
                    <a:close/>
                    <a:moveTo>
                      <a:pt x="5652" y="57"/>
                    </a:moveTo>
                    <a:lnTo>
                      <a:pt x="5502" y="57"/>
                    </a:lnTo>
                    <a:cubicBezTo>
                      <a:pt x="5488" y="57"/>
                      <a:pt x="5477" y="45"/>
                      <a:pt x="5477" y="32"/>
                    </a:cubicBezTo>
                    <a:cubicBezTo>
                      <a:pt x="5477" y="18"/>
                      <a:pt x="5488" y="7"/>
                      <a:pt x="5502" y="7"/>
                    </a:cubicBezTo>
                    <a:lnTo>
                      <a:pt x="5652" y="7"/>
                    </a:lnTo>
                    <a:cubicBezTo>
                      <a:pt x="5666" y="7"/>
                      <a:pt x="5677" y="18"/>
                      <a:pt x="5677" y="32"/>
                    </a:cubicBezTo>
                    <a:cubicBezTo>
                      <a:pt x="5677" y="46"/>
                      <a:pt x="5666" y="57"/>
                      <a:pt x="5652" y="57"/>
                    </a:cubicBezTo>
                    <a:close/>
                    <a:moveTo>
                      <a:pt x="5302" y="56"/>
                    </a:moveTo>
                    <a:lnTo>
                      <a:pt x="5302" y="56"/>
                    </a:lnTo>
                    <a:cubicBezTo>
                      <a:pt x="5288" y="56"/>
                      <a:pt x="5277" y="45"/>
                      <a:pt x="5277" y="31"/>
                    </a:cubicBezTo>
                    <a:cubicBezTo>
                      <a:pt x="5277" y="17"/>
                      <a:pt x="5289" y="6"/>
                      <a:pt x="5303" y="6"/>
                    </a:cubicBezTo>
                    <a:cubicBezTo>
                      <a:pt x="5316" y="7"/>
                      <a:pt x="5327" y="18"/>
                      <a:pt x="5327" y="32"/>
                    </a:cubicBezTo>
                    <a:cubicBezTo>
                      <a:pt x="5327" y="46"/>
                      <a:pt x="5316" y="57"/>
                      <a:pt x="5302" y="56"/>
                    </a:cubicBezTo>
                    <a:close/>
                    <a:moveTo>
                      <a:pt x="5102" y="56"/>
                    </a:moveTo>
                    <a:lnTo>
                      <a:pt x="4952" y="56"/>
                    </a:lnTo>
                    <a:cubicBezTo>
                      <a:pt x="4938" y="56"/>
                      <a:pt x="4927" y="45"/>
                      <a:pt x="4927" y="31"/>
                    </a:cubicBezTo>
                    <a:cubicBezTo>
                      <a:pt x="4927" y="17"/>
                      <a:pt x="4938" y="6"/>
                      <a:pt x="4952" y="6"/>
                    </a:cubicBezTo>
                    <a:lnTo>
                      <a:pt x="5102" y="6"/>
                    </a:lnTo>
                    <a:cubicBezTo>
                      <a:pt x="5116" y="6"/>
                      <a:pt x="5127" y="17"/>
                      <a:pt x="5127" y="31"/>
                    </a:cubicBezTo>
                    <a:cubicBezTo>
                      <a:pt x="5127" y="45"/>
                      <a:pt x="5116" y="56"/>
                      <a:pt x="5102" y="56"/>
                    </a:cubicBezTo>
                    <a:close/>
                    <a:moveTo>
                      <a:pt x="4752" y="56"/>
                    </a:moveTo>
                    <a:lnTo>
                      <a:pt x="4752" y="56"/>
                    </a:lnTo>
                    <a:cubicBezTo>
                      <a:pt x="4738" y="55"/>
                      <a:pt x="4727" y="44"/>
                      <a:pt x="4727" y="30"/>
                    </a:cubicBezTo>
                    <a:cubicBezTo>
                      <a:pt x="4727" y="16"/>
                      <a:pt x="4739" y="5"/>
                      <a:pt x="4753" y="6"/>
                    </a:cubicBezTo>
                    <a:cubicBezTo>
                      <a:pt x="4766" y="6"/>
                      <a:pt x="4777" y="17"/>
                      <a:pt x="4777" y="31"/>
                    </a:cubicBezTo>
                    <a:cubicBezTo>
                      <a:pt x="4777" y="45"/>
                      <a:pt x="4765" y="56"/>
                      <a:pt x="4752" y="56"/>
                    </a:cubicBezTo>
                    <a:close/>
                    <a:moveTo>
                      <a:pt x="4552" y="55"/>
                    </a:moveTo>
                    <a:lnTo>
                      <a:pt x="4402" y="55"/>
                    </a:lnTo>
                    <a:cubicBezTo>
                      <a:pt x="4388" y="55"/>
                      <a:pt x="4377" y="44"/>
                      <a:pt x="4377" y="30"/>
                    </a:cubicBezTo>
                    <a:cubicBezTo>
                      <a:pt x="4377" y="16"/>
                      <a:pt x="4388" y="5"/>
                      <a:pt x="4402" y="5"/>
                    </a:cubicBezTo>
                    <a:lnTo>
                      <a:pt x="4552" y="5"/>
                    </a:lnTo>
                    <a:cubicBezTo>
                      <a:pt x="4566" y="5"/>
                      <a:pt x="4577" y="17"/>
                      <a:pt x="4577" y="30"/>
                    </a:cubicBezTo>
                    <a:cubicBezTo>
                      <a:pt x="4577" y="44"/>
                      <a:pt x="4566" y="55"/>
                      <a:pt x="4552" y="55"/>
                    </a:cubicBezTo>
                    <a:close/>
                    <a:moveTo>
                      <a:pt x="4202" y="55"/>
                    </a:moveTo>
                    <a:lnTo>
                      <a:pt x="4202" y="55"/>
                    </a:lnTo>
                    <a:cubicBezTo>
                      <a:pt x="4188" y="55"/>
                      <a:pt x="4177" y="43"/>
                      <a:pt x="4177" y="30"/>
                    </a:cubicBezTo>
                    <a:cubicBezTo>
                      <a:pt x="4177" y="16"/>
                      <a:pt x="4189" y="5"/>
                      <a:pt x="4203" y="5"/>
                    </a:cubicBezTo>
                    <a:cubicBezTo>
                      <a:pt x="4216" y="5"/>
                      <a:pt x="4227" y="17"/>
                      <a:pt x="4227" y="30"/>
                    </a:cubicBezTo>
                    <a:cubicBezTo>
                      <a:pt x="4227" y="44"/>
                      <a:pt x="4215" y="55"/>
                      <a:pt x="4202" y="55"/>
                    </a:cubicBezTo>
                    <a:close/>
                    <a:moveTo>
                      <a:pt x="4002" y="55"/>
                    </a:moveTo>
                    <a:lnTo>
                      <a:pt x="3852" y="55"/>
                    </a:lnTo>
                    <a:cubicBezTo>
                      <a:pt x="3838" y="55"/>
                      <a:pt x="3827" y="43"/>
                      <a:pt x="3827" y="30"/>
                    </a:cubicBezTo>
                    <a:cubicBezTo>
                      <a:pt x="3827" y="16"/>
                      <a:pt x="3838" y="5"/>
                      <a:pt x="3852" y="5"/>
                    </a:cubicBezTo>
                    <a:lnTo>
                      <a:pt x="4002" y="5"/>
                    </a:lnTo>
                    <a:cubicBezTo>
                      <a:pt x="4016" y="5"/>
                      <a:pt x="4027" y="16"/>
                      <a:pt x="4027" y="30"/>
                    </a:cubicBezTo>
                    <a:cubicBezTo>
                      <a:pt x="4027" y="44"/>
                      <a:pt x="4016" y="55"/>
                      <a:pt x="4002" y="55"/>
                    </a:cubicBezTo>
                    <a:close/>
                    <a:moveTo>
                      <a:pt x="3652" y="54"/>
                    </a:moveTo>
                    <a:lnTo>
                      <a:pt x="3651" y="54"/>
                    </a:lnTo>
                    <a:cubicBezTo>
                      <a:pt x="3638" y="54"/>
                      <a:pt x="3627" y="43"/>
                      <a:pt x="3627" y="29"/>
                    </a:cubicBezTo>
                    <a:cubicBezTo>
                      <a:pt x="3627" y="15"/>
                      <a:pt x="3639" y="4"/>
                      <a:pt x="3652" y="4"/>
                    </a:cubicBezTo>
                    <a:lnTo>
                      <a:pt x="3653" y="4"/>
                    </a:lnTo>
                    <a:cubicBezTo>
                      <a:pt x="3666" y="5"/>
                      <a:pt x="3677" y="16"/>
                      <a:pt x="3677" y="30"/>
                    </a:cubicBezTo>
                    <a:cubicBezTo>
                      <a:pt x="3677" y="44"/>
                      <a:pt x="3665" y="55"/>
                      <a:pt x="3652" y="54"/>
                    </a:cubicBezTo>
                    <a:close/>
                    <a:moveTo>
                      <a:pt x="3452" y="54"/>
                    </a:moveTo>
                    <a:lnTo>
                      <a:pt x="3302" y="54"/>
                    </a:lnTo>
                    <a:cubicBezTo>
                      <a:pt x="3288" y="54"/>
                      <a:pt x="3277" y="43"/>
                      <a:pt x="3277" y="29"/>
                    </a:cubicBezTo>
                    <a:cubicBezTo>
                      <a:pt x="3277" y="15"/>
                      <a:pt x="3288" y="4"/>
                      <a:pt x="3302" y="4"/>
                    </a:cubicBezTo>
                    <a:lnTo>
                      <a:pt x="3452" y="4"/>
                    </a:lnTo>
                    <a:cubicBezTo>
                      <a:pt x="3466" y="4"/>
                      <a:pt x="3477" y="15"/>
                      <a:pt x="3477" y="29"/>
                    </a:cubicBezTo>
                    <a:cubicBezTo>
                      <a:pt x="3477" y="43"/>
                      <a:pt x="3466" y="54"/>
                      <a:pt x="3452" y="54"/>
                    </a:cubicBezTo>
                    <a:close/>
                    <a:moveTo>
                      <a:pt x="3101" y="54"/>
                    </a:moveTo>
                    <a:lnTo>
                      <a:pt x="3101" y="54"/>
                    </a:lnTo>
                    <a:cubicBezTo>
                      <a:pt x="3088" y="53"/>
                      <a:pt x="3077" y="42"/>
                      <a:pt x="3077" y="28"/>
                    </a:cubicBezTo>
                    <a:cubicBezTo>
                      <a:pt x="3077" y="14"/>
                      <a:pt x="3089" y="3"/>
                      <a:pt x="3102" y="4"/>
                    </a:cubicBezTo>
                    <a:cubicBezTo>
                      <a:pt x="3116" y="4"/>
                      <a:pt x="3127" y="15"/>
                      <a:pt x="3127" y="29"/>
                    </a:cubicBezTo>
                    <a:cubicBezTo>
                      <a:pt x="3127" y="43"/>
                      <a:pt x="3115" y="54"/>
                      <a:pt x="3101" y="54"/>
                    </a:cubicBezTo>
                    <a:close/>
                    <a:moveTo>
                      <a:pt x="2902" y="53"/>
                    </a:moveTo>
                    <a:lnTo>
                      <a:pt x="2752" y="53"/>
                    </a:lnTo>
                    <a:cubicBezTo>
                      <a:pt x="2738" y="53"/>
                      <a:pt x="2727" y="42"/>
                      <a:pt x="2727" y="28"/>
                    </a:cubicBezTo>
                    <a:cubicBezTo>
                      <a:pt x="2727" y="14"/>
                      <a:pt x="2738" y="3"/>
                      <a:pt x="2752" y="3"/>
                    </a:cubicBezTo>
                    <a:lnTo>
                      <a:pt x="2902" y="3"/>
                    </a:lnTo>
                    <a:cubicBezTo>
                      <a:pt x="2916" y="3"/>
                      <a:pt x="2927" y="15"/>
                      <a:pt x="2927" y="28"/>
                    </a:cubicBezTo>
                    <a:cubicBezTo>
                      <a:pt x="2927" y="42"/>
                      <a:pt x="2916" y="53"/>
                      <a:pt x="2902" y="53"/>
                    </a:cubicBezTo>
                    <a:close/>
                    <a:moveTo>
                      <a:pt x="2551" y="53"/>
                    </a:moveTo>
                    <a:lnTo>
                      <a:pt x="2551" y="53"/>
                    </a:lnTo>
                    <a:cubicBezTo>
                      <a:pt x="2538" y="53"/>
                      <a:pt x="2527" y="41"/>
                      <a:pt x="2527" y="27"/>
                    </a:cubicBezTo>
                    <a:cubicBezTo>
                      <a:pt x="2527" y="14"/>
                      <a:pt x="2539" y="3"/>
                      <a:pt x="2552" y="3"/>
                    </a:cubicBezTo>
                    <a:cubicBezTo>
                      <a:pt x="2566" y="3"/>
                      <a:pt x="2577" y="15"/>
                      <a:pt x="2577" y="28"/>
                    </a:cubicBezTo>
                    <a:cubicBezTo>
                      <a:pt x="2577" y="42"/>
                      <a:pt x="2565" y="53"/>
                      <a:pt x="2551" y="53"/>
                    </a:cubicBezTo>
                    <a:close/>
                    <a:moveTo>
                      <a:pt x="2352" y="53"/>
                    </a:moveTo>
                    <a:lnTo>
                      <a:pt x="2202" y="52"/>
                    </a:lnTo>
                    <a:cubicBezTo>
                      <a:pt x="2188" y="52"/>
                      <a:pt x="2177" y="41"/>
                      <a:pt x="2177" y="27"/>
                    </a:cubicBezTo>
                    <a:cubicBezTo>
                      <a:pt x="2177" y="14"/>
                      <a:pt x="2188" y="2"/>
                      <a:pt x="2202" y="2"/>
                    </a:cubicBezTo>
                    <a:lnTo>
                      <a:pt x="2352" y="3"/>
                    </a:lnTo>
                    <a:cubicBezTo>
                      <a:pt x="2366" y="3"/>
                      <a:pt x="2377" y="14"/>
                      <a:pt x="2377" y="28"/>
                    </a:cubicBezTo>
                    <a:cubicBezTo>
                      <a:pt x="2377" y="42"/>
                      <a:pt x="2366" y="53"/>
                      <a:pt x="2352" y="53"/>
                    </a:cubicBezTo>
                    <a:close/>
                    <a:moveTo>
                      <a:pt x="2001" y="52"/>
                    </a:moveTo>
                    <a:lnTo>
                      <a:pt x="2001" y="52"/>
                    </a:lnTo>
                    <a:cubicBezTo>
                      <a:pt x="1988" y="52"/>
                      <a:pt x="1977" y="41"/>
                      <a:pt x="1977" y="27"/>
                    </a:cubicBezTo>
                    <a:cubicBezTo>
                      <a:pt x="1977" y="13"/>
                      <a:pt x="1989" y="2"/>
                      <a:pt x="2002" y="2"/>
                    </a:cubicBezTo>
                    <a:cubicBezTo>
                      <a:pt x="2016" y="3"/>
                      <a:pt x="2027" y="14"/>
                      <a:pt x="2027" y="28"/>
                    </a:cubicBezTo>
                    <a:cubicBezTo>
                      <a:pt x="2027" y="42"/>
                      <a:pt x="2015" y="53"/>
                      <a:pt x="2001" y="52"/>
                    </a:cubicBezTo>
                    <a:close/>
                    <a:moveTo>
                      <a:pt x="1802" y="52"/>
                    </a:moveTo>
                    <a:lnTo>
                      <a:pt x="1652" y="52"/>
                    </a:lnTo>
                    <a:cubicBezTo>
                      <a:pt x="1638" y="52"/>
                      <a:pt x="1627" y="41"/>
                      <a:pt x="1627" y="27"/>
                    </a:cubicBezTo>
                    <a:cubicBezTo>
                      <a:pt x="1627" y="13"/>
                      <a:pt x="1638" y="2"/>
                      <a:pt x="1652" y="2"/>
                    </a:cubicBezTo>
                    <a:lnTo>
                      <a:pt x="1802" y="2"/>
                    </a:lnTo>
                    <a:cubicBezTo>
                      <a:pt x="1816" y="2"/>
                      <a:pt x="1827" y="13"/>
                      <a:pt x="1827" y="27"/>
                    </a:cubicBezTo>
                    <a:cubicBezTo>
                      <a:pt x="1827" y="41"/>
                      <a:pt x="1816" y="52"/>
                      <a:pt x="1802" y="52"/>
                    </a:cubicBezTo>
                    <a:close/>
                    <a:moveTo>
                      <a:pt x="1451" y="52"/>
                    </a:moveTo>
                    <a:lnTo>
                      <a:pt x="1451" y="52"/>
                    </a:lnTo>
                    <a:cubicBezTo>
                      <a:pt x="1437" y="51"/>
                      <a:pt x="1427" y="40"/>
                      <a:pt x="1427" y="26"/>
                    </a:cubicBezTo>
                    <a:cubicBezTo>
                      <a:pt x="1427" y="12"/>
                      <a:pt x="1438" y="1"/>
                      <a:pt x="1452" y="2"/>
                    </a:cubicBezTo>
                    <a:cubicBezTo>
                      <a:pt x="1466" y="2"/>
                      <a:pt x="1477" y="13"/>
                      <a:pt x="1477" y="27"/>
                    </a:cubicBezTo>
                    <a:cubicBezTo>
                      <a:pt x="1477" y="41"/>
                      <a:pt x="1465" y="52"/>
                      <a:pt x="1451" y="52"/>
                    </a:cubicBezTo>
                    <a:close/>
                    <a:moveTo>
                      <a:pt x="1252" y="51"/>
                    </a:moveTo>
                    <a:lnTo>
                      <a:pt x="1102" y="51"/>
                    </a:lnTo>
                    <a:cubicBezTo>
                      <a:pt x="1088" y="51"/>
                      <a:pt x="1077" y="40"/>
                      <a:pt x="1077" y="26"/>
                    </a:cubicBezTo>
                    <a:cubicBezTo>
                      <a:pt x="1077" y="12"/>
                      <a:pt x="1088" y="1"/>
                      <a:pt x="1102" y="1"/>
                    </a:cubicBezTo>
                    <a:lnTo>
                      <a:pt x="1252" y="1"/>
                    </a:lnTo>
                    <a:cubicBezTo>
                      <a:pt x="1266" y="1"/>
                      <a:pt x="1277" y="13"/>
                      <a:pt x="1277" y="26"/>
                    </a:cubicBezTo>
                    <a:cubicBezTo>
                      <a:pt x="1277" y="40"/>
                      <a:pt x="1266" y="51"/>
                      <a:pt x="1252" y="51"/>
                    </a:cubicBezTo>
                    <a:close/>
                    <a:moveTo>
                      <a:pt x="901" y="51"/>
                    </a:moveTo>
                    <a:lnTo>
                      <a:pt x="901" y="51"/>
                    </a:lnTo>
                    <a:cubicBezTo>
                      <a:pt x="887" y="51"/>
                      <a:pt x="876" y="39"/>
                      <a:pt x="877" y="25"/>
                    </a:cubicBezTo>
                    <a:cubicBezTo>
                      <a:pt x="877" y="12"/>
                      <a:pt x="888" y="1"/>
                      <a:pt x="902" y="1"/>
                    </a:cubicBezTo>
                    <a:cubicBezTo>
                      <a:pt x="916" y="1"/>
                      <a:pt x="927" y="13"/>
                      <a:pt x="927" y="26"/>
                    </a:cubicBezTo>
                    <a:cubicBezTo>
                      <a:pt x="927" y="40"/>
                      <a:pt x="915" y="51"/>
                      <a:pt x="901" y="51"/>
                    </a:cubicBezTo>
                    <a:close/>
                    <a:moveTo>
                      <a:pt x="702" y="51"/>
                    </a:moveTo>
                    <a:lnTo>
                      <a:pt x="552" y="50"/>
                    </a:lnTo>
                    <a:cubicBezTo>
                      <a:pt x="538" y="50"/>
                      <a:pt x="527" y="39"/>
                      <a:pt x="527" y="25"/>
                    </a:cubicBezTo>
                    <a:cubicBezTo>
                      <a:pt x="527" y="12"/>
                      <a:pt x="538" y="0"/>
                      <a:pt x="552" y="0"/>
                    </a:cubicBezTo>
                    <a:lnTo>
                      <a:pt x="702" y="1"/>
                    </a:lnTo>
                    <a:cubicBezTo>
                      <a:pt x="716" y="1"/>
                      <a:pt x="727" y="12"/>
                      <a:pt x="727" y="26"/>
                    </a:cubicBezTo>
                    <a:cubicBezTo>
                      <a:pt x="727" y="39"/>
                      <a:pt x="716" y="51"/>
                      <a:pt x="702" y="51"/>
                    </a:cubicBezTo>
                    <a:close/>
                    <a:moveTo>
                      <a:pt x="351" y="50"/>
                    </a:moveTo>
                    <a:lnTo>
                      <a:pt x="351" y="50"/>
                    </a:lnTo>
                    <a:cubicBezTo>
                      <a:pt x="337" y="50"/>
                      <a:pt x="326" y="39"/>
                      <a:pt x="327" y="25"/>
                    </a:cubicBezTo>
                    <a:cubicBezTo>
                      <a:pt x="327" y="11"/>
                      <a:pt x="338" y="0"/>
                      <a:pt x="352" y="0"/>
                    </a:cubicBezTo>
                    <a:cubicBezTo>
                      <a:pt x="366" y="0"/>
                      <a:pt x="377" y="12"/>
                      <a:pt x="377" y="26"/>
                    </a:cubicBezTo>
                    <a:cubicBezTo>
                      <a:pt x="376" y="39"/>
                      <a:pt x="365" y="50"/>
                      <a:pt x="351" y="50"/>
                    </a:cubicBezTo>
                    <a:close/>
                    <a:moveTo>
                      <a:pt x="152" y="50"/>
                    </a:moveTo>
                    <a:lnTo>
                      <a:pt x="25" y="50"/>
                    </a:lnTo>
                    <a:lnTo>
                      <a:pt x="50" y="25"/>
                    </a:lnTo>
                    <a:lnTo>
                      <a:pt x="50" y="48"/>
                    </a:lnTo>
                    <a:cubicBezTo>
                      <a:pt x="50" y="62"/>
                      <a:pt x="39" y="73"/>
                      <a:pt x="25" y="73"/>
                    </a:cubicBezTo>
                    <a:cubicBezTo>
                      <a:pt x="11" y="73"/>
                      <a:pt x="0" y="62"/>
                      <a:pt x="0" y="48"/>
                    </a:cubicBezTo>
                    <a:lnTo>
                      <a:pt x="0" y="25"/>
                    </a:lnTo>
                    <a:cubicBezTo>
                      <a:pt x="0" y="18"/>
                      <a:pt x="3" y="12"/>
                      <a:pt x="7" y="7"/>
                    </a:cubicBezTo>
                    <a:cubicBezTo>
                      <a:pt x="12" y="2"/>
                      <a:pt x="19" y="0"/>
                      <a:pt x="25" y="0"/>
                    </a:cubicBezTo>
                    <a:lnTo>
                      <a:pt x="152" y="0"/>
                    </a:lnTo>
                    <a:cubicBezTo>
                      <a:pt x="166" y="0"/>
                      <a:pt x="177" y="11"/>
                      <a:pt x="177" y="25"/>
                    </a:cubicBezTo>
                    <a:cubicBezTo>
                      <a:pt x="177" y="39"/>
                      <a:pt x="165" y="50"/>
                      <a:pt x="152" y="50"/>
                    </a:cubicBezTo>
                    <a:close/>
                    <a:moveTo>
                      <a:pt x="50" y="248"/>
                    </a:moveTo>
                    <a:lnTo>
                      <a:pt x="50" y="248"/>
                    </a:lnTo>
                    <a:cubicBezTo>
                      <a:pt x="50" y="262"/>
                      <a:pt x="39" y="273"/>
                      <a:pt x="25" y="273"/>
                    </a:cubicBezTo>
                    <a:cubicBezTo>
                      <a:pt x="11" y="273"/>
                      <a:pt x="0" y="262"/>
                      <a:pt x="0" y="248"/>
                    </a:cubicBezTo>
                    <a:cubicBezTo>
                      <a:pt x="0" y="234"/>
                      <a:pt x="11" y="223"/>
                      <a:pt x="25" y="223"/>
                    </a:cubicBezTo>
                    <a:cubicBezTo>
                      <a:pt x="39" y="223"/>
                      <a:pt x="50" y="234"/>
                      <a:pt x="50" y="248"/>
                    </a:cubicBezTo>
                    <a:close/>
                    <a:moveTo>
                      <a:pt x="145" y="304"/>
                    </a:moveTo>
                    <a:lnTo>
                      <a:pt x="295" y="304"/>
                    </a:lnTo>
                    <a:cubicBezTo>
                      <a:pt x="309" y="304"/>
                      <a:pt x="320" y="315"/>
                      <a:pt x="320" y="329"/>
                    </a:cubicBezTo>
                    <a:cubicBezTo>
                      <a:pt x="320" y="343"/>
                      <a:pt x="308" y="354"/>
                      <a:pt x="295" y="354"/>
                    </a:cubicBezTo>
                    <a:lnTo>
                      <a:pt x="145" y="354"/>
                    </a:lnTo>
                    <a:cubicBezTo>
                      <a:pt x="131" y="354"/>
                      <a:pt x="120" y="343"/>
                      <a:pt x="120" y="329"/>
                    </a:cubicBezTo>
                    <a:cubicBezTo>
                      <a:pt x="120" y="315"/>
                      <a:pt x="131" y="304"/>
                      <a:pt x="145" y="304"/>
                    </a:cubicBezTo>
                    <a:close/>
                    <a:moveTo>
                      <a:pt x="495" y="304"/>
                    </a:moveTo>
                    <a:lnTo>
                      <a:pt x="495" y="304"/>
                    </a:lnTo>
                    <a:cubicBezTo>
                      <a:pt x="509" y="304"/>
                      <a:pt x="520" y="315"/>
                      <a:pt x="520" y="329"/>
                    </a:cubicBezTo>
                    <a:cubicBezTo>
                      <a:pt x="520" y="343"/>
                      <a:pt x="509" y="354"/>
                      <a:pt x="495" y="354"/>
                    </a:cubicBezTo>
                    <a:cubicBezTo>
                      <a:pt x="481" y="354"/>
                      <a:pt x="470" y="343"/>
                      <a:pt x="470" y="329"/>
                    </a:cubicBezTo>
                    <a:cubicBezTo>
                      <a:pt x="470" y="315"/>
                      <a:pt x="481" y="304"/>
                      <a:pt x="495" y="304"/>
                    </a:cubicBezTo>
                    <a:close/>
                    <a:moveTo>
                      <a:pt x="695" y="305"/>
                    </a:moveTo>
                    <a:lnTo>
                      <a:pt x="845" y="305"/>
                    </a:lnTo>
                    <a:cubicBezTo>
                      <a:pt x="859" y="305"/>
                      <a:pt x="870" y="316"/>
                      <a:pt x="870" y="330"/>
                    </a:cubicBezTo>
                    <a:cubicBezTo>
                      <a:pt x="870" y="344"/>
                      <a:pt x="859" y="355"/>
                      <a:pt x="845" y="355"/>
                    </a:cubicBezTo>
                    <a:lnTo>
                      <a:pt x="695" y="355"/>
                    </a:lnTo>
                    <a:cubicBezTo>
                      <a:pt x="681" y="355"/>
                      <a:pt x="670" y="343"/>
                      <a:pt x="670" y="330"/>
                    </a:cubicBezTo>
                    <a:cubicBezTo>
                      <a:pt x="670" y="316"/>
                      <a:pt x="681" y="305"/>
                      <a:pt x="695" y="305"/>
                    </a:cubicBezTo>
                    <a:close/>
                    <a:moveTo>
                      <a:pt x="1045" y="305"/>
                    </a:moveTo>
                    <a:lnTo>
                      <a:pt x="1045" y="305"/>
                    </a:lnTo>
                    <a:cubicBezTo>
                      <a:pt x="1059" y="305"/>
                      <a:pt x="1070" y="316"/>
                      <a:pt x="1070" y="330"/>
                    </a:cubicBezTo>
                    <a:cubicBezTo>
                      <a:pt x="1070" y="344"/>
                      <a:pt x="1059" y="355"/>
                      <a:pt x="1045" y="355"/>
                    </a:cubicBezTo>
                    <a:cubicBezTo>
                      <a:pt x="1031" y="355"/>
                      <a:pt x="1020" y="344"/>
                      <a:pt x="1020" y="330"/>
                    </a:cubicBezTo>
                    <a:cubicBezTo>
                      <a:pt x="1020" y="316"/>
                      <a:pt x="1031" y="305"/>
                      <a:pt x="1045" y="305"/>
                    </a:cubicBezTo>
                    <a:close/>
                    <a:moveTo>
                      <a:pt x="1245" y="305"/>
                    </a:moveTo>
                    <a:lnTo>
                      <a:pt x="1395" y="305"/>
                    </a:lnTo>
                    <a:cubicBezTo>
                      <a:pt x="1409" y="305"/>
                      <a:pt x="1420" y="317"/>
                      <a:pt x="1420" y="330"/>
                    </a:cubicBezTo>
                    <a:cubicBezTo>
                      <a:pt x="1420" y="344"/>
                      <a:pt x="1409" y="355"/>
                      <a:pt x="1395" y="355"/>
                    </a:cubicBezTo>
                    <a:lnTo>
                      <a:pt x="1245" y="355"/>
                    </a:lnTo>
                    <a:cubicBezTo>
                      <a:pt x="1231" y="355"/>
                      <a:pt x="1220" y="344"/>
                      <a:pt x="1220" y="330"/>
                    </a:cubicBezTo>
                    <a:cubicBezTo>
                      <a:pt x="1220" y="316"/>
                      <a:pt x="1231" y="305"/>
                      <a:pt x="1245" y="305"/>
                    </a:cubicBezTo>
                    <a:close/>
                    <a:moveTo>
                      <a:pt x="1595" y="306"/>
                    </a:moveTo>
                    <a:lnTo>
                      <a:pt x="1595" y="306"/>
                    </a:lnTo>
                    <a:cubicBezTo>
                      <a:pt x="1609" y="306"/>
                      <a:pt x="1620" y="317"/>
                      <a:pt x="1620" y="331"/>
                    </a:cubicBezTo>
                    <a:cubicBezTo>
                      <a:pt x="1620" y="344"/>
                      <a:pt x="1609" y="356"/>
                      <a:pt x="1595" y="356"/>
                    </a:cubicBezTo>
                    <a:cubicBezTo>
                      <a:pt x="1581" y="356"/>
                      <a:pt x="1570" y="344"/>
                      <a:pt x="1570" y="331"/>
                    </a:cubicBezTo>
                    <a:cubicBezTo>
                      <a:pt x="1570" y="317"/>
                      <a:pt x="1581" y="306"/>
                      <a:pt x="1595" y="306"/>
                    </a:cubicBezTo>
                    <a:close/>
                    <a:moveTo>
                      <a:pt x="1795" y="306"/>
                    </a:moveTo>
                    <a:lnTo>
                      <a:pt x="1945" y="306"/>
                    </a:lnTo>
                    <a:cubicBezTo>
                      <a:pt x="1959" y="306"/>
                      <a:pt x="1970" y="317"/>
                      <a:pt x="1970" y="331"/>
                    </a:cubicBezTo>
                    <a:cubicBezTo>
                      <a:pt x="1970" y="345"/>
                      <a:pt x="1959" y="356"/>
                      <a:pt x="1945" y="356"/>
                    </a:cubicBezTo>
                    <a:lnTo>
                      <a:pt x="1795" y="356"/>
                    </a:lnTo>
                    <a:cubicBezTo>
                      <a:pt x="1781" y="356"/>
                      <a:pt x="1770" y="345"/>
                      <a:pt x="1770" y="331"/>
                    </a:cubicBezTo>
                    <a:cubicBezTo>
                      <a:pt x="1770" y="317"/>
                      <a:pt x="1781" y="306"/>
                      <a:pt x="1795" y="306"/>
                    </a:cubicBezTo>
                    <a:close/>
                    <a:moveTo>
                      <a:pt x="2145" y="306"/>
                    </a:moveTo>
                    <a:lnTo>
                      <a:pt x="2145" y="306"/>
                    </a:lnTo>
                    <a:cubicBezTo>
                      <a:pt x="2159" y="306"/>
                      <a:pt x="2170" y="318"/>
                      <a:pt x="2170" y="331"/>
                    </a:cubicBezTo>
                    <a:cubicBezTo>
                      <a:pt x="2170" y="345"/>
                      <a:pt x="2159" y="356"/>
                      <a:pt x="2145" y="356"/>
                    </a:cubicBezTo>
                    <a:cubicBezTo>
                      <a:pt x="2131" y="356"/>
                      <a:pt x="2120" y="345"/>
                      <a:pt x="2120" y="331"/>
                    </a:cubicBezTo>
                    <a:cubicBezTo>
                      <a:pt x="2120" y="318"/>
                      <a:pt x="2131" y="306"/>
                      <a:pt x="2145" y="306"/>
                    </a:cubicBezTo>
                    <a:close/>
                    <a:moveTo>
                      <a:pt x="2345" y="307"/>
                    </a:moveTo>
                    <a:lnTo>
                      <a:pt x="2495" y="307"/>
                    </a:lnTo>
                    <a:cubicBezTo>
                      <a:pt x="2509" y="307"/>
                      <a:pt x="2520" y="318"/>
                      <a:pt x="2520" y="332"/>
                    </a:cubicBezTo>
                    <a:cubicBezTo>
                      <a:pt x="2520" y="346"/>
                      <a:pt x="2509" y="357"/>
                      <a:pt x="2495" y="357"/>
                    </a:cubicBezTo>
                    <a:lnTo>
                      <a:pt x="2345" y="357"/>
                    </a:lnTo>
                    <a:cubicBezTo>
                      <a:pt x="2331" y="357"/>
                      <a:pt x="2320" y="345"/>
                      <a:pt x="2320" y="332"/>
                    </a:cubicBezTo>
                    <a:cubicBezTo>
                      <a:pt x="2320" y="318"/>
                      <a:pt x="2331" y="307"/>
                      <a:pt x="2345" y="307"/>
                    </a:cubicBezTo>
                    <a:close/>
                    <a:moveTo>
                      <a:pt x="2695" y="307"/>
                    </a:moveTo>
                    <a:lnTo>
                      <a:pt x="2695" y="307"/>
                    </a:lnTo>
                    <a:cubicBezTo>
                      <a:pt x="2709" y="307"/>
                      <a:pt x="2720" y="318"/>
                      <a:pt x="2720" y="332"/>
                    </a:cubicBezTo>
                    <a:cubicBezTo>
                      <a:pt x="2720" y="346"/>
                      <a:pt x="2709" y="357"/>
                      <a:pt x="2695" y="357"/>
                    </a:cubicBezTo>
                    <a:cubicBezTo>
                      <a:pt x="2681" y="357"/>
                      <a:pt x="2670" y="346"/>
                      <a:pt x="2670" y="332"/>
                    </a:cubicBezTo>
                    <a:cubicBezTo>
                      <a:pt x="2670" y="318"/>
                      <a:pt x="2681" y="307"/>
                      <a:pt x="2695" y="307"/>
                    </a:cubicBezTo>
                    <a:close/>
                    <a:moveTo>
                      <a:pt x="2895" y="307"/>
                    </a:moveTo>
                    <a:lnTo>
                      <a:pt x="3045" y="307"/>
                    </a:lnTo>
                    <a:cubicBezTo>
                      <a:pt x="3059" y="307"/>
                      <a:pt x="3070" y="319"/>
                      <a:pt x="3070" y="332"/>
                    </a:cubicBezTo>
                    <a:cubicBezTo>
                      <a:pt x="3070" y="346"/>
                      <a:pt x="3059" y="357"/>
                      <a:pt x="3045" y="357"/>
                    </a:cubicBezTo>
                    <a:lnTo>
                      <a:pt x="2895" y="357"/>
                    </a:lnTo>
                    <a:cubicBezTo>
                      <a:pt x="2881" y="357"/>
                      <a:pt x="2870" y="346"/>
                      <a:pt x="2870" y="332"/>
                    </a:cubicBezTo>
                    <a:cubicBezTo>
                      <a:pt x="2870" y="318"/>
                      <a:pt x="2881" y="307"/>
                      <a:pt x="2895" y="307"/>
                    </a:cubicBezTo>
                    <a:close/>
                    <a:moveTo>
                      <a:pt x="3245" y="308"/>
                    </a:moveTo>
                    <a:lnTo>
                      <a:pt x="3245" y="308"/>
                    </a:lnTo>
                    <a:cubicBezTo>
                      <a:pt x="3259" y="308"/>
                      <a:pt x="3270" y="319"/>
                      <a:pt x="3270" y="333"/>
                    </a:cubicBezTo>
                    <a:cubicBezTo>
                      <a:pt x="3270" y="347"/>
                      <a:pt x="3259" y="358"/>
                      <a:pt x="3245" y="358"/>
                    </a:cubicBezTo>
                    <a:cubicBezTo>
                      <a:pt x="3231" y="358"/>
                      <a:pt x="3220" y="347"/>
                      <a:pt x="3220" y="333"/>
                    </a:cubicBezTo>
                    <a:cubicBezTo>
                      <a:pt x="3220" y="319"/>
                      <a:pt x="3231" y="308"/>
                      <a:pt x="3245" y="308"/>
                    </a:cubicBezTo>
                    <a:close/>
                    <a:moveTo>
                      <a:pt x="3445" y="308"/>
                    </a:moveTo>
                    <a:lnTo>
                      <a:pt x="3595" y="308"/>
                    </a:lnTo>
                    <a:cubicBezTo>
                      <a:pt x="3609" y="308"/>
                      <a:pt x="3620" y="319"/>
                      <a:pt x="3620" y="333"/>
                    </a:cubicBezTo>
                    <a:cubicBezTo>
                      <a:pt x="3620" y="347"/>
                      <a:pt x="3609" y="358"/>
                      <a:pt x="3595" y="358"/>
                    </a:cubicBezTo>
                    <a:lnTo>
                      <a:pt x="3445" y="358"/>
                    </a:lnTo>
                    <a:cubicBezTo>
                      <a:pt x="3431" y="358"/>
                      <a:pt x="3420" y="347"/>
                      <a:pt x="3420" y="333"/>
                    </a:cubicBezTo>
                    <a:cubicBezTo>
                      <a:pt x="3420" y="319"/>
                      <a:pt x="3431" y="308"/>
                      <a:pt x="3445" y="308"/>
                    </a:cubicBezTo>
                    <a:close/>
                    <a:moveTo>
                      <a:pt x="3795" y="308"/>
                    </a:moveTo>
                    <a:lnTo>
                      <a:pt x="3795" y="308"/>
                    </a:lnTo>
                    <a:cubicBezTo>
                      <a:pt x="3809" y="308"/>
                      <a:pt x="3820" y="320"/>
                      <a:pt x="3820" y="333"/>
                    </a:cubicBezTo>
                    <a:cubicBezTo>
                      <a:pt x="3820" y="347"/>
                      <a:pt x="3809" y="358"/>
                      <a:pt x="3795" y="358"/>
                    </a:cubicBezTo>
                    <a:cubicBezTo>
                      <a:pt x="3781" y="358"/>
                      <a:pt x="3770" y="347"/>
                      <a:pt x="3770" y="333"/>
                    </a:cubicBezTo>
                    <a:cubicBezTo>
                      <a:pt x="3770" y="320"/>
                      <a:pt x="3781" y="308"/>
                      <a:pt x="3795" y="308"/>
                    </a:cubicBezTo>
                    <a:close/>
                    <a:moveTo>
                      <a:pt x="3995" y="309"/>
                    </a:moveTo>
                    <a:lnTo>
                      <a:pt x="4145" y="309"/>
                    </a:lnTo>
                    <a:cubicBezTo>
                      <a:pt x="4159" y="309"/>
                      <a:pt x="4170" y="320"/>
                      <a:pt x="4170" y="334"/>
                    </a:cubicBezTo>
                    <a:cubicBezTo>
                      <a:pt x="4170" y="348"/>
                      <a:pt x="4159" y="359"/>
                      <a:pt x="4145" y="359"/>
                    </a:cubicBezTo>
                    <a:lnTo>
                      <a:pt x="3995" y="359"/>
                    </a:lnTo>
                    <a:cubicBezTo>
                      <a:pt x="3981" y="359"/>
                      <a:pt x="3970" y="347"/>
                      <a:pt x="3970" y="334"/>
                    </a:cubicBezTo>
                    <a:cubicBezTo>
                      <a:pt x="3970" y="320"/>
                      <a:pt x="3981" y="309"/>
                      <a:pt x="3995" y="309"/>
                    </a:cubicBezTo>
                    <a:close/>
                    <a:moveTo>
                      <a:pt x="4345" y="309"/>
                    </a:moveTo>
                    <a:lnTo>
                      <a:pt x="4345" y="309"/>
                    </a:lnTo>
                    <a:cubicBezTo>
                      <a:pt x="4359" y="309"/>
                      <a:pt x="4370" y="320"/>
                      <a:pt x="4370" y="334"/>
                    </a:cubicBezTo>
                    <a:cubicBezTo>
                      <a:pt x="4370" y="348"/>
                      <a:pt x="4359" y="359"/>
                      <a:pt x="4345" y="359"/>
                    </a:cubicBezTo>
                    <a:cubicBezTo>
                      <a:pt x="4331" y="359"/>
                      <a:pt x="4320" y="348"/>
                      <a:pt x="4320" y="334"/>
                    </a:cubicBezTo>
                    <a:cubicBezTo>
                      <a:pt x="4320" y="320"/>
                      <a:pt x="4331" y="309"/>
                      <a:pt x="4345" y="309"/>
                    </a:cubicBezTo>
                    <a:close/>
                    <a:moveTo>
                      <a:pt x="4545" y="309"/>
                    </a:moveTo>
                    <a:lnTo>
                      <a:pt x="4695" y="310"/>
                    </a:lnTo>
                    <a:cubicBezTo>
                      <a:pt x="4709" y="310"/>
                      <a:pt x="4720" y="321"/>
                      <a:pt x="4720" y="335"/>
                    </a:cubicBezTo>
                    <a:cubicBezTo>
                      <a:pt x="4720" y="348"/>
                      <a:pt x="4709" y="360"/>
                      <a:pt x="4695" y="360"/>
                    </a:cubicBezTo>
                    <a:lnTo>
                      <a:pt x="4545" y="359"/>
                    </a:lnTo>
                    <a:cubicBezTo>
                      <a:pt x="4531" y="359"/>
                      <a:pt x="4520" y="348"/>
                      <a:pt x="4520" y="334"/>
                    </a:cubicBezTo>
                    <a:cubicBezTo>
                      <a:pt x="4520" y="320"/>
                      <a:pt x="4531" y="309"/>
                      <a:pt x="4545" y="309"/>
                    </a:cubicBezTo>
                    <a:close/>
                    <a:moveTo>
                      <a:pt x="4895" y="310"/>
                    </a:moveTo>
                    <a:lnTo>
                      <a:pt x="4895" y="310"/>
                    </a:lnTo>
                    <a:cubicBezTo>
                      <a:pt x="4909" y="310"/>
                      <a:pt x="4920" y="321"/>
                      <a:pt x="4920" y="335"/>
                    </a:cubicBezTo>
                    <a:cubicBezTo>
                      <a:pt x="4920" y="349"/>
                      <a:pt x="4909" y="360"/>
                      <a:pt x="4895" y="360"/>
                    </a:cubicBezTo>
                    <a:cubicBezTo>
                      <a:pt x="4881" y="360"/>
                      <a:pt x="4870" y="349"/>
                      <a:pt x="4870" y="335"/>
                    </a:cubicBezTo>
                    <a:cubicBezTo>
                      <a:pt x="4870" y="321"/>
                      <a:pt x="4881" y="310"/>
                      <a:pt x="4895" y="310"/>
                    </a:cubicBezTo>
                    <a:close/>
                    <a:moveTo>
                      <a:pt x="5095" y="310"/>
                    </a:moveTo>
                    <a:lnTo>
                      <a:pt x="5245" y="310"/>
                    </a:lnTo>
                    <a:cubicBezTo>
                      <a:pt x="5259" y="310"/>
                      <a:pt x="5270" y="321"/>
                      <a:pt x="5270" y="335"/>
                    </a:cubicBezTo>
                    <a:cubicBezTo>
                      <a:pt x="5270" y="349"/>
                      <a:pt x="5259" y="360"/>
                      <a:pt x="5245" y="360"/>
                    </a:cubicBezTo>
                    <a:lnTo>
                      <a:pt x="5095" y="360"/>
                    </a:lnTo>
                    <a:cubicBezTo>
                      <a:pt x="5081" y="360"/>
                      <a:pt x="5070" y="349"/>
                      <a:pt x="5070" y="335"/>
                    </a:cubicBezTo>
                    <a:cubicBezTo>
                      <a:pt x="5070" y="321"/>
                      <a:pt x="5081" y="310"/>
                      <a:pt x="5095" y="310"/>
                    </a:cubicBezTo>
                    <a:close/>
                    <a:moveTo>
                      <a:pt x="5445" y="310"/>
                    </a:moveTo>
                    <a:lnTo>
                      <a:pt x="5445" y="310"/>
                    </a:lnTo>
                    <a:cubicBezTo>
                      <a:pt x="5459" y="310"/>
                      <a:pt x="5470" y="322"/>
                      <a:pt x="5470" y="335"/>
                    </a:cubicBezTo>
                    <a:cubicBezTo>
                      <a:pt x="5470" y="349"/>
                      <a:pt x="5459" y="360"/>
                      <a:pt x="5445" y="360"/>
                    </a:cubicBezTo>
                    <a:cubicBezTo>
                      <a:pt x="5431" y="360"/>
                      <a:pt x="5420" y="349"/>
                      <a:pt x="5420" y="335"/>
                    </a:cubicBezTo>
                    <a:cubicBezTo>
                      <a:pt x="5420" y="322"/>
                      <a:pt x="5431" y="310"/>
                      <a:pt x="5445" y="310"/>
                    </a:cubicBezTo>
                    <a:close/>
                    <a:moveTo>
                      <a:pt x="5645" y="311"/>
                    </a:moveTo>
                    <a:lnTo>
                      <a:pt x="5795" y="311"/>
                    </a:lnTo>
                    <a:cubicBezTo>
                      <a:pt x="5809" y="311"/>
                      <a:pt x="5820" y="322"/>
                      <a:pt x="5820" y="336"/>
                    </a:cubicBezTo>
                    <a:cubicBezTo>
                      <a:pt x="5820" y="350"/>
                      <a:pt x="5809" y="361"/>
                      <a:pt x="5795" y="361"/>
                    </a:cubicBezTo>
                    <a:lnTo>
                      <a:pt x="5645" y="361"/>
                    </a:lnTo>
                    <a:cubicBezTo>
                      <a:pt x="5631" y="361"/>
                      <a:pt x="5620" y="349"/>
                      <a:pt x="5620" y="336"/>
                    </a:cubicBezTo>
                    <a:cubicBezTo>
                      <a:pt x="5620" y="322"/>
                      <a:pt x="5631" y="311"/>
                      <a:pt x="5645" y="311"/>
                    </a:cubicBezTo>
                    <a:close/>
                    <a:moveTo>
                      <a:pt x="5995" y="311"/>
                    </a:moveTo>
                    <a:lnTo>
                      <a:pt x="5995" y="311"/>
                    </a:lnTo>
                    <a:cubicBezTo>
                      <a:pt x="6009" y="311"/>
                      <a:pt x="6020" y="322"/>
                      <a:pt x="6020" y="336"/>
                    </a:cubicBezTo>
                    <a:cubicBezTo>
                      <a:pt x="6020" y="350"/>
                      <a:pt x="6009" y="361"/>
                      <a:pt x="5995" y="361"/>
                    </a:cubicBezTo>
                    <a:cubicBezTo>
                      <a:pt x="5981" y="361"/>
                      <a:pt x="5970" y="350"/>
                      <a:pt x="5970" y="336"/>
                    </a:cubicBezTo>
                    <a:cubicBezTo>
                      <a:pt x="5970" y="322"/>
                      <a:pt x="5981" y="311"/>
                      <a:pt x="5995" y="311"/>
                    </a:cubicBezTo>
                    <a:close/>
                    <a:moveTo>
                      <a:pt x="6195" y="311"/>
                    </a:moveTo>
                    <a:lnTo>
                      <a:pt x="6345" y="312"/>
                    </a:lnTo>
                    <a:cubicBezTo>
                      <a:pt x="6359" y="312"/>
                      <a:pt x="6370" y="323"/>
                      <a:pt x="6370" y="337"/>
                    </a:cubicBezTo>
                    <a:cubicBezTo>
                      <a:pt x="6370" y="350"/>
                      <a:pt x="6359" y="362"/>
                      <a:pt x="6345" y="362"/>
                    </a:cubicBezTo>
                    <a:lnTo>
                      <a:pt x="6195" y="361"/>
                    </a:lnTo>
                    <a:cubicBezTo>
                      <a:pt x="6181" y="361"/>
                      <a:pt x="6170" y="350"/>
                      <a:pt x="6170" y="336"/>
                    </a:cubicBezTo>
                    <a:cubicBezTo>
                      <a:pt x="6170" y="323"/>
                      <a:pt x="6181" y="311"/>
                      <a:pt x="6195" y="311"/>
                    </a:cubicBezTo>
                    <a:close/>
                    <a:moveTo>
                      <a:pt x="6545" y="312"/>
                    </a:moveTo>
                    <a:lnTo>
                      <a:pt x="6545" y="312"/>
                    </a:lnTo>
                    <a:cubicBezTo>
                      <a:pt x="6559" y="312"/>
                      <a:pt x="6570" y="323"/>
                      <a:pt x="6570" y="337"/>
                    </a:cubicBezTo>
                    <a:cubicBezTo>
                      <a:pt x="6570" y="351"/>
                      <a:pt x="6559" y="362"/>
                      <a:pt x="6545" y="362"/>
                    </a:cubicBezTo>
                    <a:cubicBezTo>
                      <a:pt x="6531" y="362"/>
                      <a:pt x="6520" y="351"/>
                      <a:pt x="6520" y="337"/>
                    </a:cubicBezTo>
                    <a:cubicBezTo>
                      <a:pt x="6520" y="323"/>
                      <a:pt x="6531" y="312"/>
                      <a:pt x="6545" y="312"/>
                    </a:cubicBezTo>
                    <a:close/>
                    <a:moveTo>
                      <a:pt x="6745" y="312"/>
                    </a:moveTo>
                    <a:lnTo>
                      <a:pt x="6895" y="312"/>
                    </a:lnTo>
                    <a:cubicBezTo>
                      <a:pt x="6909" y="312"/>
                      <a:pt x="6920" y="323"/>
                      <a:pt x="6920" y="337"/>
                    </a:cubicBezTo>
                    <a:cubicBezTo>
                      <a:pt x="6920" y="351"/>
                      <a:pt x="6909" y="362"/>
                      <a:pt x="6895" y="362"/>
                    </a:cubicBezTo>
                    <a:lnTo>
                      <a:pt x="6745" y="362"/>
                    </a:lnTo>
                    <a:cubicBezTo>
                      <a:pt x="6731" y="362"/>
                      <a:pt x="6720" y="351"/>
                      <a:pt x="6720" y="337"/>
                    </a:cubicBezTo>
                    <a:cubicBezTo>
                      <a:pt x="6720" y="323"/>
                      <a:pt x="6732" y="312"/>
                      <a:pt x="6745" y="312"/>
                    </a:cubicBezTo>
                    <a:close/>
                    <a:moveTo>
                      <a:pt x="7095" y="313"/>
                    </a:moveTo>
                    <a:lnTo>
                      <a:pt x="7095" y="313"/>
                    </a:lnTo>
                    <a:cubicBezTo>
                      <a:pt x="7109" y="313"/>
                      <a:pt x="7120" y="324"/>
                      <a:pt x="7120" y="338"/>
                    </a:cubicBezTo>
                    <a:cubicBezTo>
                      <a:pt x="7120" y="351"/>
                      <a:pt x="7109" y="363"/>
                      <a:pt x="7095" y="363"/>
                    </a:cubicBezTo>
                    <a:cubicBezTo>
                      <a:pt x="7081" y="363"/>
                      <a:pt x="7070" y="351"/>
                      <a:pt x="7070" y="338"/>
                    </a:cubicBezTo>
                    <a:cubicBezTo>
                      <a:pt x="7070" y="324"/>
                      <a:pt x="7081" y="313"/>
                      <a:pt x="7095" y="313"/>
                    </a:cubicBezTo>
                    <a:close/>
                    <a:moveTo>
                      <a:pt x="7295" y="313"/>
                    </a:moveTo>
                    <a:lnTo>
                      <a:pt x="7445" y="313"/>
                    </a:lnTo>
                    <a:cubicBezTo>
                      <a:pt x="7459" y="313"/>
                      <a:pt x="7470" y="324"/>
                      <a:pt x="7470" y="338"/>
                    </a:cubicBezTo>
                    <a:cubicBezTo>
                      <a:pt x="7470" y="352"/>
                      <a:pt x="7459" y="363"/>
                      <a:pt x="7445" y="363"/>
                    </a:cubicBezTo>
                    <a:lnTo>
                      <a:pt x="7295" y="363"/>
                    </a:lnTo>
                    <a:cubicBezTo>
                      <a:pt x="7282" y="363"/>
                      <a:pt x="7270" y="352"/>
                      <a:pt x="7270" y="338"/>
                    </a:cubicBezTo>
                    <a:cubicBezTo>
                      <a:pt x="7270" y="324"/>
                      <a:pt x="7282" y="313"/>
                      <a:pt x="7295" y="313"/>
                    </a:cubicBez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2" name="Group 600"/>
            <p:cNvGrpSpPr>
              <a:grpSpLocks/>
            </p:cNvGrpSpPr>
            <p:nvPr/>
          </p:nvGrpSpPr>
          <p:grpSpPr bwMode="auto">
            <a:xfrm>
              <a:off x="3131" y="2295"/>
              <a:ext cx="1086" cy="1118"/>
              <a:chOff x="3131" y="2295"/>
              <a:chExt cx="1086" cy="1118"/>
            </a:xfrm>
          </p:grpSpPr>
          <p:sp>
            <p:nvSpPr>
              <p:cNvPr id="85071" name="Freeform 598"/>
              <p:cNvSpPr>
                <a:spLocks/>
              </p:cNvSpPr>
              <p:nvPr/>
            </p:nvSpPr>
            <p:spPr bwMode="auto">
              <a:xfrm>
                <a:off x="3142" y="2307"/>
                <a:ext cx="1070" cy="1095"/>
              </a:xfrm>
              <a:custGeom>
                <a:avLst/>
                <a:gdLst>
                  <a:gd name="T0" fmla="*/ 44 w 1070"/>
                  <a:gd name="T1" fmla="*/ 0 h 1095"/>
                  <a:gd name="T2" fmla="*/ 0 w 1070"/>
                  <a:gd name="T3" fmla="*/ 43 h 1095"/>
                  <a:gd name="T4" fmla="*/ 1025 w 1070"/>
                  <a:gd name="T5" fmla="*/ 1095 h 1095"/>
                  <a:gd name="T6" fmla="*/ 1070 w 1070"/>
                  <a:gd name="T7" fmla="*/ 1051 h 1095"/>
                  <a:gd name="T8" fmla="*/ 44 w 1070"/>
                  <a:gd name="T9" fmla="*/ 0 h 10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0" h="1095">
                    <a:moveTo>
                      <a:pt x="44" y="0"/>
                    </a:moveTo>
                    <a:lnTo>
                      <a:pt x="0" y="43"/>
                    </a:lnTo>
                    <a:lnTo>
                      <a:pt x="1025" y="1095"/>
                    </a:lnTo>
                    <a:lnTo>
                      <a:pt x="1070" y="1051"/>
                    </a:lnTo>
                    <a:lnTo>
                      <a:pt x="44"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72" name="Freeform 599"/>
              <p:cNvSpPr>
                <a:spLocks noEditPoints="1"/>
              </p:cNvSpPr>
              <p:nvPr/>
            </p:nvSpPr>
            <p:spPr bwMode="auto">
              <a:xfrm>
                <a:off x="3131" y="2295"/>
                <a:ext cx="1086" cy="1118"/>
              </a:xfrm>
              <a:custGeom>
                <a:avLst/>
                <a:gdLst>
                  <a:gd name="T0" fmla="*/ 1052 w 1086"/>
                  <a:gd name="T1" fmla="*/ 1023 h 1118"/>
                  <a:gd name="T2" fmla="*/ 1007 w 1086"/>
                  <a:gd name="T3" fmla="*/ 999 h 1118"/>
                  <a:gd name="T4" fmla="*/ 996 w 1086"/>
                  <a:gd name="T5" fmla="*/ 965 h 1118"/>
                  <a:gd name="T6" fmla="*/ 927 w 1086"/>
                  <a:gd name="T7" fmla="*/ 918 h 1118"/>
                  <a:gd name="T8" fmla="*/ 916 w 1086"/>
                  <a:gd name="T9" fmla="*/ 906 h 1118"/>
                  <a:gd name="T10" fmla="*/ 871 w 1086"/>
                  <a:gd name="T11" fmla="*/ 837 h 1118"/>
                  <a:gd name="T12" fmla="*/ 825 w 1086"/>
                  <a:gd name="T13" fmla="*/ 813 h 1118"/>
                  <a:gd name="T14" fmla="*/ 814 w 1086"/>
                  <a:gd name="T15" fmla="*/ 778 h 1118"/>
                  <a:gd name="T16" fmla="*/ 746 w 1086"/>
                  <a:gd name="T17" fmla="*/ 731 h 1118"/>
                  <a:gd name="T18" fmla="*/ 734 w 1086"/>
                  <a:gd name="T19" fmla="*/ 720 h 1118"/>
                  <a:gd name="T20" fmla="*/ 689 w 1086"/>
                  <a:gd name="T21" fmla="*/ 650 h 1118"/>
                  <a:gd name="T22" fmla="*/ 644 w 1086"/>
                  <a:gd name="T23" fmla="*/ 627 h 1118"/>
                  <a:gd name="T24" fmla="*/ 632 w 1086"/>
                  <a:gd name="T25" fmla="*/ 592 h 1118"/>
                  <a:gd name="T26" fmla="*/ 564 w 1086"/>
                  <a:gd name="T27" fmla="*/ 545 h 1118"/>
                  <a:gd name="T28" fmla="*/ 553 w 1086"/>
                  <a:gd name="T29" fmla="*/ 534 h 1118"/>
                  <a:gd name="T30" fmla="*/ 508 w 1086"/>
                  <a:gd name="T31" fmla="*/ 464 h 1118"/>
                  <a:gd name="T32" fmla="*/ 462 w 1086"/>
                  <a:gd name="T33" fmla="*/ 440 h 1118"/>
                  <a:gd name="T34" fmla="*/ 451 w 1086"/>
                  <a:gd name="T35" fmla="*/ 406 h 1118"/>
                  <a:gd name="T36" fmla="*/ 383 w 1086"/>
                  <a:gd name="T37" fmla="*/ 359 h 1118"/>
                  <a:gd name="T38" fmla="*/ 371 w 1086"/>
                  <a:gd name="T39" fmla="*/ 347 h 1118"/>
                  <a:gd name="T40" fmla="*/ 326 w 1086"/>
                  <a:gd name="T41" fmla="*/ 278 h 1118"/>
                  <a:gd name="T42" fmla="*/ 280 w 1086"/>
                  <a:gd name="T43" fmla="*/ 254 h 1118"/>
                  <a:gd name="T44" fmla="*/ 269 w 1086"/>
                  <a:gd name="T45" fmla="*/ 219 h 1118"/>
                  <a:gd name="T46" fmla="*/ 201 w 1086"/>
                  <a:gd name="T47" fmla="*/ 173 h 1118"/>
                  <a:gd name="T48" fmla="*/ 190 w 1086"/>
                  <a:gd name="T49" fmla="*/ 161 h 1118"/>
                  <a:gd name="T50" fmla="*/ 145 w 1086"/>
                  <a:gd name="T51" fmla="*/ 91 h 1118"/>
                  <a:gd name="T52" fmla="*/ 99 w 1086"/>
                  <a:gd name="T53" fmla="*/ 68 h 1118"/>
                  <a:gd name="T54" fmla="*/ 88 w 1086"/>
                  <a:gd name="T55" fmla="*/ 33 h 1118"/>
                  <a:gd name="T56" fmla="*/ 65 w 1086"/>
                  <a:gd name="T57" fmla="*/ 10 h 1118"/>
                  <a:gd name="T58" fmla="*/ 17 w 1086"/>
                  <a:gd name="T59" fmla="*/ 61 h 1118"/>
                  <a:gd name="T60" fmla="*/ 50 w 1086"/>
                  <a:gd name="T61" fmla="*/ 82 h 1118"/>
                  <a:gd name="T62" fmla="*/ 61 w 1086"/>
                  <a:gd name="T63" fmla="*/ 94 h 1118"/>
                  <a:gd name="T64" fmla="*/ 106 w 1086"/>
                  <a:gd name="T65" fmla="*/ 164 h 1118"/>
                  <a:gd name="T66" fmla="*/ 152 w 1086"/>
                  <a:gd name="T67" fmla="*/ 187 h 1118"/>
                  <a:gd name="T68" fmla="*/ 163 w 1086"/>
                  <a:gd name="T69" fmla="*/ 222 h 1118"/>
                  <a:gd name="T70" fmla="*/ 231 w 1086"/>
                  <a:gd name="T71" fmla="*/ 269 h 1118"/>
                  <a:gd name="T72" fmla="*/ 242 w 1086"/>
                  <a:gd name="T73" fmla="*/ 280 h 1118"/>
                  <a:gd name="T74" fmla="*/ 288 w 1086"/>
                  <a:gd name="T75" fmla="*/ 350 h 1118"/>
                  <a:gd name="T76" fmla="*/ 333 w 1086"/>
                  <a:gd name="T77" fmla="*/ 374 h 1118"/>
                  <a:gd name="T78" fmla="*/ 344 w 1086"/>
                  <a:gd name="T79" fmla="*/ 408 h 1118"/>
                  <a:gd name="T80" fmla="*/ 413 w 1086"/>
                  <a:gd name="T81" fmla="*/ 455 h 1118"/>
                  <a:gd name="T82" fmla="*/ 424 w 1086"/>
                  <a:gd name="T83" fmla="*/ 467 h 1118"/>
                  <a:gd name="T84" fmla="*/ 469 w 1086"/>
                  <a:gd name="T85" fmla="*/ 536 h 1118"/>
                  <a:gd name="T86" fmla="*/ 515 w 1086"/>
                  <a:gd name="T87" fmla="*/ 560 h 1118"/>
                  <a:gd name="T88" fmla="*/ 526 w 1086"/>
                  <a:gd name="T89" fmla="*/ 595 h 1118"/>
                  <a:gd name="T90" fmla="*/ 594 w 1086"/>
                  <a:gd name="T91" fmla="*/ 641 h 1118"/>
                  <a:gd name="T92" fmla="*/ 606 w 1086"/>
                  <a:gd name="T93" fmla="*/ 653 h 1118"/>
                  <a:gd name="T94" fmla="*/ 651 w 1086"/>
                  <a:gd name="T95" fmla="*/ 723 h 1118"/>
                  <a:gd name="T96" fmla="*/ 696 w 1086"/>
                  <a:gd name="T97" fmla="*/ 746 h 1118"/>
                  <a:gd name="T98" fmla="*/ 707 w 1086"/>
                  <a:gd name="T99" fmla="*/ 781 h 1118"/>
                  <a:gd name="T100" fmla="*/ 776 w 1086"/>
                  <a:gd name="T101" fmla="*/ 828 h 1118"/>
                  <a:gd name="T102" fmla="*/ 787 w 1086"/>
                  <a:gd name="T103" fmla="*/ 839 h 1118"/>
                  <a:gd name="T104" fmla="*/ 832 w 1086"/>
                  <a:gd name="T105" fmla="*/ 909 h 1118"/>
                  <a:gd name="T106" fmla="*/ 878 w 1086"/>
                  <a:gd name="T107" fmla="*/ 932 h 1118"/>
                  <a:gd name="T108" fmla="*/ 889 w 1086"/>
                  <a:gd name="T109" fmla="*/ 967 h 1118"/>
                  <a:gd name="T110" fmla="*/ 957 w 1086"/>
                  <a:gd name="T111" fmla="*/ 1014 h 1118"/>
                  <a:gd name="T112" fmla="*/ 969 w 1086"/>
                  <a:gd name="T113" fmla="*/ 1026 h 1118"/>
                  <a:gd name="T114" fmla="*/ 1014 w 1086"/>
                  <a:gd name="T115" fmla="*/ 1095 h 1118"/>
                  <a:gd name="T116" fmla="*/ 1036 w 1086"/>
                  <a:gd name="T117" fmla="*/ 1118 h 1118"/>
                  <a:gd name="T118" fmla="*/ 1072 w 1086"/>
                  <a:gd name="T119" fmla="*/ 1061 h 111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86" h="1118">
                    <a:moveTo>
                      <a:pt x="1075" y="1069"/>
                    </a:moveTo>
                    <a:lnTo>
                      <a:pt x="1063" y="1058"/>
                    </a:lnTo>
                    <a:lnTo>
                      <a:pt x="1075" y="1046"/>
                    </a:lnTo>
                    <a:lnTo>
                      <a:pt x="1086" y="1058"/>
                    </a:lnTo>
                    <a:lnTo>
                      <a:pt x="1075" y="1069"/>
                    </a:lnTo>
                    <a:close/>
                    <a:moveTo>
                      <a:pt x="1052" y="1046"/>
                    </a:moveTo>
                    <a:lnTo>
                      <a:pt x="1041" y="1034"/>
                    </a:lnTo>
                    <a:lnTo>
                      <a:pt x="1052" y="1023"/>
                    </a:lnTo>
                    <a:lnTo>
                      <a:pt x="1064" y="1035"/>
                    </a:lnTo>
                    <a:lnTo>
                      <a:pt x="1052" y="1046"/>
                    </a:lnTo>
                    <a:close/>
                    <a:moveTo>
                      <a:pt x="1029" y="1023"/>
                    </a:moveTo>
                    <a:lnTo>
                      <a:pt x="1018" y="1011"/>
                    </a:lnTo>
                    <a:lnTo>
                      <a:pt x="1030" y="1000"/>
                    </a:lnTo>
                    <a:lnTo>
                      <a:pt x="1041" y="1011"/>
                    </a:lnTo>
                    <a:lnTo>
                      <a:pt x="1029" y="1023"/>
                    </a:lnTo>
                    <a:close/>
                    <a:moveTo>
                      <a:pt x="1007" y="999"/>
                    </a:moveTo>
                    <a:lnTo>
                      <a:pt x="995" y="988"/>
                    </a:lnTo>
                    <a:lnTo>
                      <a:pt x="1007" y="976"/>
                    </a:lnTo>
                    <a:lnTo>
                      <a:pt x="1018" y="988"/>
                    </a:lnTo>
                    <a:lnTo>
                      <a:pt x="1007" y="999"/>
                    </a:lnTo>
                    <a:close/>
                    <a:moveTo>
                      <a:pt x="984" y="976"/>
                    </a:moveTo>
                    <a:lnTo>
                      <a:pt x="973" y="964"/>
                    </a:lnTo>
                    <a:lnTo>
                      <a:pt x="984" y="953"/>
                    </a:lnTo>
                    <a:lnTo>
                      <a:pt x="996" y="965"/>
                    </a:lnTo>
                    <a:lnTo>
                      <a:pt x="984" y="976"/>
                    </a:lnTo>
                    <a:close/>
                    <a:moveTo>
                      <a:pt x="961" y="953"/>
                    </a:moveTo>
                    <a:lnTo>
                      <a:pt x="950" y="941"/>
                    </a:lnTo>
                    <a:lnTo>
                      <a:pt x="962" y="930"/>
                    </a:lnTo>
                    <a:lnTo>
                      <a:pt x="973" y="941"/>
                    </a:lnTo>
                    <a:lnTo>
                      <a:pt x="961" y="953"/>
                    </a:lnTo>
                    <a:close/>
                    <a:moveTo>
                      <a:pt x="939" y="930"/>
                    </a:moveTo>
                    <a:lnTo>
                      <a:pt x="927" y="918"/>
                    </a:lnTo>
                    <a:lnTo>
                      <a:pt x="939" y="906"/>
                    </a:lnTo>
                    <a:lnTo>
                      <a:pt x="950" y="918"/>
                    </a:lnTo>
                    <a:lnTo>
                      <a:pt x="939" y="930"/>
                    </a:lnTo>
                    <a:close/>
                    <a:moveTo>
                      <a:pt x="916" y="906"/>
                    </a:moveTo>
                    <a:lnTo>
                      <a:pt x="905" y="895"/>
                    </a:lnTo>
                    <a:lnTo>
                      <a:pt x="916" y="883"/>
                    </a:lnTo>
                    <a:lnTo>
                      <a:pt x="928" y="895"/>
                    </a:lnTo>
                    <a:lnTo>
                      <a:pt x="916" y="906"/>
                    </a:lnTo>
                    <a:close/>
                    <a:moveTo>
                      <a:pt x="893" y="883"/>
                    </a:moveTo>
                    <a:lnTo>
                      <a:pt x="882" y="871"/>
                    </a:lnTo>
                    <a:lnTo>
                      <a:pt x="893" y="860"/>
                    </a:lnTo>
                    <a:lnTo>
                      <a:pt x="905" y="871"/>
                    </a:lnTo>
                    <a:lnTo>
                      <a:pt x="893" y="883"/>
                    </a:lnTo>
                    <a:close/>
                    <a:moveTo>
                      <a:pt x="871" y="860"/>
                    </a:moveTo>
                    <a:lnTo>
                      <a:pt x="859" y="848"/>
                    </a:lnTo>
                    <a:lnTo>
                      <a:pt x="871" y="837"/>
                    </a:lnTo>
                    <a:lnTo>
                      <a:pt x="882" y="848"/>
                    </a:lnTo>
                    <a:lnTo>
                      <a:pt x="871" y="860"/>
                    </a:lnTo>
                    <a:close/>
                    <a:moveTo>
                      <a:pt x="848" y="836"/>
                    </a:moveTo>
                    <a:lnTo>
                      <a:pt x="836" y="825"/>
                    </a:lnTo>
                    <a:lnTo>
                      <a:pt x="848" y="813"/>
                    </a:lnTo>
                    <a:lnTo>
                      <a:pt x="859" y="825"/>
                    </a:lnTo>
                    <a:lnTo>
                      <a:pt x="848" y="836"/>
                    </a:lnTo>
                    <a:close/>
                    <a:moveTo>
                      <a:pt x="825" y="813"/>
                    </a:moveTo>
                    <a:lnTo>
                      <a:pt x="814" y="801"/>
                    </a:lnTo>
                    <a:lnTo>
                      <a:pt x="825" y="790"/>
                    </a:lnTo>
                    <a:lnTo>
                      <a:pt x="837" y="802"/>
                    </a:lnTo>
                    <a:lnTo>
                      <a:pt x="825" y="813"/>
                    </a:lnTo>
                    <a:close/>
                    <a:moveTo>
                      <a:pt x="802" y="790"/>
                    </a:moveTo>
                    <a:lnTo>
                      <a:pt x="791" y="778"/>
                    </a:lnTo>
                    <a:lnTo>
                      <a:pt x="803" y="767"/>
                    </a:lnTo>
                    <a:lnTo>
                      <a:pt x="814" y="778"/>
                    </a:lnTo>
                    <a:lnTo>
                      <a:pt x="802" y="790"/>
                    </a:lnTo>
                    <a:close/>
                    <a:moveTo>
                      <a:pt x="780" y="766"/>
                    </a:moveTo>
                    <a:lnTo>
                      <a:pt x="768" y="755"/>
                    </a:lnTo>
                    <a:lnTo>
                      <a:pt x="780" y="743"/>
                    </a:lnTo>
                    <a:lnTo>
                      <a:pt x="791" y="755"/>
                    </a:lnTo>
                    <a:lnTo>
                      <a:pt x="780" y="766"/>
                    </a:lnTo>
                    <a:close/>
                    <a:moveTo>
                      <a:pt x="757" y="743"/>
                    </a:moveTo>
                    <a:lnTo>
                      <a:pt x="746" y="731"/>
                    </a:lnTo>
                    <a:lnTo>
                      <a:pt x="757" y="720"/>
                    </a:lnTo>
                    <a:lnTo>
                      <a:pt x="769" y="732"/>
                    </a:lnTo>
                    <a:lnTo>
                      <a:pt x="757" y="743"/>
                    </a:lnTo>
                    <a:close/>
                    <a:moveTo>
                      <a:pt x="734" y="720"/>
                    </a:moveTo>
                    <a:lnTo>
                      <a:pt x="723" y="708"/>
                    </a:lnTo>
                    <a:lnTo>
                      <a:pt x="735" y="697"/>
                    </a:lnTo>
                    <a:lnTo>
                      <a:pt x="746" y="709"/>
                    </a:lnTo>
                    <a:lnTo>
                      <a:pt x="734" y="720"/>
                    </a:lnTo>
                    <a:close/>
                    <a:moveTo>
                      <a:pt x="712" y="696"/>
                    </a:moveTo>
                    <a:lnTo>
                      <a:pt x="700" y="685"/>
                    </a:lnTo>
                    <a:lnTo>
                      <a:pt x="712" y="674"/>
                    </a:lnTo>
                    <a:lnTo>
                      <a:pt x="723" y="685"/>
                    </a:lnTo>
                    <a:lnTo>
                      <a:pt x="712" y="696"/>
                    </a:lnTo>
                    <a:close/>
                    <a:moveTo>
                      <a:pt x="689" y="673"/>
                    </a:moveTo>
                    <a:lnTo>
                      <a:pt x="678" y="662"/>
                    </a:lnTo>
                    <a:lnTo>
                      <a:pt x="689" y="650"/>
                    </a:lnTo>
                    <a:lnTo>
                      <a:pt x="701" y="662"/>
                    </a:lnTo>
                    <a:lnTo>
                      <a:pt x="689" y="673"/>
                    </a:lnTo>
                    <a:close/>
                    <a:moveTo>
                      <a:pt x="666" y="650"/>
                    </a:moveTo>
                    <a:lnTo>
                      <a:pt x="655" y="638"/>
                    </a:lnTo>
                    <a:lnTo>
                      <a:pt x="666" y="627"/>
                    </a:lnTo>
                    <a:lnTo>
                      <a:pt x="678" y="639"/>
                    </a:lnTo>
                    <a:lnTo>
                      <a:pt x="666" y="650"/>
                    </a:lnTo>
                    <a:close/>
                    <a:moveTo>
                      <a:pt x="644" y="627"/>
                    </a:moveTo>
                    <a:lnTo>
                      <a:pt x="632" y="615"/>
                    </a:lnTo>
                    <a:lnTo>
                      <a:pt x="644" y="604"/>
                    </a:lnTo>
                    <a:lnTo>
                      <a:pt x="655" y="615"/>
                    </a:lnTo>
                    <a:lnTo>
                      <a:pt x="644" y="627"/>
                    </a:lnTo>
                    <a:close/>
                    <a:moveTo>
                      <a:pt x="621" y="603"/>
                    </a:moveTo>
                    <a:lnTo>
                      <a:pt x="610" y="592"/>
                    </a:lnTo>
                    <a:lnTo>
                      <a:pt x="621" y="580"/>
                    </a:lnTo>
                    <a:lnTo>
                      <a:pt x="632" y="592"/>
                    </a:lnTo>
                    <a:lnTo>
                      <a:pt x="621" y="603"/>
                    </a:lnTo>
                    <a:close/>
                    <a:moveTo>
                      <a:pt x="598" y="580"/>
                    </a:moveTo>
                    <a:lnTo>
                      <a:pt x="587" y="569"/>
                    </a:lnTo>
                    <a:lnTo>
                      <a:pt x="598" y="557"/>
                    </a:lnTo>
                    <a:lnTo>
                      <a:pt x="610" y="569"/>
                    </a:lnTo>
                    <a:lnTo>
                      <a:pt x="598" y="580"/>
                    </a:lnTo>
                    <a:close/>
                    <a:moveTo>
                      <a:pt x="575" y="557"/>
                    </a:moveTo>
                    <a:lnTo>
                      <a:pt x="564" y="545"/>
                    </a:lnTo>
                    <a:lnTo>
                      <a:pt x="576" y="534"/>
                    </a:lnTo>
                    <a:lnTo>
                      <a:pt x="587" y="545"/>
                    </a:lnTo>
                    <a:lnTo>
                      <a:pt x="575" y="557"/>
                    </a:lnTo>
                    <a:close/>
                    <a:moveTo>
                      <a:pt x="553" y="534"/>
                    </a:moveTo>
                    <a:lnTo>
                      <a:pt x="541" y="522"/>
                    </a:lnTo>
                    <a:lnTo>
                      <a:pt x="553" y="510"/>
                    </a:lnTo>
                    <a:lnTo>
                      <a:pt x="564" y="522"/>
                    </a:lnTo>
                    <a:lnTo>
                      <a:pt x="553" y="534"/>
                    </a:lnTo>
                    <a:close/>
                    <a:moveTo>
                      <a:pt x="530" y="510"/>
                    </a:moveTo>
                    <a:lnTo>
                      <a:pt x="519" y="499"/>
                    </a:lnTo>
                    <a:lnTo>
                      <a:pt x="530" y="487"/>
                    </a:lnTo>
                    <a:lnTo>
                      <a:pt x="542" y="499"/>
                    </a:lnTo>
                    <a:lnTo>
                      <a:pt x="530" y="510"/>
                    </a:lnTo>
                    <a:close/>
                    <a:moveTo>
                      <a:pt x="507" y="487"/>
                    </a:moveTo>
                    <a:lnTo>
                      <a:pt x="496" y="475"/>
                    </a:lnTo>
                    <a:lnTo>
                      <a:pt x="508" y="464"/>
                    </a:lnTo>
                    <a:lnTo>
                      <a:pt x="519" y="476"/>
                    </a:lnTo>
                    <a:lnTo>
                      <a:pt x="507" y="487"/>
                    </a:lnTo>
                    <a:close/>
                    <a:moveTo>
                      <a:pt x="485" y="464"/>
                    </a:moveTo>
                    <a:lnTo>
                      <a:pt x="473" y="452"/>
                    </a:lnTo>
                    <a:lnTo>
                      <a:pt x="485" y="441"/>
                    </a:lnTo>
                    <a:lnTo>
                      <a:pt x="496" y="452"/>
                    </a:lnTo>
                    <a:lnTo>
                      <a:pt x="485" y="464"/>
                    </a:lnTo>
                    <a:close/>
                    <a:moveTo>
                      <a:pt x="462" y="440"/>
                    </a:moveTo>
                    <a:lnTo>
                      <a:pt x="451" y="429"/>
                    </a:lnTo>
                    <a:lnTo>
                      <a:pt x="462" y="417"/>
                    </a:lnTo>
                    <a:lnTo>
                      <a:pt x="474" y="429"/>
                    </a:lnTo>
                    <a:lnTo>
                      <a:pt x="462" y="440"/>
                    </a:lnTo>
                    <a:close/>
                    <a:moveTo>
                      <a:pt x="439" y="417"/>
                    </a:moveTo>
                    <a:lnTo>
                      <a:pt x="428" y="405"/>
                    </a:lnTo>
                    <a:lnTo>
                      <a:pt x="439" y="394"/>
                    </a:lnTo>
                    <a:lnTo>
                      <a:pt x="451" y="406"/>
                    </a:lnTo>
                    <a:lnTo>
                      <a:pt x="439" y="417"/>
                    </a:lnTo>
                    <a:close/>
                    <a:moveTo>
                      <a:pt x="417" y="394"/>
                    </a:moveTo>
                    <a:lnTo>
                      <a:pt x="405" y="382"/>
                    </a:lnTo>
                    <a:lnTo>
                      <a:pt x="417" y="371"/>
                    </a:lnTo>
                    <a:lnTo>
                      <a:pt x="428" y="383"/>
                    </a:lnTo>
                    <a:lnTo>
                      <a:pt x="417" y="394"/>
                    </a:lnTo>
                    <a:close/>
                    <a:moveTo>
                      <a:pt x="394" y="370"/>
                    </a:moveTo>
                    <a:lnTo>
                      <a:pt x="383" y="359"/>
                    </a:lnTo>
                    <a:lnTo>
                      <a:pt x="394" y="348"/>
                    </a:lnTo>
                    <a:lnTo>
                      <a:pt x="405" y="359"/>
                    </a:lnTo>
                    <a:lnTo>
                      <a:pt x="394" y="370"/>
                    </a:lnTo>
                    <a:close/>
                    <a:moveTo>
                      <a:pt x="371" y="347"/>
                    </a:moveTo>
                    <a:lnTo>
                      <a:pt x="360" y="336"/>
                    </a:lnTo>
                    <a:lnTo>
                      <a:pt x="371" y="324"/>
                    </a:lnTo>
                    <a:lnTo>
                      <a:pt x="383" y="336"/>
                    </a:lnTo>
                    <a:lnTo>
                      <a:pt x="371" y="347"/>
                    </a:lnTo>
                    <a:close/>
                    <a:moveTo>
                      <a:pt x="348" y="324"/>
                    </a:moveTo>
                    <a:lnTo>
                      <a:pt x="337" y="312"/>
                    </a:lnTo>
                    <a:lnTo>
                      <a:pt x="349" y="301"/>
                    </a:lnTo>
                    <a:lnTo>
                      <a:pt x="360" y="313"/>
                    </a:lnTo>
                    <a:lnTo>
                      <a:pt x="348" y="324"/>
                    </a:lnTo>
                    <a:close/>
                    <a:moveTo>
                      <a:pt x="326" y="301"/>
                    </a:moveTo>
                    <a:lnTo>
                      <a:pt x="314" y="289"/>
                    </a:lnTo>
                    <a:lnTo>
                      <a:pt x="326" y="278"/>
                    </a:lnTo>
                    <a:lnTo>
                      <a:pt x="337" y="289"/>
                    </a:lnTo>
                    <a:lnTo>
                      <a:pt x="326" y="301"/>
                    </a:lnTo>
                    <a:close/>
                    <a:moveTo>
                      <a:pt x="303" y="277"/>
                    </a:moveTo>
                    <a:lnTo>
                      <a:pt x="292" y="266"/>
                    </a:lnTo>
                    <a:lnTo>
                      <a:pt x="303" y="254"/>
                    </a:lnTo>
                    <a:lnTo>
                      <a:pt x="315" y="266"/>
                    </a:lnTo>
                    <a:lnTo>
                      <a:pt x="303" y="277"/>
                    </a:lnTo>
                    <a:close/>
                    <a:moveTo>
                      <a:pt x="280" y="254"/>
                    </a:moveTo>
                    <a:lnTo>
                      <a:pt x="269" y="242"/>
                    </a:lnTo>
                    <a:lnTo>
                      <a:pt x="281" y="231"/>
                    </a:lnTo>
                    <a:lnTo>
                      <a:pt x="292" y="243"/>
                    </a:lnTo>
                    <a:lnTo>
                      <a:pt x="280" y="254"/>
                    </a:lnTo>
                    <a:close/>
                    <a:moveTo>
                      <a:pt x="258" y="231"/>
                    </a:moveTo>
                    <a:lnTo>
                      <a:pt x="246" y="219"/>
                    </a:lnTo>
                    <a:lnTo>
                      <a:pt x="258" y="208"/>
                    </a:lnTo>
                    <a:lnTo>
                      <a:pt x="269" y="219"/>
                    </a:lnTo>
                    <a:lnTo>
                      <a:pt x="258" y="231"/>
                    </a:lnTo>
                    <a:close/>
                    <a:moveTo>
                      <a:pt x="235" y="207"/>
                    </a:moveTo>
                    <a:lnTo>
                      <a:pt x="224" y="196"/>
                    </a:lnTo>
                    <a:lnTo>
                      <a:pt x="235" y="184"/>
                    </a:lnTo>
                    <a:lnTo>
                      <a:pt x="247" y="196"/>
                    </a:lnTo>
                    <a:lnTo>
                      <a:pt x="235" y="207"/>
                    </a:lnTo>
                    <a:close/>
                    <a:moveTo>
                      <a:pt x="212" y="184"/>
                    </a:moveTo>
                    <a:lnTo>
                      <a:pt x="201" y="173"/>
                    </a:lnTo>
                    <a:lnTo>
                      <a:pt x="213" y="161"/>
                    </a:lnTo>
                    <a:lnTo>
                      <a:pt x="224" y="173"/>
                    </a:lnTo>
                    <a:lnTo>
                      <a:pt x="212" y="184"/>
                    </a:lnTo>
                    <a:close/>
                    <a:moveTo>
                      <a:pt x="190" y="161"/>
                    </a:moveTo>
                    <a:lnTo>
                      <a:pt x="178" y="149"/>
                    </a:lnTo>
                    <a:lnTo>
                      <a:pt x="190" y="138"/>
                    </a:lnTo>
                    <a:lnTo>
                      <a:pt x="201" y="150"/>
                    </a:lnTo>
                    <a:lnTo>
                      <a:pt x="190" y="161"/>
                    </a:lnTo>
                    <a:close/>
                    <a:moveTo>
                      <a:pt x="167" y="138"/>
                    </a:moveTo>
                    <a:lnTo>
                      <a:pt x="156" y="126"/>
                    </a:lnTo>
                    <a:lnTo>
                      <a:pt x="167" y="115"/>
                    </a:lnTo>
                    <a:lnTo>
                      <a:pt x="178" y="126"/>
                    </a:lnTo>
                    <a:lnTo>
                      <a:pt x="167" y="138"/>
                    </a:lnTo>
                    <a:close/>
                    <a:moveTo>
                      <a:pt x="144" y="114"/>
                    </a:moveTo>
                    <a:lnTo>
                      <a:pt x="133" y="103"/>
                    </a:lnTo>
                    <a:lnTo>
                      <a:pt x="145" y="91"/>
                    </a:lnTo>
                    <a:lnTo>
                      <a:pt x="156" y="103"/>
                    </a:lnTo>
                    <a:lnTo>
                      <a:pt x="144" y="114"/>
                    </a:lnTo>
                    <a:close/>
                    <a:moveTo>
                      <a:pt x="121" y="91"/>
                    </a:moveTo>
                    <a:lnTo>
                      <a:pt x="110" y="79"/>
                    </a:lnTo>
                    <a:lnTo>
                      <a:pt x="122" y="68"/>
                    </a:lnTo>
                    <a:lnTo>
                      <a:pt x="133" y="80"/>
                    </a:lnTo>
                    <a:lnTo>
                      <a:pt x="121" y="91"/>
                    </a:lnTo>
                    <a:close/>
                    <a:moveTo>
                      <a:pt x="99" y="68"/>
                    </a:moveTo>
                    <a:lnTo>
                      <a:pt x="87" y="56"/>
                    </a:lnTo>
                    <a:lnTo>
                      <a:pt x="99" y="45"/>
                    </a:lnTo>
                    <a:lnTo>
                      <a:pt x="110" y="56"/>
                    </a:lnTo>
                    <a:lnTo>
                      <a:pt x="99" y="68"/>
                    </a:lnTo>
                    <a:close/>
                    <a:moveTo>
                      <a:pt x="76" y="44"/>
                    </a:moveTo>
                    <a:lnTo>
                      <a:pt x="65" y="33"/>
                    </a:lnTo>
                    <a:lnTo>
                      <a:pt x="76" y="21"/>
                    </a:lnTo>
                    <a:lnTo>
                      <a:pt x="88" y="33"/>
                    </a:lnTo>
                    <a:lnTo>
                      <a:pt x="76" y="44"/>
                    </a:lnTo>
                    <a:close/>
                    <a:moveTo>
                      <a:pt x="53" y="21"/>
                    </a:moveTo>
                    <a:lnTo>
                      <a:pt x="50" y="17"/>
                    </a:lnTo>
                    <a:lnTo>
                      <a:pt x="61" y="17"/>
                    </a:lnTo>
                    <a:lnTo>
                      <a:pt x="53" y="25"/>
                    </a:lnTo>
                    <a:lnTo>
                      <a:pt x="42" y="13"/>
                    </a:lnTo>
                    <a:lnTo>
                      <a:pt x="56" y="0"/>
                    </a:lnTo>
                    <a:lnTo>
                      <a:pt x="65" y="10"/>
                    </a:lnTo>
                    <a:lnTo>
                      <a:pt x="53" y="21"/>
                    </a:lnTo>
                    <a:close/>
                    <a:moveTo>
                      <a:pt x="42" y="36"/>
                    </a:moveTo>
                    <a:lnTo>
                      <a:pt x="30" y="48"/>
                    </a:lnTo>
                    <a:lnTo>
                      <a:pt x="19" y="36"/>
                    </a:lnTo>
                    <a:lnTo>
                      <a:pt x="30" y="25"/>
                    </a:lnTo>
                    <a:lnTo>
                      <a:pt x="42" y="36"/>
                    </a:lnTo>
                    <a:close/>
                    <a:moveTo>
                      <a:pt x="18" y="59"/>
                    </a:moveTo>
                    <a:lnTo>
                      <a:pt x="17" y="61"/>
                    </a:lnTo>
                    <a:lnTo>
                      <a:pt x="17" y="49"/>
                    </a:lnTo>
                    <a:lnTo>
                      <a:pt x="27" y="59"/>
                    </a:lnTo>
                    <a:lnTo>
                      <a:pt x="15" y="70"/>
                    </a:lnTo>
                    <a:lnTo>
                      <a:pt x="0" y="55"/>
                    </a:lnTo>
                    <a:lnTo>
                      <a:pt x="7" y="47"/>
                    </a:lnTo>
                    <a:lnTo>
                      <a:pt x="18" y="59"/>
                    </a:lnTo>
                    <a:close/>
                    <a:moveTo>
                      <a:pt x="38" y="71"/>
                    </a:moveTo>
                    <a:lnTo>
                      <a:pt x="50" y="82"/>
                    </a:lnTo>
                    <a:lnTo>
                      <a:pt x="38" y="94"/>
                    </a:lnTo>
                    <a:lnTo>
                      <a:pt x="27" y="82"/>
                    </a:lnTo>
                    <a:lnTo>
                      <a:pt x="38" y="71"/>
                    </a:lnTo>
                    <a:close/>
                    <a:moveTo>
                      <a:pt x="61" y="94"/>
                    </a:moveTo>
                    <a:lnTo>
                      <a:pt x="72" y="106"/>
                    </a:lnTo>
                    <a:lnTo>
                      <a:pt x="61" y="117"/>
                    </a:lnTo>
                    <a:lnTo>
                      <a:pt x="49" y="105"/>
                    </a:lnTo>
                    <a:lnTo>
                      <a:pt x="61" y="94"/>
                    </a:lnTo>
                    <a:close/>
                    <a:moveTo>
                      <a:pt x="84" y="117"/>
                    </a:moveTo>
                    <a:lnTo>
                      <a:pt x="95" y="129"/>
                    </a:lnTo>
                    <a:lnTo>
                      <a:pt x="83" y="140"/>
                    </a:lnTo>
                    <a:lnTo>
                      <a:pt x="72" y="129"/>
                    </a:lnTo>
                    <a:lnTo>
                      <a:pt x="84" y="117"/>
                    </a:lnTo>
                    <a:close/>
                    <a:moveTo>
                      <a:pt x="106" y="141"/>
                    </a:moveTo>
                    <a:lnTo>
                      <a:pt x="118" y="152"/>
                    </a:lnTo>
                    <a:lnTo>
                      <a:pt x="106" y="164"/>
                    </a:lnTo>
                    <a:lnTo>
                      <a:pt x="95" y="152"/>
                    </a:lnTo>
                    <a:lnTo>
                      <a:pt x="106" y="141"/>
                    </a:lnTo>
                    <a:close/>
                    <a:moveTo>
                      <a:pt x="129" y="164"/>
                    </a:moveTo>
                    <a:lnTo>
                      <a:pt x="140" y="176"/>
                    </a:lnTo>
                    <a:lnTo>
                      <a:pt x="129" y="187"/>
                    </a:lnTo>
                    <a:lnTo>
                      <a:pt x="117" y="175"/>
                    </a:lnTo>
                    <a:lnTo>
                      <a:pt x="129" y="164"/>
                    </a:lnTo>
                    <a:close/>
                    <a:moveTo>
                      <a:pt x="152" y="187"/>
                    </a:moveTo>
                    <a:lnTo>
                      <a:pt x="163" y="199"/>
                    </a:lnTo>
                    <a:lnTo>
                      <a:pt x="151" y="210"/>
                    </a:lnTo>
                    <a:lnTo>
                      <a:pt x="140" y="199"/>
                    </a:lnTo>
                    <a:lnTo>
                      <a:pt x="152" y="187"/>
                    </a:lnTo>
                    <a:close/>
                    <a:moveTo>
                      <a:pt x="174" y="210"/>
                    </a:moveTo>
                    <a:lnTo>
                      <a:pt x="186" y="222"/>
                    </a:lnTo>
                    <a:lnTo>
                      <a:pt x="174" y="234"/>
                    </a:lnTo>
                    <a:lnTo>
                      <a:pt x="163" y="222"/>
                    </a:lnTo>
                    <a:lnTo>
                      <a:pt x="174" y="210"/>
                    </a:lnTo>
                    <a:close/>
                    <a:moveTo>
                      <a:pt x="197" y="234"/>
                    </a:moveTo>
                    <a:lnTo>
                      <a:pt x="208" y="245"/>
                    </a:lnTo>
                    <a:lnTo>
                      <a:pt x="197" y="257"/>
                    </a:lnTo>
                    <a:lnTo>
                      <a:pt x="185" y="245"/>
                    </a:lnTo>
                    <a:lnTo>
                      <a:pt x="197" y="234"/>
                    </a:lnTo>
                    <a:close/>
                    <a:moveTo>
                      <a:pt x="220" y="257"/>
                    </a:moveTo>
                    <a:lnTo>
                      <a:pt x="231" y="269"/>
                    </a:lnTo>
                    <a:lnTo>
                      <a:pt x="219" y="280"/>
                    </a:lnTo>
                    <a:lnTo>
                      <a:pt x="208" y="268"/>
                    </a:lnTo>
                    <a:lnTo>
                      <a:pt x="220" y="257"/>
                    </a:lnTo>
                    <a:close/>
                    <a:moveTo>
                      <a:pt x="242" y="280"/>
                    </a:moveTo>
                    <a:lnTo>
                      <a:pt x="254" y="292"/>
                    </a:lnTo>
                    <a:lnTo>
                      <a:pt x="242" y="303"/>
                    </a:lnTo>
                    <a:lnTo>
                      <a:pt x="231" y="292"/>
                    </a:lnTo>
                    <a:lnTo>
                      <a:pt x="242" y="280"/>
                    </a:lnTo>
                    <a:close/>
                    <a:moveTo>
                      <a:pt x="265" y="304"/>
                    </a:moveTo>
                    <a:lnTo>
                      <a:pt x="277" y="315"/>
                    </a:lnTo>
                    <a:lnTo>
                      <a:pt x="265" y="327"/>
                    </a:lnTo>
                    <a:lnTo>
                      <a:pt x="253" y="315"/>
                    </a:lnTo>
                    <a:lnTo>
                      <a:pt x="265" y="304"/>
                    </a:lnTo>
                    <a:close/>
                    <a:moveTo>
                      <a:pt x="288" y="327"/>
                    </a:moveTo>
                    <a:lnTo>
                      <a:pt x="299" y="339"/>
                    </a:lnTo>
                    <a:lnTo>
                      <a:pt x="288" y="350"/>
                    </a:lnTo>
                    <a:lnTo>
                      <a:pt x="276" y="338"/>
                    </a:lnTo>
                    <a:lnTo>
                      <a:pt x="288" y="327"/>
                    </a:lnTo>
                    <a:close/>
                    <a:moveTo>
                      <a:pt x="311" y="350"/>
                    </a:moveTo>
                    <a:lnTo>
                      <a:pt x="322" y="362"/>
                    </a:lnTo>
                    <a:lnTo>
                      <a:pt x="310" y="373"/>
                    </a:lnTo>
                    <a:lnTo>
                      <a:pt x="299" y="362"/>
                    </a:lnTo>
                    <a:lnTo>
                      <a:pt x="311" y="350"/>
                    </a:lnTo>
                    <a:close/>
                    <a:moveTo>
                      <a:pt x="333" y="374"/>
                    </a:moveTo>
                    <a:lnTo>
                      <a:pt x="345" y="385"/>
                    </a:lnTo>
                    <a:lnTo>
                      <a:pt x="333" y="396"/>
                    </a:lnTo>
                    <a:lnTo>
                      <a:pt x="322" y="385"/>
                    </a:lnTo>
                    <a:lnTo>
                      <a:pt x="333" y="374"/>
                    </a:lnTo>
                    <a:close/>
                    <a:moveTo>
                      <a:pt x="356" y="397"/>
                    </a:moveTo>
                    <a:lnTo>
                      <a:pt x="367" y="409"/>
                    </a:lnTo>
                    <a:lnTo>
                      <a:pt x="356" y="420"/>
                    </a:lnTo>
                    <a:lnTo>
                      <a:pt x="344" y="408"/>
                    </a:lnTo>
                    <a:lnTo>
                      <a:pt x="356" y="397"/>
                    </a:lnTo>
                    <a:close/>
                    <a:moveTo>
                      <a:pt x="379" y="420"/>
                    </a:moveTo>
                    <a:lnTo>
                      <a:pt x="390" y="432"/>
                    </a:lnTo>
                    <a:lnTo>
                      <a:pt x="378" y="443"/>
                    </a:lnTo>
                    <a:lnTo>
                      <a:pt x="367" y="431"/>
                    </a:lnTo>
                    <a:lnTo>
                      <a:pt x="379" y="420"/>
                    </a:lnTo>
                    <a:close/>
                    <a:moveTo>
                      <a:pt x="401" y="443"/>
                    </a:moveTo>
                    <a:lnTo>
                      <a:pt x="413" y="455"/>
                    </a:lnTo>
                    <a:lnTo>
                      <a:pt x="401" y="466"/>
                    </a:lnTo>
                    <a:lnTo>
                      <a:pt x="390" y="455"/>
                    </a:lnTo>
                    <a:lnTo>
                      <a:pt x="401" y="443"/>
                    </a:lnTo>
                    <a:close/>
                    <a:moveTo>
                      <a:pt x="424" y="467"/>
                    </a:moveTo>
                    <a:lnTo>
                      <a:pt x="435" y="478"/>
                    </a:lnTo>
                    <a:lnTo>
                      <a:pt x="424" y="490"/>
                    </a:lnTo>
                    <a:lnTo>
                      <a:pt x="412" y="478"/>
                    </a:lnTo>
                    <a:lnTo>
                      <a:pt x="424" y="467"/>
                    </a:lnTo>
                    <a:close/>
                    <a:moveTo>
                      <a:pt x="447" y="490"/>
                    </a:moveTo>
                    <a:lnTo>
                      <a:pt x="458" y="502"/>
                    </a:lnTo>
                    <a:lnTo>
                      <a:pt x="446" y="513"/>
                    </a:lnTo>
                    <a:lnTo>
                      <a:pt x="435" y="501"/>
                    </a:lnTo>
                    <a:lnTo>
                      <a:pt x="447" y="490"/>
                    </a:lnTo>
                    <a:close/>
                    <a:moveTo>
                      <a:pt x="469" y="513"/>
                    </a:moveTo>
                    <a:lnTo>
                      <a:pt x="481" y="525"/>
                    </a:lnTo>
                    <a:lnTo>
                      <a:pt x="469" y="536"/>
                    </a:lnTo>
                    <a:lnTo>
                      <a:pt x="458" y="525"/>
                    </a:lnTo>
                    <a:lnTo>
                      <a:pt x="469" y="513"/>
                    </a:lnTo>
                    <a:close/>
                    <a:moveTo>
                      <a:pt x="492" y="537"/>
                    </a:moveTo>
                    <a:lnTo>
                      <a:pt x="504" y="548"/>
                    </a:lnTo>
                    <a:lnTo>
                      <a:pt x="492" y="560"/>
                    </a:lnTo>
                    <a:lnTo>
                      <a:pt x="480" y="548"/>
                    </a:lnTo>
                    <a:lnTo>
                      <a:pt x="492" y="537"/>
                    </a:lnTo>
                    <a:close/>
                    <a:moveTo>
                      <a:pt x="515" y="560"/>
                    </a:moveTo>
                    <a:lnTo>
                      <a:pt x="526" y="571"/>
                    </a:lnTo>
                    <a:lnTo>
                      <a:pt x="515" y="583"/>
                    </a:lnTo>
                    <a:lnTo>
                      <a:pt x="503" y="571"/>
                    </a:lnTo>
                    <a:lnTo>
                      <a:pt x="515" y="560"/>
                    </a:lnTo>
                    <a:close/>
                    <a:moveTo>
                      <a:pt x="538" y="583"/>
                    </a:moveTo>
                    <a:lnTo>
                      <a:pt x="549" y="595"/>
                    </a:lnTo>
                    <a:lnTo>
                      <a:pt x="537" y="606"/>
                    </a:lnTo>
                    <a:lnTo>
                      <a:pt x="526" y="595"/>
                    </a:lnTo>
                    <a:lnTo>
                      <a:pt x="538" y="583"/>
                    </a:lnTo>
                    <a:close/>
                    <a:moveTo>
                      <a:pt x="560" y="606"/>
                    </a:moveTo>
                    <a:lnTo>
                      <a:pt x="572" y="618"/>
                    </a:lnTo>
                    <a:lnTo>
                      <a:pt x="560" y="630"/>
                    </a:lnTo>
                    <a:lnTo>
                      <a:pt x="549" y="618"/>
                    </a:lnTo>
                    <a:lnTo>
                      <a:pt x="560" y="606"/>
                    </a:lnTo>
                    <a:close/>
                    <a:moveTo>
                      <a:pt x="583" y="630"/>
                    </a:moveTo>
                    <a:lnTo>
                      <a:pt x="594" y="641"/>
                    </a:lnTo>
                    <a:lnTo>
                      <a:pt x="583" y="653"/>
                    </a:lnTo>
                    <a:lnTo>
                      <a:pt x="571" y="641"/>
                    </a:lnTo>
                    <a:lnTo>
                      <a:pt x="583" y="630"/>
                    </a:lnTo>
                    <a:close/>
                    <a:moveTo>
                      <a:pt x="606" y="653"/>
                    </a:moveTo>
                    <a:lnTo>
                      <a:pt x="617" y="665"/>
                    </a:lnTo>
                    <a:lnTo>
                      <a:pt x="605" y="676"/>
                    </a:lnTo>
                    <a:lnTo>
                      <a:pt x="594" y="664"/>
                    </a:lnTo>
                    <a:lnTo>
                      <a:pt x="606" y="653"/>
                    </a:lnTo>
                    <a:close/>
                    <a:moveTo>
                      <a:pt x="628" y="676"/>
                    </a:moveTo>
                    <a:lnTo>
                      <a:pt x="640" y="688"/>
                    </a:lnTo>
                    <a:lnTo>
                      <a:pt x="628" y="699"/>
                    </a:lnTo>
                    <a:lnTo>
                      <a:pt x="617" y="688"/>
                    </a:lnTo>
                    <a:lnTo>
                      <a:pt x="628" y="676"/>
                    </a:lnTo>
                    <a:close/>
                    <a:moveTo>
                      <a:pt x="651" y="700"/>
                    </a:moveTo>
                    <a:lnTo>
                      <a:pt x="662" y="711"/>
                    </a:lnTo>
                    <a:lnTo>
                      <a:pt x="651" y="723"/>
                    </a:lnTo>
                    <a:lnTo>
                      <a:pt x="639" y="711"/>
                    </a:lnTo>
                    <a:lnTo>
                      <a:pt x="651" y="700"/>
                    </a:lnTo>
                    <a:close/>
                    <a:moveTo>
                      <a:pt x="674" y="723"/>
                    </a:moveTo>
                    <a:lnTo>
                      <a:pt x="685" y="735"/>
                    </a:lnTo>
                    <a:lnTo>
                      <a:pt x="673" y="746"/>
                    </a:lnTo>
                    <a:lnTo>
                      <a:pt x="662" y="734"/>
                    </a:lnTo>
                    <a:lnTo>
                      <a:pt x="674" y="723"/>
                    </a:lnTo>
                    <a:close/>
                    <a:moveTo>
                      <a:pt x="696" y="746"/>
                    </a:moveTo>
                    <a:lnTo>
                      <a:pt x="708" y="758"/>
                    </a:lnTo>
                    <a:lnTo>
                      <a:pt x="696" y="769"/>
                    </a:lnTo>
                    <a:lnTo>
                      <a:pt x="685" y="757"/>
                    </a:lnTo>
                    <a:lnTo>
                      <a:pt x="696" y="746"/>
                    </a:lnTo>
                    <a:close/>
                    <a:moveTo>
                      <a:pt x="719" y="770"/>
                    </a:moveTo>
                    <a:lnTo>
                      <a:pt x="731" y="781"/>
                    </a:lnTo>
                    <a:lnTo>
                      <a:pt x="719" y="792"/>
                    </a:lnTo>
                    <a:lnTo>
                      <a:pt x="707" y="781"/>
                    </a:lnTo>
                    <a:lnTo>
                      <a:pt x="719" y="770"/>
                    </a:lnTo>
                    <a:close/>
                    <a:moveTo>
                      <a:pt x="742" y="793"/>
                    </a:moveTo>
                    <a:lnTo>
                      <a:pt x="753" y="804"/>
                    </a:lnTo>
                    <a:lnTo>
                      <a:pt x="741" y="816"/>
                    </a:lnTo>
                    <a:lnTo>
                      <a:pt x="730" y="804"/>
                    </a:lnTo>
                    <a:lnTo>
                      <a:pt x="742" y="793"/>
                    </a:lnTo>
                    <a:close/>
                    <a:moveTo>
                      <a:pt x="765" y="816"/>
                    </a:moveTo>
                    <a:lnTo>
                      <a:pt x="776" y="828"/>
                    </a:lnTo>
                    <a:lnTo>
                      <a:pt x="764" y="839"/>
                    </a:lnTo>
                    <a:lnTo>
                      <a:pt x="753" y="827"/>
                    </a:lnTo>
                    <a:lnTo>
                      <a:pt x="765" y="816"/>
                    </a:lnTo>
                    <a:close/>
                    <a:moveTo>
                      <a:pt x="787" y="839"/>
                    </a:moveTo>
                    <a:lnTo>
                      <a:pt x="799" y="851"/>
                    </a:lnTo>
                    <a:lnTo>
                      <a:pt x="787" y="862"/>
                    </a:lnTo>
                    <a:lnTo>
                      <a:pt x="776" y="851"/>
                    </a:lnTo>
                    <a:lnTo>
                      <a:pt x="787" y="839"/>
                    </a:lnTo>
                    <a:close/>
                    <a:moveTo>
                      <a:pt x="810" y="863"/>
                    </a:moveTo>
                    <a:lnTo>
                      <a:pt x="821" y="874"/>
                    </a:lnTo>
                    <a:lnTo>
                      <a:pt x="810" y="886"/>
                    </a:lnTo>
                    <a:lnTo>
                      <a:pt x="798" y="874"/>
                    </a:lnTo>
                    <a:lnTo>
                      <a:pt x="810" y="863"/>
                    </a:lnTo>
                    <a:close/>
                    <a:moveTo>
                      <a:pt x="833" y="886"/>
                    </a:moveTo>
                    <a:lnTo>
                      <a:pt x="844" y="898"/>
                    </a:lnTo>
                    <a:lnTo>
                      <a:pt x="832" y="909"/>
                    </a:lnTo>
                    <a:lnTo>
                      <a:pt x="821" y="897"/>
                    </a:lnTo>
                    <a:lnTo>
                      <a:pt x="833" y="886"/>
                    </a:lnTo>
                    <a:close/>
                    <a:moveTo>
                      <a:pt x="855" y="909"/>
                    </a:moveTo>
                    <a:lnTo>
                      <a:pt x="867" y="921"/>
                    </a:lnTo>
                    <a:lnTo>
                      <a:pt x="855" y="932"/>
                    </a:lnTo>
                    <a:lnTo>
                      <a:pt x="844" y="921"/>
                    </a:lnTo>
                    <a:lnTo>
                      <a:pt x="855" y="909"/>
                    </a:lnTo>
                    <a:close/>
                    <a:moveTo>
                      <a:pt x="878" y="932"/>
                    </a:moveTo>
                    <a:lnTo>
                      <a:pt x="889" y="944"/>
                    </a:lnTo>
                    <a:lnTo>
                      <a:pt x="878" y="956"/>
                    </a:lnTo>
                    <a:lnTo>
                      <a:pt x="866" y="944"/>
                    </a:lnTo>
                    <a:lnTo>
                      <a:pt x="878" y="932"/>
                    </a:lnTo>
                    <a:close/>
                    <a:moveTo>
                      <a:pt x="901" y="956"/>
                    </a:moveTo>
                    <a:lnTo>
                      <a:pt x="912" y="967"/>
                    </a:lnTo>
                    <a:lnTo>
                      <a:pt x="900" y="979"/>
                    </a:lnTo>
                    <a:lnTo>
                      <a:pt x="889" y="967"/>
                    </a:lnTo>
                    <a:lnTo>
                      <a:pt x="901" y="956"/>
                    </a:lnTo>
                    <a:close/>
                    <a:moveTo>
                      <a:pt x="923" y="979"/>
                    </a:moveTo>
                    <a:lnTo>
                      <a:pt x="935" y="991"/>
                    </a:lnTo>
                    <a:lnTo>
                      <a:pt x="923" y="1002"/>
                    </a:lnTo>
                    <a:lnTo>
                      <a:pt x="912" y="990"/>
                    </a:lnTo>
                    <a:lnTo>
                      <a:pt x="923" y="979"/>
                    </a:lnTo>
                    <a:close/>
                    <a:moveTo>
                      <a:pt x="946" y="1002"/>
                    </a:moveTo>
                    <a:lnTo>
                      <a:pt x="957" y="1014"/>
                    </a:lnTo>
                    <a:lnTo>
                      <a:pt x="946" y="1025"/>
                    </a:lnTo>
                    <a:lnTo>
                      <a:pt x="934" y="1014"/>
                    </a:lnTo>
                    <a:lnTo>
                      <a:pt x="946" y="1002"/>
                    </a:lnTo>
                    <a:close/>
                    <a:moveTo>
                      <a:pt x="969" y="1026"/>
                    </a:moveTo>
                    <a:lnTo>
                      <a:pt x="980" y="1037"/>
                    </a:lnTo>
                    <a:lnTo>
                      <a:pt x="968" y="1049"/>
                    </a:lnTo>
                    <a:lnTo>
                      <a:pt x="957" y="1037"/>
                    </a:lnTo>
                    <a:lnTo>
                      <a:pt x="969" y="1026"/>
                    </a:lnTo>
                    <a:close/>
                    <a:moveTo>
                      <a:pt x="992" y="1049"/>
                    </a:moveTo>
                    <a:lnTo>
                      <a:pt x="1003" y="1061"/>
                    </a:lnTo>
                    <a:lnTo>
                      <a:pt x="991" y="1072"/>
                    </a:lnTo>
                    <a:lnTo>
                      <a:pt x="980" y="1060"/>
                    </a:lnTo>
                    <a:lnTo>
                      <a:pt x="992" y="1049"/>
                    </a:lnTo>
                    <a:close/>
                    <a:moveTo>
                      <a:pt x="1014" y="1072"/>
                    </a:moveTo>
                    <a:lnTo>
                      <a:pt x="1026" y="1084"/>
                    </a:lnTo>
                    <a:lnTo>
                      <a:pt x="1014" y="1095"/>
                    </a:lnTo>
                    <a:lnTo>
                      <a:pt x="1003" y="1084"/>
                    </a:lnTo>
                    <a:lnTo>
                      <a:pt x="1014" y="1072"/>
                    </a:lnTo>
                    <a:close/>
                    <a:moveTo>
                      <a:pt x="1037" y="1096"/>
                    </a:moveTo>
                    <a:lnTo>
                      <a:pt x="1042" y="1101"/>
                    </a:lnTo>
                    <a:lnTo>
                      <a:pt x="1031" y="1101"/>
                    </a:lnTo>
                    <a:lnTo>
                      <a:pt x="1037" y="1095"/>
                    </a:lnTo>
                    <a:lnTo>
                      <a:pt x="1048" y="1106"/>
                    </a:lnTo>
                    <a:lnTo>
                      <a:pt x="1036" y="1118"/>
                    </a:lnTo>
                    <a:lnTo>
                      <a:pt x="1025" y="1107"/>
                    </a:lnTo>
                    <a:lnTo>
                      <a:pt x="1037" y="1096"/>
                    </a:lnTo>
                    <a:close/>
                    <a:moveTo>
                      <a:pt x="1049" y="1083"/>
                    </a:moveTo>
                    <a:lnTo>
                      <a:pt x="1060" y="1072"/>
                    </a:lnTo>
                    <a:lnTo>
                      <a:pt x="1072" y="1084"/>
                    </a:lnTo>
                    <a:lnTo>
                      <a:pt x="1060" y="1095"/>
                    </a:lnTo>
                    <a:lnTo>
                      <a:pt x="1049" y="1083"/>
                    </a:lnTo>
                    <a:close/>
                    <a:moveTo>
                      <a:pt x="1072" y="1061"/>
                    </a:moveTo>
                    <a:lnTo>
                      <a:pt x="1075" y="1058"/>
                    </a:lnTo>
                    <a:lnTo>
                      <a:pt x="1086" y="1069"/>
                    </a:lnTo>
                    <a:lnTo>
                      <a:pt x="1083" y="1072"/>
                    </a:lnTo>
                    <a:lnTo>
                      <a:pt x="1072" y="1061"/>
                    </a:ln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3" name="Group 603"/>
            <p:cNvGrpSpPr>
              <a:grpSpLocks/>
            </p:cNvGrpSpPr>
            <p:nvPr/>
          </p:nvGrpSpPr>
          <p:grpSpPr bwMode="auto">
            <a:xfrm>
              <a:off x="1565" y="2311"/>
              <a:ext cx="797" cy="980"/>
              <a:chOff x="1565" y="2311"/>
              <a:chExt cx="797" cy="980"/>
            </a:xfrm>
          </p:grpSpPr>
          <p:sp>
            <p:nvSpPr>
              <p:cNvPr id="85069" name="Freeform 601"/>
              <p:cNvSpPr>
                <a:spLocks/>
              </p:cNvSpPr>
              <p:nvPr/>
            </p:nvSpPr>
            <p:spPr bwMode="auto">
              <a:xfrm>
                <a:off x="1577" y="2317"/>
                <a:ext cx="780" cy="972"/>
              </a:xfrm>
              <a:custGeom>
                <a:avLst/>
                <a:gdLst>
                  <a:gd name="T0" fmla="*/ 741 w 780"/>
                  <a:gd name="T1" fmla="*/ 0 h 972"/>
                  <a:gd name="T2" fmla="*/ 0 w 780"/>
                  <a:gd name="T3" fmla="*/ 941 h 972"/>
                  <a:gd name="T4" fmla="*/ 39 w 780"/>
                  <a:gd name="T5" fmla="*/ 972 h 972"/>
                  <a:gd name="T6" fmla="*/ 780 w 780"/>
                  <a:gd name="T7" fmla="*/ 30 h 972"/>
                  <a:gd name="T8" fmla="*/ 741 w 780"/>
                  <a:gd name="T9" fmla="*/ 0 h 9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0" h="972">
                    <a:moveTo>
                      <a:pt x="741" y="0"/>
                    </a:moveTo>
                    <a:lnTo>
                      <a:pt x="0" y="941"/>
                    </a:lnTo>
                    <a:lnTo>
                      <a:pt x="39" y="972"/>
                    </a:lnTo>
                    <a:lnTo>
                      <a:pt x="780" y="30"/>
                    </a:lnTo>
                    <a:lnTo>
                      <a:pt x="741"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70" name="Freeform 602"/>
              <p:cNvSpPr>
                <a:spLocks noEditPoints="1"/>
              </p:cNvSpPr>
              <p:nvPr/>
            </p:nvSpPr>
            <p:spPr bwMode="auto">
              <a:xfrm>
                <a:off x="1565" y="2311"/>
                <a:ext cx="797" cy="980"/>
              </a:xfrm>
              <a:custGeom>
                <a:avLst/>
                <a:gdLst>
                  <a:gd name="T0" fmla="*/ 748 w 797"/>
                  <a:gd name="T1" fmla="*/ 13 h 980"/>
                  <a:gd name="T2" fmla="*/ 737 w 797"/>
                  <a:gd name="T3" fmla="*/ 13 h 980"/>
                  <a:gd name="T4" fmla="*/ 709 w 797"/>
                  <a:gd name="T5" fmla="*/ 74 h 980"/>
                  <a:gd name="T6" fmla="*/ 666 w 797"/>
                  <a:gd name="T7" fmla="*/ 102 h 980"/>
                  <a:gd name="T8" fmla="*/ 669 w 797"/>
                  <a:gd name="T9" fmla="*/ 125 h 980"/>
                  <a:gd name="T10" fmla="*/ 619 w 797"/>
                  <a:gd name="T11" fmla="*/ 189 h 980"/>
                  <a:gd name="T12" fmla="*/ 596 w 797"/>
                  <a:gd name="T13" fmla="*/ 191 h 980"/>
                  <a:gd name="T14" fmla="*/ 569 w 797"/>
                  <a:gd name="T15" fmla="*/ 253 h 980"/>
                  <a:gd name="T16" fmla="*/ 526 w 797"/>
                  <a:gd name="T17" fmla="*/ 281 h 980"/>
                  <a:gd name="T18" fmla="*/ 528 w 797"/>
                  <a:gd name="T19" fmla="*/ 304 h 980"/>
                  <a:gd name="T20" fmla="*/ 478 w 797"/>
                  <a:gd name="T21" fmla="*/ 367 h 980"/>
                  <a:gd name="T22" fmla="*/ 455 w 797"/>
                  <a:gd name="T23" fmla="*/ 370 h 980"/>
                  <a:gd name="T24" fmla="*/ 428 w 797"/>
                  <a:gd name="T25" fmla="*/ 431 h 980"/>
                  <a:gd name="T26" fmla="*/ 385 w 797"/>
                  <a:gd name="T27" fmla="*/ 460 h 980"/>
                  <a:gd name="T28" fmla="*/ 388 w 797"/>
                  <a:gd name="T29" fmla="*/ 482 h 980"/>
                  <a:gd name="T30" fmla="*/ 337 w 797"/>
                  <a:gd name="T31" fmla="*/ 546 h 980"/>
                  <a:gd name="T32" fmla="*/ 315 w 797"/>
                  <a:gd name="T33" fmla="*/ 549 h 980"/>
                  <a:gd name="T34" fmla="*/ 287 w 797"/>
                  <a:gd name="T35" fmla="*/ 610 h 980"/>
                  <a:gd name="T36" fmla="*/ 244 w 797"/>
                  <a:gd name="T37" fmla="*/ 639 h 980"/>
                  <a:gd name="T38" fmla="*/ 247 w 797"/>
                  <a:gd name="T39" fmla="*/ 661 h 980"/>
                  <a:gd name="T40" fmla="*/ 196 w 797"/>
                  <a:gd name="T41" fmla="*/ 725 h 980"/>
                  <a:gd name="T42" fmla="*/ 174 w 797"/>
                  <a:gd name="T43" fmla="*/ 728 h 980"/>
                  <a:gd name="T44" fmla="*/ 146 w 797"/>
                  <a:gd name="T45" fmla="*/ 789 h 980"/>
                  <a:gd name="T46" fmla="*/ 103 w 797"/>
                  <a:gd name="T47" fmla="*/ 817 h 980"/>
                  <a:gd name="T48" fmla="*/ 106 w 797"/>
                  <a:gd name="T49" fmla="*/ 840 h 980"/>
                  <a:gd name="T50" fmla="*/ 56 w 797"/>
                  <a:gd name="T51" fmla="*/ 904 h 980"/>
                  <a:gd name="T52" fmla="*/ 33 w 797"/>
                  <a:gd name="T53" fmla="*/ 907 h 980"/>
                  <a:gd name="T54" fmla="*/ 0 w 797"/>
                  <a:gd name="T55" fmla="*/ 948 h 980"/>
                  <a:gd name="T56" fmla="*/ 33 w 797"/>
                  <a:gd name="T57" fmla="*/ 953 h 980"/>
                  <a:gd name="T58" fmla="*/ 77 w 797"/>
                  <a:gd name="T59" fmla="*/ 932 h 980"/>
                  <a:gd name="T60" fmla="*/ 100 w 797"/>
                  <a:gd name="T61" fmla="*/ 929 h 980"/>
                  <a:gd name="T62" fmla="*/ 127 w 797"/>
                  <a:gd name="T63" fmla="*/ 868 h 980"/>
                  <a:gd name="T64" fmla="*/ 170 w 797"/>
                  <a:gd name="T65" fmla="*/ 840 h 980"/>
                  <a:gd name="T66" fmla="*/ 167 w 797"/>
                  <a:gd name="T67" fmla="*/ 817 h 980"/>
                  <a:gd name="T68" fmla="*/ 218 w 797"/>
                  <a:gd name="T69" fmla="*/ 753 h 980"/>
                  <a:gd name="T70" fmla="*/ 240 w 797"/>
                  <a:gd name="T71" fmla="*/ 750 h 980"/>
                  <a:gd name="T72" fmla="*/ 268 w 797"/>
                  <a:gd name="T73" fmla="*/ 689 h 980"/>
                  <a:gd name="T74" fmla="*/ 311 w 797"/>
                  <a:gd name="T75" fmla="*/ 661 h 980"/>
                  <a:gd name="T76" fmla="*/ 308 w 797"/>
                  <a:gd name="T77" fmla="*/ 638 h 980"/>
                  <a:gd name="T78" fmla="*/ 358 w 797"/>
                  <a:gd name="T79" fmla="*/ 574 h 980"/>
                  <a:gd name="T80" fmla="*/ 381 w 797"/>
                  <a:gd name="T81" fmla="*/ 571 h 980"/>
                  <a:gd name="T82" fmla="*/ 409 w 797"/>
                  <a:gd name="T83" fmla="*/ 510 h 980"/>
                  <a:gd name="T84" fmla="*/ 452 w 797"/>
                  <a:gd name="T85" fmla="*/ 482 h 980"/>
                  <a:gd name="T86" fmla="*/ 449 w 797"/>
                  <a:gd name="T87" fmla="*/ 459 h 980"/>
                  <a:gd name="T88" fmla="*/ 499 w 797"/>
                  <a:gd name="T89" fmla="*/ 395 h 980"/>
                  <a:gd name="T90" fmla="*/ 522 w 797"/>
                  <a:gd name="T91" fmla="*/ 392 h 980"/>
                  <a:gd name="T92" fmla="*/ 549 w 797"/>
                  <a:gd name="T93" fmla="*/ 331 h 980"/>
                  <a:gd name="T94" fmla="*/ 592 w 797"/>
                  <a:gd name="T95" fmla="*/ 303 h 980"/>
                  <a:gd name="T96" fmla="*/ 590 w 797"/>
                  <a:gd name="T97" fmla="*/ 280 h 980"/>
                  <a:gd name="T98" fmla="*/ 640 w 797"/>
                  <a:gd name="T99" fmla="*/ 216 h 980"/>
                  <a:gd name="T100" fmla="*/ 663 w 797"/>
                  <a:gd name="T101" fmla="*/ 214 h 980"/>
                  <a:gd name="T102" fmla="*/ 690 w 797"/>
                  <a:gd name="T103" fmla="*/ 152 h 980"/>
                  <a:gd name="T104" fmla="*/ 733 w 797"/>
                  <a:gd name="T105" fmla="*/ 124 h 980"/>
                  <a:gd name="T106" fmla="*/ 730 w 797"/>
                  <a:gd name="T107" fmla="*/ 101 h 980"/>
                  <a:gd name="T108" fmla="*/ 781 w 797"/>
                  <a:gd name="T109" fmla="*/ 37 h 98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97" h="980">
                    <a:moveTo>
                      <a:pt x="787" y="43"/>
                    </a:moveTo>
                    <a:lnTo>
                      <a:pt x="774" y="33"/>
                    </a:lnTo>
                    <a:lnTo>
                      <a:pt x="784" y="20"/>
                    </a:lnTo>
                    <a:lnTo>
                      <a:pt x="797" y="30"/>
                    </a:lnTo>
                    <a:lnTo>
                      <a:pt x="787" y="43"/>
                    </a:lnTo>
                    <a:close/>
                    <a:moveTo>
                      <a:pt x="761" y="23"/>
                    </a:moveTo>
                    <a:lnTo>
                      <a:pt x="748" y="13"/>
                    </a:lnTo>
                    <a:lnTo>
                      <a:pt x="758" y="0"/>
                    </a:lnTo>
                    <a:lnTo>
                      <a:pt x="771" y="10"/>
                    </a:lnTo>
                    <a:lnTo>
                      <a:pt x="761" y="23"/>
                    </a:lnTo>
                    <a:close/>
                    <a:moveTo>
                      <a:pt x="750" y="22"/>
                    </a:moveTo>
                    <a:lnTo>
                      <a:pt x="740" y="35"/>
                    </a:lnTo>
                    <a:lnTo>
                      <a:pt x="727" y="25"/>
                    </a:lnTo>
                    <a:lnTo>
                      <a:pt x="737" y="13"/>
                    </a:lnTo>
                    <a:lnTo>
                      <a:pt x="750" y="22"/>
                    </a:lnTo>
                    <a:close/>
                    <a:moveTo>
                      <a:pt x="730" y="48"/>
                    </a:moveTo>
                    <a:lnTo>
                      <a:pt x="719" y="61"/>
                    </a:lnTo>
                    <a:lnTo>
                      <a:pt x="707" y="51"/>
                    </a:lnTo>
                    <a:lnTo>
                      <a:pt x="717" y="38"/>
                    </a:lnTo>
                    <a:lnTo>
                      <a:pt x="730" y="48"/>
                    </a:lnTo>
                    <a:close/>
                    <a:moveTo>
                      <a:pt x="709" y="74"/>
                    </a:moveTo>
                    <a:lnTo>
                      <a:pt x="699" y="86"/>
                    </a:lnTo>
                    <a:lnTo>
                      <a:pt x="687" y="76"/>
                    </a:lnTo>
                    <a:lnTo>
                      <a:pt x="697" y="64"/>
                    </a:lnTo>
                    <a:lnTo>
                      <a:pt x="709" y="74"/>
                    </a:lnTo>
                    <a:close/>
                    <a:moveTo>
                      <a:pt x="689" y="99"/>
                    </a:moveTo>
                    <a:lnTo>
                      <a:pt x="679" y="112"/>
                    </a:lnTo>
                    <a:lnTo>
                      <a:pt x="666" y="102"/>
                    </a:lnTo>
                    <a:lnTo>
                      <a:pt x="676" y="89"/>
                    </a:lnTo>
                    <a:lnTo>
                      <a:pt x="689" y="99"/>
                    </a:lnTo>
                    <a:close/>
                    <a:moveTo>
                      <a:pt x="669" y="125"/>
                    </a:moveTo>
                    <a:lnTo>
                      <a:pt x="659" y="138"/>
                    </a:lnTo>
                    <a:lnTo>
                      <a:pt x="646" y="127"/>
                    </a:lnTo>
                    <a:lnTo>
                      <a:pt x="656" y="115"/>
                    </a:lnTo>
                    <a:lnTo>
                      <a:pt x="669" y="125"/>
                    </a:lnTo>
                    <a:close/>
                    <a:moveTo>
                      <a:pt x="649" y="150"/>
                    </a:moveTo>
                    <a:lnTo>
                      <a:pt x="639" y="163"/>
                    </a:lnTo>
                    <a:lnTo>
                      <a:pt x="626" y="153"/>
                    </a:lnTo>
                    <a:lnTo>
                      <a:pt x="636" y="140"/>
                    </a:lnTo>
                    <a:lnTo>
                      <a:pt x="649" y="150"/>
                    </a:lnTo>
                    <a:close/>
                    <a:moveTo>
                      <a:pt x="629" y="176"/>
                    </a:moveTo>
                    <a:lnTo>
                      <a:pt x="619" y="189"/>
                    </a:lnTo>
                    <a:lnTo>
                      <a:pt x="606" y="179"/>
                    </a:lnTo>
                    <a:lnTo>
                      <a:pt x="616" y="166"/>
                    </a:lnTo>
                    <a:lnTo>
                      <a:pt x="629" y="176"/>
                    </a:lnTo>
                    <a:close/>
                    <a:moveTo>
                      <a:pt x="609" y="201"/>
                    </a:moveTo>
                    <a:lnTo>
                      <a:pt x="599" y="214"/>
                    </a:lnTo>
                    <a:lnTo>
                      <a:pt x="586" y="204"/>
                    </a:lnTo>
                    <a:lnTo>
                      <a:pt x="596" y="191"/>
                    </a:lnTo>
                    <a:lnTo>
                      <a:pt x="609" y="201"/>
                    </a:lnTo>
                    <a:close/>
                    <a:moveTo>
                      <a:pt x="589" y="227"/>
                    </a:moveTo>
                    <a:lnTo>
                      <a:pt x="579" y="240"/>
                    </a:lnTo>
                    <a:lnTo>
                      <a:pt x="566" y="230"/>
                    </a:lnTo>
                    <a:lnTo>
                      <a:pt x="576" y="217"/>
                    </a:lnTo>
                    <a:lnTo>
                      <a:pt x="589" y="227"/>
                    </a:lnTo>
                    <a:close/>
                    <a:moveTo>
                      <a:pt x="569" y="253"/>
                    </a:moveTo>
                    <a:lnTo>
                      <a:pt x="559" y="265"/>
                    </a:lnTo>
                    <a:lnTo>
                      <a:pt x="546" y="255"/>
                    </a:lnTo>
                    <a:lnTo>
                      <a:pt x="556" y="242"/>
                    </a:lnTo>
                    <a:lnTo>
                      <a:pt x="569" y="253"/>
                    </a:lnTo>
                    <a:close/>
                    <a:moveTo>
                      <a:pt x="549" y="278"/>
                    </a:moveTo>
                    <a:lnTo>
                      <a:pt x="538" y="291"/>
                    </a:lnTo>
                    <a:lnTo>
                      <a:pt x="526" y="281"/>
                    </a:lnTo>
                    <a:lnTo>
                      <a:pt x="536" y="268"/>
                    </a:lnTo>
                    <a:lnTo>
                      <a:pt x="549" y="278"/>
                    </a:lnTo>
                    <a:close/>
                    <a:moveTo>
                      <a:pt x="528" y="304"/>
                    </a:moveTo>
                    <a:lnTo>
                      <a:pt x="518" y="316"/>
                    </a:lnTo>
                    <a:lnTo>
                      <a:pt x="506" y="306"/>
                    </a:lnTo>
                    <a:lnTo>
                      <a:pt x="516" y="294"/>
                    </a:lnTo>
                    <a:lnTo>
                      <a:pt x="528" y="304"/>
                    </a:lnTo>
                    <a:close/>
                    <a:moveTo>
                      <a:pt x="508" y="329"/>
                    </a:moveTo>
                    <a:lnTo>
                      <a:pt x="498" y="342"/>
                    </a:lnTo>
                    <a:lnTo>
                      <a:pt x="485" y="332"/>
                    </a:lnTo>
                    <a:lnTo>
                      <a:pt x="496" y="319"/>
                    </a:lnTo>
                    <a:lnTo>
                      <a:pt x="508" y="329"/>
                    </a:lnTo>
                    <a:close/>
                    <a:moveTo>
                      <a:pt x="488" y="355"/>
                    </a:moveTo>
                    <a:lnTo>
                      <a:pt x="478" y="367"/>
                    </a:lnTo>
                    <a:lnTo>
                      <a:pt x="465" y="357"/>
                    </a:lnTo>
                    <a:lnTo>
                      <a:pt x="475" y="345"/>
                    </a:lnTo>
                    <a:lnTo>
                      <a:pt x="488" y="355"/>
                    </a:lnTo>
                    <a:close/>
                    <a:moveTo>
                      <a:pt x="468" y="380"/>
                    </a:moveTo>
                    <a:lnTo>
                      <a:pt x="458" y="393"/>
                    </a:lnTo>
                    <a:lnTo>
                      <a:pt x="445" y="383"/>
                    </a:lnTo>
                    <a:lnTo>
                      <a:pt x="455" y="370"/>
                    </a:lnTo>
                    <a:lnTo>
                      <a:pt x="468" y="380"/>
                    </a:lnTo>
                    <a:close/>
                    <a:moveTo>
                      <a:pt x="448" y="406"/>
                    </a:moveTo>
                    <a:lnTo>
                      <a:pt x="438" y="419"/>
                    </a:lnTo>
                    <a:lnTo>
                      <a:pt x="425" y="409"/>
                    </a:lnTo>
                    <a:lnTo>
                      <a:pt x="435" y="396"/>
                    </a:lnTo>
                    <a:lnTo>
                      <a:pt x="448" y="406"/>
                    </a:lnTo>
                    <a:close/>
                    <a:moveTo>
                      <a:pt x="428" y="431"/>
                    </a:moveTo>
                    <a:lnTo>
                      <a:pt x="418" y="444"/>
                    </a:lnTo>
                    <a:lnTo>
                      <a:pt x="405" y="434"/>
                    </a:lnTo>
                    <a:lnTo>
                      <a:pt x="415" y="421"/>
                    </a:lnTo>
                    <a:lnTo>
                      <a:pt x="428" y="431"/>
                    </a:lnTo>
                    <a:close/>
                    <a:moveTo>
                      <a:pt x="408" y="457"/>
                    </a:moveTo>
                    <a:lnTo>
                      <a:pt x="398" y="470"/>
                    </a:lnTo>
                    <a:lnTo>
                      <a:pt x="385" y="460"/>
                    </a:lnTo>
                    <a:lnTo>
                      <a:pt x="395" y="447"/>
                    </a:lnTo>
                    <a:lnTo>
                      <a:pt x="408" y="457"/>
                    </a:lnTo>
                    <a:close/>
                    <a:moveTo>
                      <a:pt x="388" y="482"/>
                    </a:moveTo>
                    <a:lnTo>
                      <a:pt x="378" y="495"/>
                    </a:lnTo>
                    <a:lnTo>
                      <a:pt x="365" y="485"/>
                    </a:lnTo>
                    <a:lnTo>
                      <a:pt x="375" y="473"/>
                    </a:lnTo>
                    <a:lnTo>
                      <a:pt x="388" y="482"/>
                    </a:lnTo>
                    <a:close/>
                    <a:moveTo>
                      <a:pt x="368" y="508"/>
                    </a:moveTo>
                    <a:lnTo>
                      <a:pt x="357" y="521"/>
                    </a:lnTo>
                    <a:lnTo>
                      <a:pt x="345" y="511"/>
                    </a:lnTo>
                    <a:lnTo>
                      <a:pt x="355" y="498"/>
                    </a:lnTo>
                    <a:lnTo>
                      <a:pt x="368" y="508"/>
                    </a:lnTo>
                    <a:close/>
                    <a:moveTo>
                      <a:pt x="347" y="534"/>
                    </a:moveTo>
                    <a:lnTo>
                      <a:pt x="337" y="546"/>
                    </a:lnTo>
                    <a:lnTo>
                      <a:pt x="325" y="536"/>
                    </a:lnTo>
                    <a:lnTo>
                      <a:pt x="335" y="524"/>
                    </a:lnTo>
                    <a:lnTo>
                      <a:pt x="347" y="534"/>
                    </a:lnTo>
                    <a:close/>
                    <a:moveTo>
                      <a:pt x="327" y="559"/>
                    </a:moveTo>
                    <a:lnTo>
                      <a:pt x="317" y="572"/>
                    </a:lnTo>
                    <a:lnTo>
                      <a:pt x="304" y="562"/>
                    </a:lnTo>
                    <a:lnTo>
                      <a:pt x="315" y="549"/>
                    </a:lnTo>
                    <a:lnTo>
                      <a:pt x="327" y="559"/>
                    </a:lnTo>
                    <a:close/>
                    <a:moveTo>
                      <a:pt x="307" y="585"/>
                    </a:moveTo>
                    <a:lnTo>
                      <a:pt x="297" y="598"/>
                    </a:lnTo>
                    <a:lnTo>
                      <a:pt x="284" y="587"/>
                    </a:lnTo>
                    <a:lnTo>
                      <a:pt x="294" y="575"/>
                    </a:lnTo>
                    <a:lnTo>
                      <a:pt x="307" y="585"/>
                    </a:lnTo>
                    <a:close/>
                    <a:moveTo>
                      <a:pt x="287" y="610"/>
                    </a:moveTo>
                    <a:lnTo>
                      <a:pt x="277" y="623"/>
                    </a:lnTo>
                    <a:lnTo>
                      <a:pt x="264" y="613"/>
                    </a:lnTo>
                    <a:lnTo>
                      <a:pt x="274" y="600"/>
                    </a:lnTo>
                    <a:lnTo>
                      <a:pt x="287" y="610"/>
                    </a:lnTo>
                    <a:close/>
                    <a:moveTo>
                      <a:pt x="267" y="636"/>
                    </a:moveTo>
                    <a:lnTo>
                      <a:pt x="257" y="649"/>
                    </a:lnTo>
                    <a:lnTo>
                      <a:pt x="244" y="639"/>
                    </a:lnTo>
                    <a:lnTo>
                      <a:pt x="254" y="626"/>
                    </a:lnTo>
                    <a:lnTo>
                      <a:pt x="267" y="636"/>
                    </a:lnTo>
                    <a:close/>
                    <a:moveTo>
                      <a:pt x="247" y="661"/>
                    </a:moveTo>
                    <a:lnTo>
                      <a:pt x="237" y="674"/>
                    </a:lnTo>
                    <a:lnTo>
                      <a:pt x="224" y="664"/>
                    </a:lnTo>
                    <a:lnTo>
                      <a:pt x="234" y="651"/>
                    </a:lnTo>
                    <a:lnTo>
                      <a:pt x="247" y="661"/>
                    </a:lnTo>
                    <a:close/>
                    <a:moveTo>
                      <a:pt x="227" y="687"/>
                    </a:moveTo>
                    <a:lnTo>
                      <a:pt x="217" y="700"/>
                    </a:lnTo>
                    <a:lnTo>
                      <a:pt x="204" y="690"/>
                    </a:lnTo>
                    <a:lnTo>
                      <a:pt x="214" y="677"/>
                    </a:lnTo>
                    <a:lnTo>
                      <a:pt x="227" y="687"/>
                    </a:lnTo>
                    <a:close/>
                    <a:moveTo>
                      <a:pt x="207" y="713"/>
                    </a:moveTo>
                    <a:lnTo>
                      <a:pt x="196" y="725"/>
                    </a:lnTo>
                    <a:lnTo>
                      <a:pt x="184" y="715"/>
                    </a:lnTo>
                    <a:lnTo>
                      <a:pt x="194" y="702"/>
                    </a:lnTo>
                    <a:lnTo>
                      <a:pt x="207" y="713"/>
                    </a:lnTo>
                    <a:close/>
                    <a:moveTo>
                      <a:pt x="187" y="738"/>
                    </a:moveTo>
                    <a:lnTo>
                      <a:pt x="176" y="751"/>
                    </a:lnTo>
                    <a:lnTo>
                      <a:pt x="164" y="741"/>
                    </a:lnTo>
                    <a:lnTo>
                      <a:pt x="174" y="728"/>
                    </a:lnTo>
                    <a:lnTo>
                      <a:pt x="187" y="738"/>
                    </a:lnTo>
                    <a:close/>
                    <a:moveTo>
                      <a:pt x="166" y="764"/>
                    </a:moveTo>
                    <a:lnTo>
                      <a:pt x="156" y="776"/>
                    </a:lnTo>
                    <a:lnTo>
                      <a:pt x="143" y="766"/>
                    </a:lnTo>
                    <a:lnTo>
                      <a:pt x="154" y="754"/>
                    </a:lnTo>
                    <a:lnTo>
                      <a:pt x="166" y="764"/>
                    </a:lnTo>
                    <a:close/>
                    <a:moveTo>
                      <a:pt x="146" y="789"/>
                    </a:moveTo>
                    <a:lnTo>
                      <a:pt x="136" y="802"/>
                    </a:lnTo>
                    <a:lnTo>
                      <a:pt x="123" y="792"/>
                    </a:lnTo>
                    <a:lnTo>
                      <a:pt x="134" y="779"/>
                    </a:lnTo>
                    <a:lnTo>
                      <a:pt x="146" y="789"/>
                    </a:lnTo>
                    <a:close/>
                    <a:moveTo>
                      <a:pt x="126" y="815"/>
                    </a:moveTo>
                    <a:lnTo>
                      <a:pt x="116" y="827"/>
                    </a:lnTo>
                    <a:lnTo>
                      <a:pt x="103" y="817"/>
                    </a:lnTo>
                    <a:lnTo>
                      <a:pt x="113" y="805"/>
                    </a:lnTo>
                    <a:lnTo>
                      <a:pt x="126" y="815"/>
                    </a:lnTo>
                    <a:close/>
                    <a:moveTo>
                      <a:pt x="106" y="840"/>
                    </a:moveTo>
                    <a:lnTo>
                      <a:pt x="96" y="853"/>
                    </a:lnTo>
                    <a:lnTo>
                      <a:pt x="83" y="843"/>
                    </a:lnTo>
                    <a:lnTo>
                      <a:pt x="93" y="830"/>
                    </a:lnTo>
                    <a:lnTo>
                      <a:pt x="106" y="840"/>
                    </a:lnTo>
                    <a:close/>
                    <a:moveTo>
                      <a:pt x="86" y="866"/>
                    </a:moveTo>
                    <a:lnTo>
                      <a:pt x="76" y="879"/>
                    </a:lnTo>
                    <a:lnTo>
                      <a:pt x="63" y="869"/>
                    </a:lnTo>
                    <a:lnTo>
                      <a:pt x="73" y="856"/>
                    </a:lnTo>
                    <a:lnTo>
                      <a:pt x="86" y="866"/>
                    </a:lnTo>
                    <a:close/>
                    <a:moveTo>
                      <a:pt x="66" y="891"/>
                    </a:moveTo>
                    <a:lnTo>
                      <a:pt x="56" y="904"/>
                    </a:lnTo>
                    <a:lnTo>
                      <a:pt x="43" y="894"/>
                    </a:lnTo>
                    <a:lnTo>
                      <a:pt x="53" y="881"/>
                    </a:lnTo>
                    <a:lnTo>
                      <a:pt x="66" y="891"/>
                    </a:lnTo>
                    <a:close/>
                    <a:moveTo>
                      <a:pt x="46" y="917"/>
                    </a:moveTo>
                    <a:lnTo>
                      <a:pt x="36" y="930"/>
                    </a:lnTo>
                    <a:lnTo>
                      <a:pt x="23" y="920"/>
                    </a:lnTo>
                    <a:lnTo>
                      <a:pt x="33" y="907"/>
                    </a:lnTo>
                    <a:lnTo>
                      <a:pt x="46" y="917"/>
                    </a:lnTo>
                    <a:close/>
                    <a:moveTo>
                      <a:pt x="26" y="942"/>
                    </a:moveTo>
                    <a:lnTo>
                      <a:pt x="18" y="952"/>
                    </a:lnTo>
                    <a:lnTo>
                      <a:pt x="17" y="940"/>
                    </a:lnTo>
                    <a:lnTo>
                      <a:pt x="20" y="943"/>
                    </a:lnTo>
                    <a:lnTo>
                      <a:pt x="10" y="956"/>
                    </a:lnTo>
                    <a:lnTo>
                      <a:pt x="0" y="948"/>
                    </a:lnTo>
                    <a:lnTo>
                      <a:pt x="13" y="933"/>
                    </a:lnTo>
                    <a:lnTo>
                      <a:pt x="26" y="942"/>
                    </a:lnTo>
                    <a:close/>
                    <a:moveTo>
                      <a:pt x="33" y="953"/>
                    </a:moveTo>
                    <a:lnTo>
                      <a:pt x="46" y="963"/>
                    </a:lnTo>
                    <a:lnTo>
                      <a:pt x="36" y="976"/>
                    </a:lnTo>
                    <a:lnTo>
                      <a:pt x="23" y="966"/>
                    </a:lnTo>
                    <a:lnTo>
                      <a:pt x="33" y="953"/>
                    </a:lnTo>
                    <a:close/>
                    <a:moveTo>
                      <a:pt x="47" y="970"/>
                    </a:moveTo>
                    <a:lnTo>
                      <a:pt x="57" y="957"/>
                    </a:lnTo>
                    <a:lnTo>
                      <a:pt x="69" y="967"/>
                    </a:lnTo>
                    <a:lnTo>
                      <a:pt x="59" y="980"/>
                    </a:lnTo>
                    <a:lnTo>
                      <a:pt x="47" y="970"/>
                    </a:lnTo>
                    <a:close/>
                    <a:moveTo>
                      <a:pt x="67" y="945"/>
                    </a:moveTo>
                    <a:lnTo>
                      <a:pt x="77" y="932"/>
                    </a:lnTo>
                    <a:lnTo>
                      <a:pt x="90" y="942"/>
                    </a:lnTo>
                    <a:lnTo>
                      <a:pt x="80" y="955"/>
                    </a:lnTo>
                    <a:lnTo>
                      <a:pt x="67" y="945"/>
                    </a:lnTo>
                    <a:close/>
                    <a:moveTo>
                      <a:pt x="87" y="919"/>
                    </a:moveTo>
                    <a:lnTo>
                      <a:pt x="97" y="906"/>
                    </a:lnTo>
                    <a:lnTo>
                      <a:pt x="110" y="916"/>
                    </a:lnTo>
                    <a:lnTo>
                      <a:pt x="100" y="929"/>
                    </a:lnTo>
                    <a:lnTo>
                      <a:pt x="87" y="919"/>
                    </a:lnTo>
                    <a:close/>
                    <a:moveTo>
                      <a:pt x="107" y="894"/>
                    </a:moveTo>
                    <a:lnTo>
                      <a:pt x="117" y="881"/>
                    </a:lnTo>
                    <a:lnTo>
                      <a:pt x="130" y="891"/>
                    </a:lnTo>
                    <a:lnTo>
                      <a:pt x="120" y="904"/>
                    </a:lnTo>
                    <a:lnTo>
                      <a:pt x="107" y="894"/>
                    </a:lnTo>
                    <a:close/>
                    <a:moveTo>
                      <a:pt x="127" y="868"/>
                    </a:moveTo>
                    <a:lnTo>
                      <a:pt x="137" y="855"/>
                    </a:lnTo>
                    <a:lnTo>
                      <a:pt x="150" y="865"/>
                    </a:lnTo>
                    <a:lnTo>
                      <a:pt x="140" y="878"/>
                    </a:lnTo>
                    <a:lnTo>
                      <a:pt x="127" y="868"/>
                    </a:lnTo>
                    <a:close/>
                    <a:moveTo>
                      <a:pt x="147" y="842"/>
                    </a:moveTo>
                    <a:lnTo>
                      <a:pt x="157" y="830"/>
                    </a:lnTo>
                    <a:lnTo>
                      <a:pt x="170" y="840"/>
                    </a:lnTo>
                    <a:lnTo>
                      <a:pt x="160" y="852"/>
                    </a:lnTo>
                    <a:lnTo>
                      <a:pt x="147" y="842"/>
                    </a:lnTo>
                    <a:close/>
                    <a:moveTo>
                      <a:pt x="167" y="817"/>
                    </a:moveTo>
                    <a:lnTo>
                      <a:pt x="177" y="804"/>
                    </a:lnTo>
                    <a:lnTo>
                      <a:pt x="190" y="814"/>
                    </a:lnTo>
                    <a:lnTo>
                      <a:pt x="180" y="827"/>
                    </a:lnTo>
                    <a:lnTo>
                      <a:pt x="167" y="817"/>
                    </a:lnTo>
                    <a:close/>
                    <a:moveTo>
                      <a:pt x="187" y="791"/>
                    </a:moveTo>
                    <a:lnTo>
                      <a:pt x="197" y="778"/>
                    </a:lnTo>
                    <a:lnTo>
                      <a:pt x="210" y="788"/>
                    </a:lnTo>
                    <a:lnTo>
                      <a:pt x="200" y="801"/>
                    </a:lnTo>
                    <a:lnTo>
                      <a:pt x="187" y="791"/>
                    </a:lnTo>
                    <a:close/>
                    <a:moveTo>
                      <a:pt x="208" y="766"/>
                    </a:moveTo>
                    <a:lnTo>
                      <a:pt x="218" y="753"/>
                    </a:lnTo>
                    <a:lnTo>
                      <a:pt x="230" y="763"/>
                    </a:lnTo>
                    <a:lnTo>
                      <a:pt x="220" y="776"/>
                    </a:lnTo>
                    <a:lnTo>
                      <a:pt x="208" y="766"/>
                    </a:lnTo>
                    <a:close/>
                    <a:moveTo>
                      <a:pt x="228" y="740"/>
                    </a:moveTo>
                    <a:lnTo>
                      <a:pt x="238" y="727"/>
                    </a:lnTo>
                    <a:lnTo>
                      <a:pt x="250" y="737"/>
                    </a:lnTo>
                    <a:lnTo>
                      <a:pt x="240" y="750"/>
                    </a:lnTo>
                    <a:lnTo>
                      <a:pt x="228" y="740"/>
                    </a:lnTo>
                    <a:close/>
                    <a:moveTo>
                      <a:pt x="248" y="714"/>
                    </a:moveTo>
                    <a:lnTo>
                      <a:pt x="258" y="702"/>
                    </a:lnTo>
                    <a:lnTo>
                      <a:pt x="271" y="712"/>
                    </a:lnTo>
                    <a:lnTo>
                      <a:pt x="261" y="725"/>
                    </a:lnTo>
                    <a:lnTo>
                      <a:pt x="248" y="714"/>
                    </a:lnTo>
                    <a:close/>
                    <a:moveTo>
                      <a:pt x="268" y="689"/>
                    </a:moveTo>
                    <a:lnTo>
                      <a:pt x="278" y="676"/>
                    </a:lnTo>
                    <a:lnTo>
                      <a:pt x="291" y="686"/>
                    </a:lnTo>
                    <a:lnTo>
                      <a:pt x="281" y="699"/>
                    </a:lnTo>
                    <a:lnTo>
                      <a:pt x="268" y="689"/>
                    </a:lnTo>
                    <a:close/>
                    <a:moveTo>
                      <a:pt x="288" y="663"/>
                    </a:moveTo>
                    <a:lnTo>
                      <a:pt x="298" y="651"/>
                    </a:lnTo>
                    <a:lnTo>
                      <a:pt x="311" y="661"/>
                    </a:lnTo>
                    <a:lnTo>
                      <a:pt x="301" y="674"/>
                    </a:lnTo>
                    <a:lnTo>
                      <a:pt x="288" y="663"/>
                    </a:lnTo>
                    <a:close/>
                    <a:moveTo>
                      <a:pt x="308" y="638"/>
                    </a:moveTo>
                    <a:lnTo>
                      <a:pt x="318" y="625"/>
                    </a:lnTo>
                    <a:lnTo>
                      <a:pt x="331" y="635"/>
                    </a:lnTo>
                    <a:lnTo>
                      <a:pt x="321" y="648"/>
                    </a:lnTo>
                    <a:lnTo>
                      <a:pt x="308" y="638"/>
                    </a:lnTo>
                    <a:close/>
                    <a:moveTo>
                      <a:pt x="328" y="612"/>
                    </a:moveTo>
                    <a:lnTo>
                      <a:pt x="338" y="600"/>
                    </a:lnTo>
                    <a:lnTo>
                      <a:pt x="351" y="610"/>
                    </a:lnTo>
                    <a:lnTo>
                      <a:pt x="341" y="622"/>
                    </a:lnTo>
                    <a:lnTo>
                      <a:pt x="328" y="612"/>
                    </a:lnTo>
                    <a:close/>
                    <a:moveTo>
                      <a:pt x="348" y="587"/>
                    </a:moveTo>
                    <a:lnTo>
                      <a:pt x="358" y="574"/>
                    </a:lnTo>
                    <a:lnTo>
                      <a:pt x="371" y="584"/>
                    </a:lnTo>
                    <a:lnTo>
                      <a:pt x="361" y="597"/>
                    </a:lnTo>
                    <a:lnTo>
                      <a:pt x="348" y="587"/>
                    </a:lnTo>
                    <a:close/>
                    <a:moveTo>
                      <a:pt x="368" y="561"/>
                    </a:moveTo>
                    <a:lnTo>
                      <a:pt x="378" y="548"/>
                    </a:lnTo>
                    <a:lnTo>
                      <a:pt x="391" y="559"/>
                    </a:lnTo>
                    <a:lnTo>
                      <a:pt x="381" y="571"/>
                    </a:lnTo>
                    <a:lnTo>
                      <a:pt x="368" y="561"/>
                    </a:lnTo>
                    <a:close/>
                    <a:moveTo>
                      <a:pt x="389" y="536"/>
                    </a:moveTo>
                    <a:lnTo>
                      <a:pt x="399" y="523"/>
                    </a:lnTo>
                    <a:lnTo>
                      <a:pt x="411" y="533"/>
                    </a:lnTo>
                    <a:lnTo>
                      <a:pt x="401" y="546"/>
                    </a:lnTo>
                    <a:lnTo>
                      <a:pt x="389" y="536"/>
                    </a:lnTo>
                    <a:close/>
                    <a:moveTo>
                      <a:pt x="409" y="510"/>
                    </a:moveTo>
                    <a:lnTo>
                      <a:pt x="419" y="497"/>
                    </a:lnTo>
                    <a:lnTo>
                      <a:pt x="431" y="507"/>
                    </a:lnTo>
                    <a:lnTo>
                      <a:pt x="421" y="520"/>
                    </a:lnTo>
                    <a:lnTo>
                      <a:pt x="409" y="510"/>
                    </a:lnTo>
                    <a:close/>
                    <a:moveTo>
                      <a:pt x="429" y="485"/>
                    </a:moveTo>
                    <a:lnTo>
                      <a:pt x="439" y="472"/>
                    </a:lnTo>
                    <a:lnTo>
                      <a:pt x="452" y="482"/>
                    </a:lnTo>
                    <a:lnTo>
                      <a:pt x="442" y="495"/>
                    </a:lnTo>
                    <a:lnTo>
                      <a:pt x="429" y="485"/>
                    </a:lnTo>
                    <a:close/>
                    <a:moveTo>
                      <a:pt x="449" y="459"/>
                    </a:moveTo>
                    <a:lnTo>
                      <a:pt x="459" y="446"/>
                    </a:lnTo>
                    <a:lnTo>
                      <a:pt x="472" y="456"/>
                    </a:lnTo>
                    <a:lnTo>
                      <a:pt x="462" y="469"/>
                    </a:lnTo>
                    <a:lnTo>
                      <a:pt x="449" y="459"/>
                    </a:lnTo>
                    <a:close/>
                    <a:moveTo>
                      <a:pt x="469" y="434"/>
                    </a:moveTo>
                    <a:lnTo>
                      <a:pt x="479" y="421"/>
                    </a:lnTo>
                    <a:lnTo>
                      <a:pt x="492" y="431"/>
                    </a:lnTo>
                    <a:lnTo>
                      <a:pt x="482" y="443"/>
                    </a:lnTo>
                    <a:lnTo>
                      <a:pt x="469" y="434"/>
                    </a:lnTo>
                    <a:close/>
                    <a:moveTo>
                      <a:pt x="489" y="408"/>
                    </a:moveTo>
                    <a:lnTo>
                      <a:pt x="499" y="395"/>
                    </a:lnTo>
                    <a:lnTo>
                      <a:pt x="512" y="405"/>
                    </a:lnTo>
                    <a:lnTo>
                      <a:pt x="502" y="418"/>
                    </a:lnTo>
                    <a:lnTo>
                      <a:pt x="489" y="408"/>
                    </a:lnTo>
                    <a:close/>
                    <a:moveTo>
                      <a:pt x="509" y="382"/>
                    </a:moveTo>
                    <a:lnTo>
                      <a:pt x="519" y="370"/>
                    </a:lnTo>
                    <a:lnTo>
                      <a:pt x="532" y="380"/>
                    </a:lnTo>
                    <a:lnTo>
                      <a:pt x="522" y="392"/>
                    </a:lnTo>
                    <a:lnTo>
                      <a:pt x="509" y="382"/>
                    </a:lnTo>
                    <a:close/>
                    <a:moveTo>
                      <a:pt x="529" y="357"/>
                    </a:moveTo>
                    <a:lnTo>
                      <a:pt x="539" y="344"/>
                    </a:lnTo>
                    <a:lnTo>
                      <a:pt x="552" y="354"/>
                    </a:lnTo>
                    <a:lnTo>
                      <a:pt x="542" y="367"/>
                    </a:lnTo>
                    <a:lnTo>
                      <a:pt x="529" y="357"/>
                    </a:lnTo>
                    <a:close/>
                    <a:moveTo>
                      <a:pt x="549" y="331"/>
                    </a:moveTo>
                    <a:lnTo>
                      <a:pt x="559" y="318"/>
                    </a:lnTo>
                    <a:lnTo>
                      <a:pt x="572" y="328"/>
                    </a:lnTo>
                    <a:lnTo>
                      <a:pt x="562" y="341"/>
                    </a:lnTo>
                    <a:lnTo>
                      <a:pt x="549" y="331"/>
                    </a:lnTo>
                    <a:close/>
                    <a:moveTo>
                      <a:pt x="569" y="306"/>
                    </a:moveTo>
                    <a:lnTo>
                      <a:pt x="580" y="293"/>
                    </a:lnTo>
                    <a:lnTo>
                      <a:pt x="592" y="303"/>
                    </a:lnTo>
                    <a:lnTo>
                      <a:pt x="582" y="316"/>
                    </a:lnTo>
                    <a:lnTo>
                      <a:pt x="569" y="306"/>
                    </a:lnTo>
                    <a:close/>
                    <a:moveTo>
                      <a:pt x="590" y="280"/>
                    </a:moveTo>
                    <a:lnTo>
                      <a:pt x="600" y="267"/>
                    </a:lnTo>
                    <a:lnTo>
                      <a:pt x="612" y="277"/>
                    </a:lnTo>
                    <a:lnTo>
                      <a:pt x="603" y="290"/>
                    </a:lnTo>
                    <a:lnTo>
                      <a:pt x="590" y="280"/>
                    </a:lnTo>
                    <a:close/>
                    <a:moveTo>
                      <a:pt x="610" y="254"/>
                    </a:moveTo>
                    <a:lnTo>
                      <a:pt x="620" y="242"/>
                    </a:lnTo>
                    <a:lnTo>
                      <a:pt x="633" y="252"/>
                    </a:lnTo>
                    <a:lnTo>
                      <a:pt x="623" y="265"/>
                    </a:lnTo>
                    <a:lnTo>
                      <a:pt x="610" y="254"/>
                    </a:lnTo>
                    <a:close/>
                    <a:moveTo>
                      <a:pt x="630" y="229"/>
                    </a:moveTo>
                    <a:lnTo>
                      <a:pt x="640" y="216"/>
                    </a:lnTo>
                    <a:lnTo>
                      <a:pt x="653" y="226"/>
                    </a:lnTo>
                    <a:lnTo>
                      <a:pt x="643" y="239"/>
                    </a:lnTo>
                    <a:lnTo>
                      <a:pt x="630" y="229"/>
                    </a:lnTo>
                    <a:close/>
                    <a:moveTo>
                      <a:pt x="650" y="203"/>
                    </a:moveTo>
                    <a:lnTo>
                      <a:pt x="660" y="191"/>
                    </a:lnTo>
                    <a:lnTo>
                      <a:pt x="673" y="201"/>
                    </a:lnTo>
                    <a:lnTo>
                      <a:pt x="663" y="214"/>
                    </a:lnTo>
                    <a:lnTo>
                      <a:pt x="650" y="203"/>
                    </a:lnTo>
                    <a:close/>
                    <a:moveTo>
                      <a:pt x="670" y="178"/>
                    </a:moveTo>
                    <a:lnTo>
                      <a:pt x="680" y="165"/>
                    </a:lnTo>
                    <a:lnTo>
                      <a:pt x="693" y="175"/>
                    </a:lnTo>
                    <a:lnTo>
                      <a:pt x="683" y="188"/>
                    </a:lnTo>
                    <a:lnTo>
                      <a:pt x="670" y="178"/>
                    </a:lnTo>
                    <a:close/>
                    <a:moveTo>
                      <a:pt x="690" y="152"/>
                    </a:moveTo>
                    <a:lnTo>
                      <a:pt x="700" y="140"/>
                    </a:lnTo>
                    <a:lnTo>
                      <a:pt x="713" y="150"/>
                    </a:lnTo>
                    <a:lnTo>
                      <a:pt x="703" y="162"/>
                    </a:lnTo>
                    <a:lnTo>
                      <a:pt x="690" y="152"/>
                    </a:lnTo>
                    <a:close/>
                    <a:moveTo>
                      <a:pt x="710" y="127"/>
                    </a:moveTo>
                    <a:lnTo>
                      <a:pt x="720" y="114"/>
                    </a:lnTo>
                    <a:lnTo>
                      <a:pt x="733" y="124"/>
                    </a:lnTo>
                    <a:lnTo>
                      <a:pt x="723" y="137"/>
                    </a:lnTo>
                    <a:lnTo>
                      <a:pt x="710" y="127"/>
                    </a:lnTo>
                    <a:close/>
                    <a:moveTo>
                      <a:pt x="730" y="101"/>
                    </a:moveTo>
                    <a:lnTo>
                      <a:pt x="741" y="88"/>
                    </a:lnTo>
                    <a:lnTo>
                      <a:pt x="753" y="99"/>
                    </a:lnTo>
                    <a:lnTo>
                      <a:pt x="743" y="111"/>
                    </a:lnTo>
                    <a:lnTo>
                      <a:pt x="730" y="101"/>
                    </a:lnTo>
                    <a:close/>
                    <a:moveTo>
                      <a:pt x="750" y="76"/>
                    </a:moveTo>
                    <a:lnTo>
                      <a:pt x="761" y="63"/>
                    </a:lnTo>
                    <a:lnTo>
                      <a:pt x="773" y="73"/>
                    </a:lnTo>
                    <a:lnTo>
                      <a:pt x="763" y="86"/>
                    </a:lnTo>
                    <a:lnTo>
                      <a:pt x="750" y="76"/>
                    </a:lnTo>
                    <a:close/>
                    <a:moveTo>
                      <a:pt x="771" y="50"/>
                    </a:moveTo>
                    <a:lnTo>
                      <a:pt x="781" y="37"/>
                    </a:lnTo>
                    <a:lnTo>
                      <a:pt x="794" y="47"/>
                    </a:lnTo>
                    <a:lnTo>
                      <a:pt x="783" y="60"/>
                    </a:lnTo>
                    <a:lnTo>
                      <a:pt x="771" y="50"/>
                    </a:ln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4" name="Group 606"/>
            <p:cNvGrpSpPr>
              <a:grpSpLocks/>
            </p:cNvGrpSpPr>
            <p:nvPr/>
          </p:nvGrpSpPr>
          <p:grpSpPr bwMode="auto">
            <a:xfrm>
              <a:off x="1523" y="626"/>
              <a:ext cx="1176" cy="1221"/>
              <a:chOff x="1523" y="626"/>
              <a:chExt cx="1176" cy="1221"/>
            </a:xfrm>
          </p:grpSpPr>
          <p:sp>
            <p:nvSpPr>
              <p:cNvPr id="85067" name="Freeform 604"/>
              <p:cNvSpPr>
                <a:spLocks/>
              </p:cNvSpPr>
              <p:nvPr/>
            </p:nvSpPr>
            <p:spPr bwMode="auto">
              <a:xfrm>
                <a:off x="1523" y="638"/>
                <a:ext cx="1170" cy="1197"/>
              </a:xfrm>
              <a:custGeom>
                <a:avLst/>
                <a:gdLst>
                  <a:gd name="T0" fmla="*/ 31 w 1170"/>
                  <a:gd name="T1" fmla="*/ 0 h 1197"/>
                  <a:gd name="T2" fmla="*/ 0 w 1170"/>
                  <a:gd name="T3" fmla="*/ 30 h 1197"/>
                  <a:gd name="T4" fmla="*/ 1139 w 1170"/>
                  <a:gd name="T5" fmla="*/ 1197 h 1197"/>
                  <a:gd name="T6" fmla="*/ 1170 w 1170"/>
                  <a:gd name="T7" fmla="*/ 1167 h 1197"/>
                  <a:gd name="T8" fmla="*/ 31 w 1170"/>
                  <a:gd name="T9" fmla="*/ 0 h 1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0" h="1197">
                    <a:moveTo>
                      <a:pt x="31" y="0"/>
                    </a:moveTo>
                    <a:lnTo>
                      <a:pt x="0" y="30"/>
                    </a:lnTo>
                    <a:lnTo>
                      <a:pt x="1139" y="1197"/>
                    </a:lnTo>
                    <a:lnTo>
                      <a:pt x="1170" y="1167"/>
                    </a:lnTo>
                    <a:lnTo>
                      <a:pt x="31"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68" name="Freeform 605"/>
              <p:cNvSpPr>
                <a:spLocks noEditPoints="1"/>
              </p:cNvSpPr>
              <p:nvPr/>
            </p:nvSpPr>
            <p:spPr bwMode="auto">
              <a:xfrm>
                <a:off x="1529" y="626"/>
                <a:ext cx="1170" cy="1221"/>
              </a:xfrm>
              <a:custGeom>
                <a:avLst/>
                <a:gdLst>
                  <a:gd name="T0" fmla="*/ 1125 w 1170"/>
                  <a:gd name="T1" fmla="*/ 1127 h 1221"/>
                  <a:gd name="T2" fmla="*/ 1079 w 1170"/>
                  <a:gd name="T3" fmla="*/ 1103 h 1221"/>
                  <a:gd name="T4" fmla="*/ 1091 w 1170"/>
                  <a:gd name="T5" fmla="*/ 1092 h 1221"/>
                  <a:gd name="T6" fmla="*/ 954 w 1170"/>
                  <a:gd name="T7" fmla="*/ 975 h 1221"/>
                  <a:gd name="T8" fmla="*/ 999 w 1170"/>
                  <a:gd name="T9" fmla="*/ 1022 h 1221"/>
                  <a:gd name="T10" fmla="*/ 886 w 1170"/>
                  <a:gd name="T11" fmla="*/ 882 h 1221"/>
                  <a:gd name="T12" fmla="*/ 840 w 1170"/>
                  <a:gd name="T13" fmla="*/ 859 h 1221"/>
                  <a:gd name="T14" fmla="*/ 852 w 1170"/>
                  <a:gd name="T15" fmla="*/ 847 h 1221"/>
                  <a:gd name="T16" fmla="*/ 716 w 1170"/>
                  <a:gd name="T17" fmla="*/ 731 h 1221"/>
                  <a:gd name="T18" fmla="*/ 761 w 1170"/>
                  <a:gd name="T19" fmla="*/ 777 h 1221"/>
                  <a:gd name="T20" fmla="*/ 648 w 1170"/>
                  <a:gd name="T21" fmla="*/ 638 h 1221"/>
                  <a:gd name="T22" fmla="*/ 602 w 1170"/>
                  <a:gd name="T23" fmla="*/ 614 h 1221"/>
                  <a:gd name="T24" fmla="*/ 614 w 1170"/>
                  <a:gd name="T25" fmla="*/ 603 h 1221"/>
                  <a:gd name="T26" fmla="*/ 477 w 1170"/>
                  <a:gd name="T27" fmla="*/ 486 h 1221"/>
                  <a:gd name="T28" fmla="*/ 522 w 1170"/>
                  <a:gd name="T29" fmla="*/ 533 h 1221"/>
                  <a:gd name="T30" fmla="*/ 409 w 1170"/>
                  <a:gd name="T31" fmla="*/ 394 h 1221"/>
                  <a:gd name="T32" fmla="*/ 364 w 1170"/>
                  <a:gd name="T33" fmla="*/ 370 h 1221"/>
                  <a:gd name="T34" fmla="*/ 375 w 1170"/>
                  <a:gd name="T35" fmla="*/ 359 h 1221"/>
                  <a:gd name="T36" fmla="*/ 239 w 1170"/>
                  <a:gd name="T37" fmla="*/ 242 h 1221"/>
                  <a:gd name="T38" fmla="*/ 284 w 1170"/>
                  <a:gd name="T39" fmla="*/ 289 h 1221"/>
                  <a:gd name="T40" fmla="*/ 171 w 1170"/>
                  <a:gd name="T41" fmla="*/ 149 h 1221"/>
                  <a:gd name="T42" fmla="*/ 125 w 1170"/>
                  <a:gd name="T43" fmla="*/ 126 h 1221"/>
                  <a:gd name="T44" fmla="*/ 137 w 1170"/>
                  <a:gd name="T45" fmla="*/ 114 h 1221"/>
                  <a:gd name="T46" fmla="*/ 19 w 1170"/>
                  <a:gd name="T47" fmla="*/ 17 h 1221"/>
                  <a:gd name="T48" fmla="*/ 0 w 1170"/>
                  <a:gd name="T49" fmla="*/ 25 h 1221"/>
                  <a:gd name="T50" fmla="*/ 46 w 1170"/>
                  <a:gd name="T51" fmla="*/ 44 h 1221"/>
                  <a:gd name="T52" fmla="*/ 57 w 1170"/>
                  <a:gd name="T53" fmla="*/ 118 h 1221"/>
                  <a:gd name="T54" fmla="*/ 103 w 1170"/>
                  <a:gd name="T55" fmla="*/ 141 h 1221"/>
                  <a:gd name="T56" fmla="*/ 91 w 1170"/>
                  <a:gd name="T57" fmla="*/ 153 h 1221"/>
                  <a:gd name="T58" fmla="*/ 228 w 1170"/>
                  <a:gd name="T59" fmla="*/ 269 h 1221"/>
                  <a:gd name="T60" fmla="*/ 182 w 1170"/>
                  <a:gd name="T61" fmla="*/ 223 h 1221"/>
                  <a:gd name="T62" fmla="*/ 295 w 1170"/>
                  <a:gd name="T63" fmla="*/ 362 h 1221"/>
                  <a:gd name="T64" fmla="*/ 341 w 1170"/>
                  <a:gd name="T65" fmla="*/ 386 h 1221"/>
                  <a:gd name="T66" fmla="*/ 329 w 1170"/>
                  <a:gd name="T67" fmla="*/ 397 h 1221"/>
                  <a:gd name="T68" fmla="*/ 466 w 1170"/>
                  <a:gd name="T69" fmla="*/ 514 h 1221"/>
                  <a:gd name="T70" fmla="*/ 421 w 1170"/>
                  <a:gd name="T71" fmla="*/ 467 h 1221"/>
                  <a:gd name="T72" fmla="*/ 534 w 1170"/>
                  <a:gd name="T73" fmla="*/ 607 h 1221"/>
                  <a:gd name="T74" fmla="*/ 580 w 1170"/>
                  <a:gd name="T75" fmla="*/ 630 h 1221"/>
                  <a:gd name="T76" fmla="*/ 568 w 1170"/>
                  <a:gd name="T77" fmla="*/ 642 h 1221"/>
                  <a:gd name="T78" fmla="*/ 705 w 1170"/>
                  <a:gd name="T79" fmla="*/ 758 h 1221"/>
                  <a:gd name="T80" fmla="*/ 659 w 1170"/>
                  <a:gd name="T81" fmla="*/ 712 h 1221"/>
                  <a:gd name="T82" fmla="*/ 772 w 1170"/>
                  <a:gd name="T83" fmla="*/ 851 h 1221"/>
                  <a:gd name="T84" fmla="*/ 818 w 1170"/>
                  <a:gd name="T85" fmla="*/ 875 h 1221"/>
                  <a:gd name="T86" fmla="*/ 806 w 1170"/>
                  <a:gd name="T87" fmla="*/ 886 h 1221"/>
                  <a:gd name="T88" fmla="*/ 943 w 1170"/>
                  <a:gd name="T89" fmla="*/ 1003 h 1221"/>
                  <a:gd name="T90" fmla="*/ 898 w 1170"/>
                  <a:gd name="T91" fmla="*/ 956 h 1221"/>
                  <a:gd name="T92" fmla="*/ 1011 w 1170"/>
                  <a:gd name="T93" fmla="*/ 1096 h 1221"/>
                  <a:gd name="T94" fmla="*/ 1056 w 1170"/>
                  <a:gd name="T95" fmla="*/ 1119 h 1221"/>
                  <a:gd name="T96" fmla="*/ 1045 w 1170"/>
                  <a:gd name="T97" fmla="*/ 1130 h 1221"/>
                  <a:gd name="T98" fmla="*/ 1139 w 1170"/>
                  <a:gd name="T99" fmla="*/ 1204 h 1221"/>
                  <a:gd name="T100" fmla="*/ 1170 w 1170"/>
                  <a:gd name="T101" fmla="*/ 1185 h 1221"/>
                  <a:gd name="T102" fmla="*/ 1136 w 1170"/>
                  <a:gd name="T103" fmla="*/ 1201 h 122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70" h="1221">
                    <a:moveTo>
                      <a:pt x="1158" y="1185"/>
                    </a:moveTo>
                    <a:lnTo>
                      <a:pt x="1113" y="1138"/>
                    </a:lnTo>
                    <a:lnTo>
                      <a:pt x="1125" y="1127"/>
                    </a:lnTo>
                    <a:lnTo>
                      <a:pt x="1170" y="1173"/>
                    </a:lnTo>
                    <a:lnTo>
                      <a:pt x="1158" y="1185"/>
                    </a:lnTo>
                    <a:close/>
                    <a:moveTo>
                      <a:pt x="1079" y="1103"/>
                    </a:moveTo>
                    <a:lnTo>
                      <a:pt x="1033" y="1057"/>
                    </a:lnTo>
                    <a:lnTo>
                      <a:pt x="1045" y="1045"/>
                    </a:lnTo>
                    <a:lnTo>
                      <a:pt x="1091" y="1092"/>
                    </a:lnTo>
                    <a:lnTo>
                      <a:pt x="1079" y="1103"/>
                    </a:lnTo>
                    <a:close/>
                    <a:moveTo>
                      <a:pt x="999" y="1022"/>
                    </a:moveTo>
                    <a:lnTo>
                      <a:pt x="954" y="975"/>
                    </a:lnTo>
                    <a:lnTo>
                      <a:pt x="966" y="964"/>
                    </a:lnTo>
                    <a:lnTo>
                      <a:pt x="1011" y="1010"/>
                    </a:lnTo>
                    <a:lnTo>
                      <a:pt x="999" y="1022"/>
                    </a:lnTo>
                    <a:close/>
                    <a:moveTo>
                      <a:pt x="920" y="940"/>
                    </a:moveTo>
                    <a:lnTo>
                      <a:pt x="875" y="894"/>
                    </a:lnTo>
                    <a:lnTo>
                      <a:pt x="886" y="882"/>
                    </a:lnTo>
                    <a:lnTo>
                      <a:pt x="932" y="929"/>
                    </a:lnTo>
                    <a:lnTo>
                      <a:pt x="920" y="940"/>
                    </a:lnTo>
                    <a:close/>
                    <a:moveTo>
                      <a:pt x="840" y="859"/>
                    </a:moveTo>
                    <a:lnTo>
                      <a:pt x="795" y="812"/>
                    </a:lnTo>
                    <a:lnTo>
                      <a:pt x="807" y="801"/>
                    </a:lnTo>
                    <a:lnTo>
                      <a:pt x="852" y="847"/>
                    </a:lnTo>
                    <a:lnTo>
                      <a:pt x="840" y="859"/>
                    </a:lnTo>
                    <a:close/>
                    <a:moveTo>
                      <a:pt x="761" y="777"/>
                    </a:moveTo>
                    <a:lnTo>
                      <a:pt x="716" y="731"/>
                    </a:lnTo>
                    <a:lnTo>
                      <a:pt x="727" y="719"/>
                    </a:lnTo>
                    <a:lnTo>
                      <a:pt x="773" y="766"/>
                    </a:lnTo>
                    <a:lnTo>
                      <a:pt x="761" y="777"/>
                    </a:lnTo>
                    <a:close/>
                    <a:moveTo>
                      <a:pt x="682" y="696"/>
                    </a:moveTo>
                    <a:lnTo>
                      <a:pt x="636" y="649"/>
                    </a:lnTo>
                    <a:lnTo>
                      <a:pt x="648" y="638"/>
                    </a:lnTo>
                    <a:lnTo>
                      <a:pt x="693" y="685"/>
                    </a:lnTo>
                    <a:lnTo>
                      <a:pt x="682" y="696"/>
                    </a:lnTo>
                    <a:close/>
                    <a:moveTo>
                      <a:pt x="602" y="614"/>
                    </a:moveTo>
                    <a:lnTo>
                      <a:pt x="557" y="568"/>
                    </a:lnTo>
                    <a:lnTo>
                      <a:pt x="568" y="556"/>
                    </a:lnTo>
                    <a:lnTo>
                      <a:pt x="614" y="603"/>
                    </a:lnTo>
                    <a:lnTo>
                      <a:pt x="602" y="614"/>
                    </a:lnTo>
                    <a:close/>
                    <a:moveTo>
                      <a:pt x="522" y="533"/>
                    </a:moveTo>
                    <a:lnTo>
                      <a:pt x="477" y="486"/>
                    </a:lnTo>
                    <a:lnTo>
                      <a:pt x="489" y="475"/>
                    </a:lnTo>
                    <a:lnTo>
                      <a:pt x="534" y="522"/>
                    </a:lnTo>
                    <a:lnTo>
                      <a:pt x="522" y="533"/>
                    </a:lnTo>
                    <a:close/>
                    <a:moveTo>
                      <a:pt x="443" y="451"/>
                    </a:moveTo>
                    <a:lnTo>
                      <a:pt x="398" y="405"/>
                    </a:lnTo>
                    <a:lnTo>
                      <a:pt x="409" y="394"/>
                    </a:lnTo>
                    <a:lnTo>
                      <a:pt x="455" y="440"/>
                    </a:lnTo>
                    <a:lnTo>
                      <a:pt x="443" y="451"/>
                    </a:lnTo>
                    <a:close/>
                    <a:moveTo>
                      <a:pt x="364" y="370"/>
                    </a:moveTo>
                    <a:lnTo>
                      <a:pt x="318" y="323"/>
                    </a:lnTo>
                    <a:lnTo>
                      <a:pt x="330" y="312"/>
                    </a:lnTo>
                    <a:lnTo>
                      <a:pt x="375" y="359"/>
                    </a:lnTo>
                    <a:lnTo>
                      <a:pt x="364" y="370"/>
                    </a:lnTo>
                    <a:close/>
                    <a:moveTo>
                      <a:pt x="284" y="289"/>
                    </a:moveTo>
                    <a:lnTo>
                      <a:pt x="239" y="242"/>
                    </a:lnTo>
                    <a:lnTo>
                      <a:pt x="250" y="231"/>
                    </a:lnTo>
                    <a:lnTo>
                      <a:pt x="296" y="277"/>
                    </a:lnTo>
                    <a:lnTo>
                      <a:pt x="284" y="289"/>
                    </a:lnTo>
                    <a:close/>
                    <a:moveTo>
                      <a:pt x="205" y="207"/>
                    </a:moveTo>
                    <a:lnTo>
                      <a:pt x="159" y="160"/>
                    </a:lnTo>
                    <a:lnTo>
                      <a:pt x="171" y="149"/>
                    </a:lnTo>
                    <a:lnTo>
                      <a:pt x="216" y="196"/>
                    </a:lnTo>
                    <a:lnTo>
                      <a:pt x="205" y="207"/>
                    </a:lnTo>
                    <a:close/>
                    <a:moveTo>
                      <a:pt x="125" y="126"/>
                    </a:moveTo>
                    <a:lnTo>
                      <a:pt x="80" y="79"/>
                    </a:lnTo>
                    <a:lnTo>
                      <a:pt x="91" y="68"/>
                    </a:lnTo>
                    <a:lnTo>
                      <a:pt x="137" y="114"/>
                    </a:lnTo>
                    <a:lnTo>
                      <a:pt x="125" y="126"/>
                    </a:lnTo>
                    <a:close/>
                    <a:moveTo>
                      <a:pt x="46" y="44"/>
                    </a:moveTo>
                    <a:lnTo>
                      <a:pt x="19" y="17"/>
                    </a:lnTo>
                    <a:lnTo>
                      <a:pt x="31" y="17"/>
                    </a:lnTo>
                    <a:lnTo>
                      <a:pt x="11" y="37"/>
                    </a:lnTo>
                    <a:lnTo>
                      <a:pt x="0" y="25"/>
                    </a:lnTo>
                    <a:lnTo>
                      <a:pt x="25" y="0"/>
                    </a:lnTo>
                    <a:lnTo>
                      <a:pt x="57" y="33"/>
                    </a:lnTo>
                    <a:lnTo>
                      <a:pt x="46" y="44"/>
                    </a:lnTo>
                    <a:close/>
                    <a:moveTo>
                      <a:pt x="23" y="60"/>
                    </a:moveTo>
                    <a:lnTo>
                      <a:pt x="69" y="106"/>
                    </a:lnTo>
                    <a:lnTo>
                      <a:pt x="57" y="118"/>
                    </a:lnTo>
                    <a:lnTo>
                      <a:pt x="11" y="71"/>
                    </a:lnTo>
                    <a:lnTo>
                      <a:pt x="23" y="60"/>
                    </a:lnTo>
                    <a:close/>
                    <a:moveTo>
                      <a:pt x="103" y="141"/>
                    </a:moveTo>
                    <a:lnTo>
                      <a:pt x="148" y="188"/>
                    </a:lnTo>
                    <a:lnTo>
                      <a:pt x="136" y="199"/>
                    </a:lnTo>
                    <a:lnTo>
                      <a:pt x="91" y="153"/>
                    </a:lnTo>
                    <a:lnTo>
                      <a:pt x="103" y="141"/>
                    </a:lnTo>
                    <a:close/>
                    <a:moveTo>
                      <a:pt x="182" y="223"/>
                    </a:moveTo>
                    <a:lnTo>
                      <a:pt x="228" y="269"/>
                    </a:lnTo>
                    <a:lnTo>
                      <a:pt x="216" y="281"/>
                    </a:lnTo>
                    <a:lnTo>
                      <a:pt x="171" y="234"/>
                    </a:lnTo>
                    <a:lnTo>
                      <a:pt x="182" y="223"/>
                    </a:lnTo>
                    <a:close/>
                    <a:moveTo>
                      <a:pt x="262" y="304"/>
                    </a:moveTo>
                    <a:lnTo>
                      <a:pt x="307" y="351"/>
                    </a:lnTo>
                    <a:lnTo>
                      <a:pt x="295" y="362"/>
                    </a:lnTo>
                    <a:lnTo>
                      <a:pt x="250" y="316"/>
                    </a:lnTo>
                    <a:lnTo>
                      <a:pt x="262" y="304"/>
                    </a:lnTo>
                    <a:close/>
                    <a:moveTo>
                      <a:pt x="341" y="386"/>
                    </a:moveTo>
                    <a:lnTo>
                      <a:pt x="387" y="432"/>
                    </a:lnTo>
                    <a:lnTo>
                      <a:pt x="375" y="444"/>
                    </a:lnTo>
                    <a:lnTo>
                      <a:pt x="329" y="397"/>
                    </a:lnTo>
                    <a:lnTo>
                      <a:pt x="341" y="386"/>
                    </a:lnTo>
                    <a:close/>
                    <a:moveTo>
                      <a:pt x="421" y="467"/>
                    </a:moveTo>
                    <a:lnTo>
                      <a:pt x="466" y="514"/>
                    </a:lnTo>
                    <a:lnTo>
                      <a:pt x="454" y="525"/>
                    </a:lnTo>
                    <a:lnTo>
                      <a:pt x="409" y="479"/>
                    </a:lnTo>
                    <a:lnTo>
                      <a:pt x="421" y="467"/>
                    </a:lnTo>
                    <a:close/>
                    <a:moveTo>
                      <a:pt x="500" y="549"/>
                    </a:moveTo>
                    <a:lnTo>
                      <a:pt x="545" y="595"/>
                    </a:lnTo>
                    <a:lnTo>
                      <a:pt x="534" y="607"/>
                    </a:lnTo>
                    <a:lnTo>
                      <a:pt x="488" y="560"/>
                    </a:lnTo>
                    <a:lnTo>
                      <a:pt x="500" y="549"/>
                    </a:lnTo>
                    <a:close/>
                    <a:moveTo>
                      <a:pt x="580" y="630"/>
                    </a:moveTo>
                    <a:lnTo>
                      <a:pt x="625" y="677"/>
                    </a:lnTo>
                    <a:lnTo>
                      <a:pt x="613" y="688"/>
                    </a:lnTo>
                    <a:lnTo>
                      <a:pt x="568" y="642"/>
                    </a:lnTo>
                    <a:lnTo>
                      <a:pt x="580" y="630"/>
                    </a:lnTo>
                    <a:close/>
                    <a:moveTo>
                      <a:pt x="659" y="712"/>
                    </a:moveTo>
                    <a:lnTo>
                      <a:pt x="705" y="758"/>
                    </a:lnTo>
                    <a:lnTo>
                      <a:pt x="693" y="770"/>
                    </a:lnTo>
                    <a:lnTo>
                      <a:pt x="647" y="723"/>
                    </a:lnTo>
                    <a:lnTo>
                      <a:pt x="659" y="712"/>
                    </a:lnTo>
                    <a:close/>
                    <a:moveTo>
                      <a:pt x="739" y="793"/>
                    </a:moveTo>
                    <a:lnTo>
                      <a:pt x="784" y="840"/>
                    </a:lnTo>
                    <a:lnTo>
                      <a:pt x="772" y="851"/>
                    </a:lnTo>
                    <a:lnTo>
                      <a:pt x="727" y="805"/>
                    </a:lnTo>
                    <a:lnTo>
                      <a:pt x="739" y="793"/>
                    </a:lnTo>
                    <a:close/>
                    <a:moveTo>
                      <a:pt x="818" y="875"/>
                    </a:moveTo>
                    <a:lnTo>
                      <a:pt x="863" y="921"/>
                    </a:lnTo>
                    <a:lnTo>
                      <a:pt x="852" y="933"/>
                    </a:lnTo>
                    <a:lnTo>
                      <a:pt x="806" y="886"/>
                    </a:lnTo>
                    <a:lnTo>
                      <a:pt x="818" y="875"/>
                    </a:lnTo>
                    <a:close/>
                    <a:moveTo>
                      <a:pt x="898" y="956"/>
                    </a:moveTo>
                    <a:lnTo>
                      <a:pt x="943" y="1003"/>
                    </a:lnTo>
                    <a:lnTo>
                      <a:pt x="931" y="1014"/>
                    </a:lnTo>
                    <a:lnTo>
                      <a:pt x="886" y="967"/>
                    </a:lnTo>
                    <a:lnTo>
                      <a:pt x="898" y="956"/>
                    </a:lnTo>
                    <a:close/>
                    <a:moveTo>
                      <a:pt x="977" y="1038"/>
                    </a:moveTo>
                    <a:lnTo>
                      <a:pt x="1022" y="1084"/>
                    </a:lnTo>
                    <a:lnTo>
                      <a:pt x="1011" y="1096"/>
                    </a:lnTo>
                    <a:lnTo>
                      <a:pt x="965" y="1049"/>
                    </a:lnTo>
                    <a:lnTo>
                      <a:pt x="977" y="1038"/>
                    </a:lnTo>
                    <a:close/>
                    <a:moveTo>
                      <a:pt x="1056" y="1119"/>
                    </a:moveTo>
                    <a:lnTo>
                      <a:pt x="1102" y="1166"/>
                    </a:lnTo>
                    <a:lnTo>
                      <a:pt x="1090" y="1177"/>
                    </a:lnTo>
                    <a:lnTo>
                      <a:pt x="1045" y="1130"/>
                    </a:lnTo>
                    <a:lnTo>
                      <a:pt x="1056" y="1119"/>
                    </a:lnTo>
                    <a:close/>
                    <a:moveTo>
                      <a:pt x="1136" y="1201"/>
                    </a:moveTo>
                    <a:lnTo>
                      <a:pt x="1139" y="1204"/>
                    </a:lnTo>
                    <a:lnTo>
                      <a:pt x="1128" y="1203"/>
                    </a:lnTo>
                    <a:lnTo>
                      <a:pt x="1159" y="1173"/>
                    </a:lnTo>
                    <a:lnTo>
                      <a:pt x="1170" y="1185"/>
                    </a:lnTo>
                    <a:lnTo>
                      <a:pt x="1133" y="1221"/>
                    </a:lnTo>
                    <a:lnTo>
                      <a:pt x="1124" y="1212"/>
                    </a:lnTo>
                    <a:lnTo>
                      <a:pt x="1136" y="1201"/>
                    </a:ln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5" name="Group 609"/>
            <p:cNvGrpSpPr>
              <a:grpSpLocks/>
            </p:cNvGrpSpPr>
            <p:nvPr/>
          </p:nvGrpSpPr>
          <p:grpSpPr bwMode="auto">
            <a:xfrm>
              <a:off x="1061" y="2217"/>
              <a:ext cx="1265" cy="65"/>
              <a:chOff x="1061" y="2217"/>
              <a:chExt cx="1265" cy="65"/>
            </a:xfrm>
          </p:grpSpPr>
          <p:sp>
            <p:nvSpPr>
              <p:cNvPr id="85065" name="Rectangle 607"/>
              <p:cNvSpPr>
                <a:spLocks noChangeArrowheads="1"/>
              </p:cNvSpPr>
              <p:nvPr/>
            </p:nvSpPr>
            <p:spPr bwMode="auto">
              <a:xfrm>
                <a:off x="1069" y="2225"/>
                <a:ext cx="1249" cy="4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66" name="Freeform 608"/>
              <p:cNvSpPr>
                <a:spLocks noEditPoints="1"/>
              </p:cNvSpPr>
              <p:nvPr/>
            </p:nvSpPr>
            <p:spPr bwMode="auto">
              <a:xfrm>
                <a:off x="1061" y="2217"/>
                <a:ext cx="1265" cy="65"/>
              </a:xfrm>
              <a:custGeom>
                <a:avLst/>
                <a:gdLst>
                  <a:gd name="T0" fmla="*/ 1192 w 1265"/>
                  <a:gd name="T1" fmla="*/ 16 h 65"/>
                  <a:gd name="T2" fmla="*/ 1257 w 1265"/>
                  <a:gd name="T3" fmla="*/ 0 h 65"/>
                  <a:gd name="T4" fmla="*/ 1143 w 1265"/>
                  <a:gd name="T5" fmla="*/ 16 h 65"/>
                  <a:gd name="T6" fmla="*/ 1078 w 1265"/>
                  <a:gd name="T7" fmla="*/ 0 h 65"/>
                  <a:gd name="T8" fmla="*/ 1143 w 1265"/>
                  <a:gd name="T9" fmla="*/ 16 h 65"/>
                  <a:gd name="T10" fmla="*/ 964 w 1265"/>
                  <a:gd name="T11" fmla="*/ 16 h 65"/>
                  <a:gd name="T12" fmla="*/ 1029 w 1265"/>
                  <a:gd name="T13" fmla="*/ 0 h 65"/>
                  <a:gd name="T14" fmla="*/ 916 w 1265"/>
                  <a:gd name="T15" fmla="*/ 16 h 65"/>
                  <a:gd name="T16" fmla="*/ 850 w 1265"/>
                  <a:gd name="T17" fmla="*/ 0 h 65"/>
                  <a:gd name="T18" fmla="*/ 916 w 1265"/>
                  <a:gd name="T19" fmla="*/ 16 h 65"/>
                  <a:gd name="T20" fmla="*/ 737 w 1265"/>
                  <a:gd name="T21" fmla="*/ 16 h 65"/>
                  <a:gd name="T22" fmla="*/ 802 w 1265"/>
                  <a:gd name="T23" fmla="*/ 0 h 65"/>
                  <a:gd name="T24" fmla="*/ 688 w 1265"/>
                  <a:gd name="T25" fmla="*/ 16 h 65"/>
                  <a:gd name="T26" fmla="*/ 623 w 1265"/>
                  <a:gd name="T27" fmla="*/ 0 h 65"/>
                  <a:gd name="T28" fmla="*/ 688 w 1265"/>
                  <a:gd name="T29" fmla="*/ 16 h 65"/>
                  <a:gd name="T30" fmla="*/ 509 w 1265"/>
                  <a:gd name="T31" fmla="*/ 16 h 65"/>
                  <a:gd name="T32" fmla="*/ 574 w 1265"/>
                  <a:gd name="T33" fmla="*/ 0 h 65"/>
                  <a:gd name="T34" fmla="*/ 460 w 1265"/>
                  <a:gd name="T35" fmla="*/ 16 h 65"/>
                  <a:gd name="T36" fmla="*/ 395 w 1265"/>
                  <a:gd name="T37" fmla="*/ 0 h 65"/>
                  <a:gd name="T38" fmla="*/ 460 w 1265"/>
                  <a:gd name="T39" fmla="*/ 16 h 65"/>
                  <a:gd name="T40" fmla="*/ 281 w 1265"/>
                  <a:gd name="T41" fmla="*/ 16 h 65"/>
                  <a:gd name="T42" fmla="*/ 346 w 1265"/>
                  <a:gd name="T43" fmla="*/ 0 h 65"/>
                  <a:gd name="T44" fmla="*/ 233 w 1265"/>
                  <a:gd name="T45" fmla="*/ 16 h 65"/>
                  <a:gd name="T46" fmla="*/ 168 w 1265"/>
                  <a:gd name="T47" fmla="*/ 0 h 65"/>
                  <a:gd name="T48" fmla="*/ 233 w 1265"/>
                  <a:gd name="T49" fmla="*/ 16 h 65"/>
                  <a:gd name="T50" fmla="*/ 54 w 1265"/>
                  <a:gd name="T51" fmla="*/ 16 h 65"/>
                  <a:gd name="T52" fmla="*/ 119 w 1265"/>
                  <a:gd name="T53" fmla="*/ 0 h 65"/>
                  <a:gd name="T54" fmla="*/ 16 w 1265"/>
                  <a:gd name="T55" fmla="*/ 11 h 65"/>
                  <a:gd name="T56" fmla="*/ 8 w 1265"/>
                  <a:gd name="T57" fmla="*/ 48 h 65"/>
                  <a:gd name="T58" fmla="*/ 28 w 1265"/>
                  <a:gd name="T59" fmla="*/ 65 h 65"/>
                  <a:gd name="T60" fmla="*/ 0 w 1265"/>
                  <a:gd name="T61" fmla="*/ 11 h 65"/>
                  <a:gd name="T62" fmla="*/ 76 w 1265"/>
                  <a:gd name="T63" fmla="*/ 48 h 65"/>
                  <a:gd name="T64" fmla="*/ 142 w 1265"/>
                  <a:gd name="T65" fmla="*/ 65 h 65"/>
                  <a:gd name="T66" fmla="*/ 76 w 1265"/>
                  <a:gd name="T67" fmla="*/ 48 h 65"/>
                  <a:gd name="T68" fmla="*/ 255 w 1265"/>
                  <a:gd name="T69" fmla="*/ 48 h 65"/>
                  <a:gd name="T70" fmla="*/ 190 w 1265"/>
                  <a:gd name="T71" fmla="*/ 65 h 65"/>
                  <a:gd name="T72" fmla="*/ 304 w 1265"/>
                  <a:gd name="T73" fmla="*/ 48 h 65"/>
                  <a:gd name="T74" fmla="*/ 369 w 1265"/>
                  <a:gd name="T75" fmla="*/ 65 h 65"/>
                  <a:gd name="T76" fmla="*/ 304 w 1265"/>
                  <a:gd name="T77" fmla="*/ 48 h 65"/>
                  <a:gd name="T78" fmla="*/ 483 w 1265"/>
                  <a:gd name="T79" fmla="*/ 48 h 65"/>
                  <a:gd name="T80" fmla="*/ 418 w 1265"/>
                  <a:gd name="T81" fmla="*/ 65 h 65"/>
                  <a:gd name="T82" fmla="*/ 532 w 1265"/>
                  <a:gd name="T83" fmla="*/ 48 h 65"/>
                  <a:gd name="T84" fmla="*/ 597 w 1265"/>
                  <a:gd name="T85" fmla="*/ 65 h 65"/>
                  <a:gd name="T86" fmla="*/ 532 w 1265"/>
                  <a:gd name="T87" fmla="*/ 48 h 65"/>
                  <a:gd name="T88" fmla="*/ 711 w 1265"/>
                  <a:gd name="T89" fmla="*/ 48 h 65"/>
                  <a:gd name="T90" fmla="*/ 646 w 1265"/>
                  <a:gd name="T91" fmla="*/ 65 h 65"/>
                  <a:gd name="T92" fmla="*/ 759 w 1265"/>
                  <a:gd name="T93" fmla="*/ 48 h 65"/>
                  <a:gd name="T94" fmla="*/ 824 w 1265"/>
                  <a:gd name="T95" fmla="*/ 65 h 65"/>
                  <a:gd name="T96" fmla="*/ 759 w 1265"/>
                  <a:gd name="T97" fmla="*/ 48 h 65"/>
                  <a:gd name="T98" fmla="*/ 938 w 1265"/>
                  <a:gd name="T99" fmla="*/ 48 h 65"/>
                  <a:gd name="T100" fmla="*/ 873 w 1265"/>
                  <a:gd name="T101" fmla="*/ 65 h 65"/>
                  <a:gd name="T102" fmla="*/ 987 w 1265"/>
                  <a:gd name="T103" fmla="*/ 48 h 65"/>
                  <a:gd name="T104" fmla="*/ 1052 w 1265"/>
                  <a:gd name="T105" fmla="*/ 65 h 65"/>
                  <a:gd name="T106" fmla="*/ 987 w 1265"/>
                  <a:gd name="T107" fmla="*/ 48 h 65"/>
                  <a:gd name="T108" fmla="*/ 1166 w 1265"/>
                  <a:gd name="T109" fmla="*/ 48 h 65"/>
                  <a:gd name="T110" fmla="*/ 1101 w 1265"/>
                  <a:gd name="T111" fmla="*/ 65 h 65"/>
                  <a:gd name="T112" fmla="*/ 1215 w 1265"/>
                  <a:gd name="T113" fmla="*/ 48 h 65"/>
                  <a:gd name="T114" fmla="*/ 1249 w 1265"/>
                  <a:gd name="T115" fmla="*/ 57 h 65"/>
                  <a:gd name="T116" fmla="*/ 1265 w 1265"/>
                  <a:gd name="T117" fmla="*/ 34 h 65"/>
                  <a:gd name="T118" fmla="*/ 1215 w 1265"/>
                  <a:gd name="T119" fmla="*/ 65 h 6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65" h="65">
                    <a:moveTo>
                      <a:pt x="1257" y="16"/>
                    </a:moveTo>
                    <a:lnTo>
                      <a:pt x="1192" y="16"/>
                    </a:lnTo>
                    <a:lnTo>
                      <a:pt x="1192" y="0"/>
                    </a:lnTo>
                    <a:lnTo>
                      <a:pt x="1257" y="0"/>
                    </a:lnTo>
                    <a:lnTo>
                      <a:pt x="1257" y="16"/>
                    </a:lnTo>
                    <a:close/>
                    <a:moveTo>
                      <a:pt x="1143" y="16"/>
                    </a:moveTo>
                    <a:lnTo>
                      <a:pt x="1078" y="16"/>
                    </a:lnTo>
                    <a:lnTo>
                      <a:pt x="1078" y="0"/>
                    </a:lnTo>
                    <a:lnTo>
                      <a:pt x="1143" y="0"/>
                    </a:lnTo>
                    <a:lnTo>
                      <a:pt x="1143" y="16"/>
                    </a:lnTo>
                    <a:close/>
                    <a:moveTo>
                      <a:pt x="1029" y="16"/>
                    </a:moveTo>
                    <a:lnTo>
                      <a:pt x="964" y="16"/>
                    </a:lnTo>
                    <a:lnTo>
                      <a:pt x="964" y="0"/>
                    </a:lnTo>
                    <a:lnTo>
                      <a:pt x="1029" y="0"/>
                    </a:lnTo>
                    <a:lnTo>
                      <a:pt x="1029" y="16"/>
                    </a:lnTo>
                    <a:close/>
                    <a:moveTo>
                      <a:pt x="916" y="16"/>
                    </a:moveTo>
                    <a:lnTo>
                      <a:pt x="850" y="16"/>
                    </a:lnTo>
                    <a:lnTo>
                      <a:pt x="850" y="0"/>
                    </a:lnTo>
                    <a:lnTo>
                      <a:pt x="916" y="0"/>
                    </a:lnTo>
                    <a:lnTo>
                      <a:pt x="916" y="16"/>
                    </a:lnTo>
                    <a:close/>
                    <a:moveTo>
                      <a:pt x="802" y="16"/>
                    </a:moveTo>
                    <a:lnTo>
                      <a:pt x="737" y="16"/>
                    </a:lnTo>
                    <a:lnTo>
                      <a:pt x="737" y="0"/>
                    </a:lnTo>
                    <a:lnTo>
                      <a:pt x="802" y="0"/>
                    </a:lnTo>
                    <a:lnTo>
                      <a:pt x="802" y="16"/>
                    </a:lnTo>
                    <a:close/>
                    <a:moveTo>
                      <a:pt x="688" y="16"/>
                    </a:moveTo>
                    <a:lnTo>
                      <a:pt x="623" y="16"/>
                    </a:lnTo>
                    <a:lnTo>
                      <a:pt x="623" y="0"/>
                    </a:lnTo>
                    <a:lnTo>
                      <a:pt x="688" y="0"/>
                    </a:lnTo>
                    <a:lnTo>
                      <a:pt x="688" y="16"/>
                    </a:lnTo>
                    <a:close/>
                    <a:moveTo>
                      <a:pt x="574" y="16"/>
                    </a:moveTo>
                    <a:lnTo>
                      <a:pt x="509" y="16"/>
                    </a:lnTo>
                    <a:lnTo>
                      <a:pt x="509" y="0"/>
                    </a:lnTo>
                    <a:lnTo>
                      <a:pt x="574" y="0"/>
                    </a:lnTo>
                    <a:lnTo>
                      <a:pt x="574" y="16"/>
                    </a:lnTo>
                    <a:close/>
                    <a:moveTo>
                      <a:pt x="460" y="16"/>
                    </a:moveTo>
                    <a:lnTo>
                      <a:pt x="395" y="16"/>
                    </a:lnTo>
                    <a:lnTo>
                      <a:pt x="395" y="0"/>
                    </a:lnTo>
                    <a:lnTo>
                      <a:pt x="460" y="0"/>
                    </a:lnTo>
                    <a:lnTo>
                      <a:pt x="460" y="16"/>
                    </a:lnTo>
                    <a:close/>
                    <a:moveTo>
                      <a:pt x="346" y="16"/>
                    </a:moveTo>
                    <a:lnTo>
                      <a:pt x="281" y="16"/>
                    </a:lnTo>
                    <a:lnTo>
                      <a:pt x="281" y="0"/>
                    </a:lnTo>
                    <a:lnTo>
                      <a:pt x="346" y="0"/>
                    </a:lnTo>
                    <a:lnTo>
                      <a:pt x="346" y="16"/>
                    </a:lnTo>
                    <a:close/>
                    <a:moveTo>
                      <a:pt x="233" y="16"/>
                    </a:moveTo>
                    <a:lnTo>
                      <a:pt x="168" y="16"/>
                    </a:lnTo>
                    <a:lnTo>
                      <a:pt x="168" y="0"/>
                    </a:lnTo>
                    <a:lnTo>
                      <a:pt x="233" y="0"/>
                    </a:lnTo>
                    <a:lnTo>
                      <a:pt x="233" y="16"/>
                    </a:lnTo>
                    <a:close/>
                    <a:moveTo>
                      <a:pt x="119" y="16"/>
                    </a:moveTo>
                    <a:lnTo>
                      <a:pt x="54" y="16"/>
                    </a:lnTo>
                    <a:lnTo>
                      <a:pt x="54" y="0"/>
                    </a:lnTo>
                    <a:lnTo>
                      <a:pt x="119" y="0"/>
                    </a:lnTo>
                    <a:lnTo>
                      <a:pt x="119" y="16"/>
                    </a:lnTo>
                    <a:close/>
                    <a:moveTo>
                      <a:pt x="16" y="11"/>
                    </a:moveTo>
                    <a:lnTo>
                      <a:pt x="16" y="57"/>
                    </a:lnTo>
                    <a:lnTo>
                      <a:pt x="8" y="48"/>
                    </a:lnTo>
                    <a:lnTo>
                      <a:pt x="28" y="48"/>
                    </a:lnTo>
                    <a:lnTo>
                      <a:pt x="28" y="65"/>
                    </a:lnTo>
                    <a:lnTo>
                      <a:pt x="0" y="65"/>
                    </a:lnTo>
                    <a:lnTo>
                      <a:pt x="0" y="11"/>
                    </a:lnTo>
                    <a:lnTo>
                      <a:pt x="16" y="11"/>
                    </a:lnTo>
                    <a:close/>
                    <a:moveTo>
                      <a:pt x="76" y="48"/>
                    </a:moveTo>
                    <a:lnTo>
                      <a:pt x="142" y="48"/>
                    </a:lnTo>
                    <a:lnTo>
                      <a:pt x="142" y="65"/>
                    </a:lnTo>
                    <a:lnTo>
                      <a:pt x="76" y="65"/>
                    </a:lnTo>
                    <a:lnTo>
                      <a:pt x="76" y="48"/>
                    </a:lnTo>
                    <a:close/>
                    <a:moveTo>
                      <a:pt x="190" y="48"/>
                    </a:moveTo>
                    <a:lnTo>
                      <a:pt x="255" y="48"/>
                    </a:lnTo>
                    <a:lnTo>
                      <a:pt x="255" y="65"/>
                    </a:lnTo>
                    <a:lnTo>
                      <a:pt x="190" y="65"/>
                    </a:lnTo>
                    <a:lnTo>
                      <a:pt x="190" y="48"/>
                    </a:lnTo>
                    <a:close/>
                    <a:moveTo>
                      <a:pt x="304" y="48"/>
                    </a:moveTo>
                    <a:lnTo>
                      <a:pt x="369" y="48"/>
                    </a:lnTo>
                    <a:lnTo>
                      <a:pt x="369" y="65"/>
                    </a:lnTo>
                    <a:lnTo>
                      <a:pt x="304" y="65"/>
                    </a:lnTo>
                    <a:lnTo>
                      <a:pt x="304" y="48"/>
                    </a:lnTo>
                    <a:close/>
                    <a:moveTo>
                      <a:pt x="418" y="48"/>
                    </a:moveTo>
                    <a:lnTo>
                      <a:pt x="483" y="48"/>
                    </a:lnTo>
                    <a:lnTo>
                      <a:pt x="483" y="65"/>
                    </a:lnTo>
                    <a:lnTo>
                      <a:pt x="418" y="65"/>
                    </a:lnTo>
                    <a:lnTo>
                      <a:pt x="418" y="48"/>
                    </a:lnTo>
                    <a:close/>
                    <a:moveTo>
                      <a:pt x="532" y="48"/>
                    </a:moveTo>
                    <a:lnTo>
                      <a:pt x="597" y="48"/>
                    </a:lnTo>
                    <a:lnTo>
                      <a:pt x="597" y="65"/>
                    </a:lnTo>
                    <a:lnTo>
                      <a:pt x="532" y="65"/>
                    </a:lnTo>
                    <a:lnTo>
                      <a:pt x="532" y="48"/>
                    </a:lnTo>
                    <a:close/>
                    <a:moveTo>
                      <a:pt x="646" y="48"/>
                    </a:moveTo>
                    <a:lnTo>
                      <a:pt x="711" y="48"/>
                    </a:lnTo>
                    <a:lnTo>
                      <a:pt x="711" y="65"/>
                    </a:lnTo>
                    <a:lnTo>
                      <a:pt x="646" y="65"/>
                    </a:lnTo>
                    <a:lnTo>
                      <a:pt x="646" y="48"/>
                    </a:lnTo>
                    <a:close/>
                    <a:moveTo>
                      <a:pt x="759" y="48"/>
                    </a:moveTo>
                    <a:lnTo>
                      <a:pt x="824" y="48"/>
                    </a:lnTo>
                    <a:lnTo>
                      <a:pt x="824" y="65"/>
                    </a:lnTo>
                    <a:lnTo>
                      <a:pt x="759" y="65"/>
                    </a:lnTo>
                    <a:lnTo>
                      <a:pt x="759" y="48"/>
                    </a:lnTo>
                    <a:close/>
                    <a:moveTo>
                      <a:pt x="873" y="48"/>
                    </a:moveTo>
                    <a:lnTo>
                      <a:pt x="938" y="48"/>
                    </a:lnTo>
                    <a:lnTo>
                      <a:pt x="938" y="65"/>
                    </a:lnTo>
                    <a:lnTo>
                      <a:pt x="873" y="65"/>
                    </a:lnTo>
                    <a:lnTo>
                      <a:pt x="873" y="48"/>
                    </a:lnTo>
                    <a:close/>
                    <a:moveTo>
                      <a:pt x="987" y="48"/>
                    </a:moveTo>
                    <a:lnTo>
                      <a:pt x="1052" y="48"/>
                    </a:lnTo>
                    <a:lnTo>
                      <a:pt x="1052" y="65"/>
                    </a:lnTo>
                    <a:lnTo>
                      <a:pt x="987" y="65"/>
                    </a:lnTo>
                    <a:lnTo>
                      <a:pt x="987" y="48"/>
                    </a:lnTo>
                    <a:close/>
                    <a:moveTo>
                      <a:pt x="1101" y="48"/>
                    </a:moveTo>
                    <a:lnTo>
                      <a:pt x="1166" y="48"/>
                    </a:lnTo>
                    <a:lnTo>
                      <a:pt x="1166" y="65"/>
                    </a:lnTo>
                    <a:lnTo>
                      <a:pt x="1101" y="65"/>
                    </a:lnTo>
                    <a:lnTo>
                      <a:pt x="1101" y="48"/>
                    </a:lnTo>
                    <a:close/>
                    <a:moveTo>
                      <a:pt x="1215" y="48"/>
                    </a:moveTo>
                    <a:lnTo>
                      <a:pt x="1257" y="48"/>
                    </a:lnTo>
                    <a:lnTo>
                      <a:pt x="1249" y="57"/>
                    </a:lnTo>
                    <a:lnTo>
                      <a:pt x="1249" y="34"/>
                    </a:lnTo>
                    <a:lnTo>
                      <a:pt x="1265" y="34"/>
                    </a:lnTo>
                    <a:lnTo>
                      <a:pt x="1265" y="65"/>
                    </a:lnTo>
                    <a:lnTo>
                      <a:pt x="1215" y="65"/>
                    </a:lnTo>
                    <a:lnTo>
                      <a:pt x="1215" y="48"/>
                    </a:ln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5036" name="Group 612"/>
            <p:cNvGrpSpPr>
              <a:grpSpLocks/>
            </p:cNvGrpSpPr>
            <p:nvPr/>
          </p:nvGrpSpPr>
          <p:grpSpPr bwMode="auto">
            <a:xfrm>
              <a:off x="2268" y="1778"/>
              <a:ext cx="412" cy="504"/>
              <a:chOff x="2268" y="1778"/>
              <a:chExt cx="412" cy="504"/>
            </a:xfrm>
          </p:grpSpPr>
          <p:sp>
            <p:nvSpPr>
              <p:cNvPr id="85063" name="Freeform 610"/>
              <p:cNvSpPr>
                <a:spLocks/>
              </p:cNvSpPr>
              <p:nvPr/>
            </p:nvSpPr>
            <p:spPr bwMode="auto">
              <a:xfrm>
                <a:off x="2279" y="1785"/>
                <a:ext cx="401" cy="491"/>
              </a:xfrm>
              <a:custGeom>
                <a:avLst/>
                <a:gdLst>
                  <a:gd name="T0" fmla="*/ 0 w 401"/>
                  <a:gd name="T1" fmla="*/ 464 h 491"/>
                  <a:gd name="T2" fmla="*/ 34 w 401"/>
                  <a:gd name="T3" fmla="*/ 491 h 491"/>
                  <a:gd name="T4" fmla="*/ 401 w 401"/>
                  <a:gd name="T5" fmla="*/ 27 h 491"/>
                  <a:gd name="T6" fmla="*/ 366 w 401"/>
                  <a:gd name="T7" fmla="*/ 0 h 491"/>
                  <a:gd name="T8" fmla="*/ 0 w 401"/>
                  <a:gd name="T9" fmla="*/ 464 h 4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1" h="491">
                    <a:moveTo>
                      <a:pt x="0" y="464"/>
                    </a:moveTo>
                    <a:lnTo>
                      <a:pt x="34" y="491"/>
                    </a:lnTo>
                    <a:lnTo>
                      <a:pt x="401" y="27"/>
                    </a:lnTo>
                    <a:lnTo>
                      <a:pt x="366" y="0"/>
                    </a:lnTo>
                    <a:lnTo>
                      <a:pt x="0" y="464"/>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64" name="Freeform 611"/>
              <p:cNvSpPr>
                <a:spLocks noEditPoints="1"/>
              </p:cNvSpPr>
              <p:nvPr/>
            </p:nvSpPr>
            <p:spPr bwMode="auto">
              <a:xfrm>
                <a:off x="2268" y="1778"/>
                <a:ext cx="404" cy="504"/>
              </a:xfrm>
              <a:custGeom>
                <a:avLst/>
                <a:gdLst>
                  <a:gd name="T0" fmla="*/ 384 w 404"/>
                  <a:gd name="T1" fmla="*/ 12 h 504"/>
                  <a:gd name="T2" fmla="*/ 343 w 404"/>
                  <a:gd name="T3" fmla="*/ 63 h 504"/>
                  <a:gd name="T4" fmla="*/ 330 w 404"/>
                  <a:gd name="T5" fmla="*/ 53 h 504"/>
                  <a:gd name="T6" fmla="*/ 371 w 404"/>
                  <a:gd name="T7" fmla="*/ 2 h 504"/>
                  <a:gd name="T8" fmla="*/ 384 w 404"/>
                  <a:gd name="T9" fmla="*/ 12 h 504"/>
                  <a:gd name="T10" fmla="*/ 313 w 404"/>
                  <a:gd name="T11" fmla="*/ 101 h 504"/>
                  <a:gd name="T12" fmla="*/ 273 w 404"/>
                  <a:gd name="T13" fmla="*/ 152 h 504"/>
                  <a:gd name="T14" fmla="*/ 260 w 404"/>
                  <a:gd name="T15" fmla="*/ 142 h 504"/>
                  <a:gd name="T16" fmla="*/ 300 w 404"/>
                  <a:gd name="T17" fmla="*/ 91 h 504"/>
                  <a:gd name="T18" fmla="*/ 313 w 404"/>
                  <a:gd name="T19" fmla="*/ 101 h 504"/>
                  <a:gd name="T20" fmla="*/ 243 w 404"/>
                  <a:gd name="T21" fmla="*/ 191 h 504"/>
                  <a:gd name="T22" fmla="*/ 202 w 404"/>
                  <a:gd name="T23" fmla="*/ 242 h 504"/>
                  <a:gd name="T24" fmla="*/ 190 w 404"/>
                  <a:gd name="T25" fmla="*/ 232 h 504"/>
                  <a:gd name="T26" fmla="*/ 230 w 404"/>
                  <a:gd name="T27" fmla="*/ 180 h 504"/>
                  <a:gd name="T28" fmla="*/ 243 w 404"/>
                  <a:gd name="T29" fmla="*/ 191 h 504"/>
                  <a:gd name="T30" fmla="*/ 172 w 404"/>
                  <a:gd name="T31" fmla="*/ 280 h 504"/>
                  <a:gd name="T32" fmla="*/ 132 w 404"/>
                  <a:gd name="T33" fmla="*/ 331 h 504"/>
                  <a:gd name="T34" fmla="*/ 119 w 404"/>
                  <a:gd name="T35" fmla="*/ 321 h 504"/>
                  <a:gd name="T36" fmla="*/ 159 w 404"/>
                  <a:gd name="T37" fmla="*/ 270 h 504"/>
                  <a:gd name="T38" fmla="*/ 172 w 404"/>
                  <a:gd name="T39" fmla="*/ 280 h 504"/>
                  <a:gd name="T40" fmla="*/ 102 w 404"/>
                  <a:gd name="T41" fmla="*/ 369 h 504"/>
                  <a:gd name="T42" fmla="*/ 61 w 404"/>
                  <a:gd name="T43" fmla="*/ 420 h 504"/>
                  <a:gd name="T44" fmla="*/ 49 w 404"/>
                  <a:gd name="T45" fmla="*/ 410 h 504"/>
                  <a:gd name="T46" fmla="*/ 89 w 404"/>
                  <a:gd name="T47" fmla="*/ 359 h 504"/>
                  <a:gd name="T48" fmla="*/ 102 w 404"/>
                  <a:gd name="T49" fmla="*/ 369 h 504"/>
                  <a:gd name="T50" fmla="*/ 31 w 404"/>
                  <a:gd name="T51" fmla="*/ 459 h 504"/>
                  <a:gd name="T52" fmla="*/ 17 w 404"/>
                  <a:gd name="T53" fmla="*/ 476 h 504"/>
                  <a:gd name="T54" fmla="*/ 16 w 404"/>
                  <a:gd name="T55" fmla="*/ 465 h 504"/>
                  <a:gd name="T56" fmla="*/ 50 w 404"/>
                  <a:gd name="T57" fmla="*/ 491 h 504"/>
                  <a:gd name="T58" fmla="*/ 40 w 404"/>
                  <a:gd name="T59" fmla="*/ 504 h 504"/>
                  <a:gd name="T60" fmla="*/ 0 w 404"/>
                  <a:gd name="T61" fmla="*/ 472 h 504"/>
                  <a:gd name="T62" fmla="*/ 18 w 404"/>
                  <a:gd name="T63" fmla="*/ 449 h 504"/>
                  <a:gd name="T64" fmla="*/ 31 w 404"/>
                  <a:gd name="T65" fmla="*/ 459 h 504"/>
                  <a:gd name="T66" fmla="*/ 69 w 404"/>
                  <a:gd name="T67" fmla="*/ 456 h 504"/>
                  <a:gd name="T68" fmla="*/ 109 w 404"/>
                  <a:gd name="T69" fmla="*/ 405 h 504"/>
                  <a:gd name="T70" fmla="*/ 122 w 404"/>
                  <a:gd name="T71" fmla="*/ 415 h 504"/>
                  <a:gd name="T72" fmla="*/ 81 w 404"/>
                  <a:gd name="T73" fmla="*/ 466 h 504"/>
                  <a:gd name="T74" fmla="*/ 69 w 404"/>
                  <a:gd name="T75" fmla="*/ 456 h 504"/>
                  <a:gd name="T76" fmla="*/ 139 w 404"/>
                  <a:gd name="T77" fmla="*/ 366 h 504"/>
                  <a:gd name="T78" fmla="*/ 179 w 404"/>
                  <a:gd name="T79" fmla="*/ 315 h 504"/>
                  <a:gd name="T80" fmla="*/ 192 w 404"/>
                  <a:gd name="T81" fmla="*/ 325 h 504"/>
                  <a:gd name="T82" fmla="*/ 152 w 404"/>
                  <a:gd name="T83" fmla="*/ 377 h 504"/>
                  <a:gd name="T84" fmla="*/ 139 w 404"/>
                  <a:gd name="T85" fmla="*/ 366 h 504"/>
                  <a:gd name="T86" fmla="*/ 210 w 404"/>
                  <a:gd name="T87" fmla="*/ 277 h 504"/>
                  <a:gd name="T88" fmla="*/ 250 w 404"/>
                  <a:gd name="T89" fmla="*/ 226 h 504"/>
                  <a:gd name="T90" fmla="*/ 263 w 404"/>
                  <a:gd name="T91" fmla="*/ 236 h 504"/>
                  <a:gd name="T92" fmla="*/ 222 w 404"/>
                  <a:gd name="T93" fmla="*/ 287 h 504"/>
                  <a:gd name="T94" fmla="*/ 210 w 404"/>
                  <a:gd name="T95" fmla="*/ 277 h 504"/>
                  <a:gd name="T96" fmla="*/ 280 w 404"/>
                  <a:gd name="T97" fmla="*/ 188 h 504"/>
                  <a:gd name="T98" fmla="*/ 320 w 404"/>
                  <a:gd name="T99" fmla="*/ 137 h 504"/>
                  <a:gd name="T100" fmla="*/ 333 w 404"/>
                  <a:gd name="T101" fmla="*/ 147 h 504"/>
                  <a:gd name="T102" fmla="*/ 293 w 404"/>
                  <a:gd name="T103" fmla="*/ 198 h 504"/>
                  <a:gd name="T104" fmla="*/ 280 w 404"/>
                  <a:gd name="T105" fmla="*/ 188 h 504"/>
                  <a:gd name="T106" fmla="*/ 350 w 404"/>
                  <a:gd name="T107" fmla="*/ 98 h 504"/>
                  <a:gd name="T108" fmla="*/ 391 w 404"/>
                  <a:gd name="T109" fmla="*/ 47 h 504"/>
                  <a:gd name="T110" fmla="*/ 404 w 404"/>
                  <a:gd name="T111" fmla="*/ 57 h 504"/>
                  <a:gd name="T112" fmla="*/ 363 w 404"/>
                  <a:gd name="T113" fmla="*/ 108 h 504"/>
                  <a:gd name="T114" fmla="*/ 350 w 404"/>
                  <a:gd name="T115" fmla="*/ 98 h 504"/>
                  <a:gd name="T116" fmla="*/ 387 w 404"/>
                  <a:gd name="T117" fmla="*/ 25 h 504"/>
                  <a:gd name="T118" fmla="*/ 372 w 404"/>
                  <a:gd name="T119" fmla="*/ 13 h 504"/>
                  <a:gd name="T120" fmla="*/ 382 w 404"/>
                  <a:gd name="T121" fmla="*/ 0 h 504"/>
                  <a:gd name="T122" fmla="*/ 397 w 404"/>
                  <a:gd name="T123" fmla="*/ 12 h 504"/>
                  <a:gd name="T124" fmla="*/ 387 w 404"/>
                  <a:gd name="T125" fmla="*/ 25 h 5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04" h="504">
                    <a:moveTo>
                      <a:pt x="384" y="12"/>
                    </a:moveTo>
                    <a:lnTo>
                      <a:pt x="343" y="63"/>
                    </a:lnTo>
                    <a:lnTo>
                      <a:pt x="330" y="53"/>
                    </a:lnTo>
                    <a:lnTo>
                      <a:pt x="371" y="2"/>
                    </a:lnTo>
                    <a:lnTo>
                      <a:pt x="384" y="12"/>
                    </a:lnTo>
                    <a:close/>
                    <a:moveTo>
                      <a:pt x="313" y="101"/>
                    </a:moveTo>
                    <a:lnTo>
                      <a:pt x="273" y="152"/>
                    </a:lnTo>
                    <a:lnTo>
                      <a:pt x="260" y="142"/>
                    </a:lnTo>
                    <a:lnTo>
                      <a:pt x="300" y="91"/>
                    </a:lnTo>
                    <a:lnTo>
                      <a:pt x="313" y="101"/>
                    </a:lnTo>
                    <a:close/>
                    <a:moveTo>
                      <a:pt x="243" y="191"/>
                    </a:moveTo>
                    <a:lnTo>
                      <a:pt x="202" y="242"/>
                    </a:lnTo>
                    <a:lnTo>
                      <a:pt x="190" y="232"/>
                    </a:lnTo>
                    <a:lnTo>
                      <a:pt x="230" y="180"/>
                    </a:lnTo>
                    <a:lnTo>
                      <a:pt x="243" y="191"/>
                    </a:lnTo>
                    <a:close/>
                    <a:moveTo>
                      <a:pt x="172" y="280"/>
                    </a:moveTo>
                    <a:lnTo>
                      <a:pt x="132" y="331"/>
                    </a:lnTo>
                    <a:lnTo>
                      <a:pt x="119" y="321"/>
                    </a:lnTo>
                    <a:lnTo>
                      <a:pt x="159" y="270"/>
                    </a:lnTo>
                    <a:lnTo>
                      <a:pt x="172" y="280"/>
                    </a:lnTo>
                    <a:close/>
                    <a:moveTo>
                      <a:pt x="102" y="369"/>
                    </a:moveTo>
                    <a:lnTo>
                      <a:pt x="61" y="420"/>
                    </a:lnTo>
                    <a:lnTo>
                      <a:pt x="49" y="410"/>
                    </a:lnTo>
                    <a:lnTo>
                      <a:pt x="89" y="359"/>
                    </a:lnTo>
                    <a:lnTo>
                      <a:pt x="102" y="369"/>
                    </a:lnTo>
                    <a:close/>
                    <a:moveTo>
                      <a:pt x="31" y="459"/>
                    </a:moveTo>
                    <a:lnTo>
                      <a:pt x="17" y="476"/>
                    </a:lnTo>
                    <a:lnTo>
                      <a:pt x="16" y="465"/>
                    </a:lnTo>
                    <a:lnTo>
                      <a:pt x="50" y="491"/>
                    </a:lnTo>
                    <a:lnTo>
                      <a:pt x="40" y="504"/>
                    </a:lnTo>
                    <a:lnTo>
                      <a:pt x="0" y="472"/>
                    </a:lnTo>
                    <a:lnTo>
                      <a:pt x="18" y="449"/>
                    </a:lnTo>
                    <a:lnTo>
                      <a:pt x="31" y="459"/>
                    </a:lnTo>
                    <a:close/>
                    <a:moveTo>
                      <a:pt x="69" y="456"/>
                    </a:moveTo>
                    <a:lnTo>
                      <a:pt x="109" y="405"/>
                    </a:lnTo>
                    <a:lnTo>
                      <a:pt x="122" y="415"/>
                    </a:lnTo>
                    <a:lnTo>
                      <a:pt x="81" y="466"/>
                    </a:lnTo>
                    <a:lnTo>
                      <a:pt x="69" y="456"/>
                    </a:lnTo>
                    <a:close/>
                    <a:moveTo>
                      <a:pt x="139" y="366"/>
                    </a:moveTo>
                    <a:lnTo>
                      <a:pt x="179" y="315"/>
                    </a:lnTo>
                    <a:lnTo>
                      <a:pt x="192" y="325"/>
                    </a:lnTo>
                    <a:lnTo>
                      <a:pt x="152" y="377"/>
                    </a:lnTo>
                    <a:lnTo>
                      <a:pt x="139" y="366"/>
                    </a:lnTo>
                    <a:close/>
                    <a:moveTo>
                      <a:pt x="210" y="277"/>
                    </a:moveTo>
                    <a:lnTo>
                      <a:pt x="250" y="226"/>
                    </a:lnTo>
                    <a:lnTo>
                      <a:pt x="263" y="236"/>
                    </a:lnTo>
                    <a:lnTo>
                      <a:pt x="222" y="287"/>
                    </a:lnTo>
                    <a:lnTo>
                      <a:pt x="210" y="277"/>
                    </a:lnTo>
                    <a:close/>
                    <a:moveTo>
                      <a:pt x="280" y="188"/>
                    </a:moveTo>
                    <a:lnTo>
                      <a:pt x="320" y="137"/>
                    </a:lnTo>
                    <a:lnTo>
                      <a:pt x="333" y="147"/>
                    </a:lnTo>
                    <a:lnTo>
                      <a:pt x="293" y="198"/>
                    </a:lnTo>
                    <a:lnTo>
                      <a:pt x="280" y="188"/>
                    </a:lnTo>
                    <a:close/>
                    <a:moveTo>
                      <a:pt x="350" y="98"/>
                    </a:moveTo>
                    <a:lnTo>
                      <a:pt x="391" y="47"/>
                    </a:lnTo>
                    <a:lnTo>
                      <a:pt x="404" y="57"/>
                    </a:lnTo>
                    <a:lnTo>
                      <a:pt x="363" y="108"/>
                    </a:lnTo>
                    <a:lnTo>
                      <a:pt x="350" y="98"/>
                    </a:lnTo>
                    <a:close/>
                    <a:moveTo>
                      <a:pt x="387" y="25"/>
                    </a:moveTo>
                    <a:lnTo>
                      <a:pt x="372" y="13"/>
                    </a:lnTo>
                    <a:lnTo>
                      <a:pt x="382" y="0"/>
                    </a:lnTo>
                    <a:lnTo>
                      <a:pt x="397" y="12"/>
                    </a:lnTo>
                    <a:lnTo>
                      <a:pt x="387" y="25"/>
                    </a:lnTo>
                    <a:close/>
                  </a:path>
                </a:pathLst>
              </a:custGeom>
              <a:solidFill>
                <a:srgbClr val="FFFFFF"/>
              </a:solidFill>
              <a:ln w="1588" cap="flat">
                <a:solidFill>
                  <a:srgbClr val="FFFFFF"/>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sp>
          <p:nvSpPr>
            <p:cNvPr id="85037" name="Freeform 615"/>
            <p:cNvSpPr>
              <a:spLocks/>
            </p:cNvSpPr>
            <p:nvPr/>
          </p:nvSpPr>
          <p:spPr bwMode="auto">
            <a:xfrm>
              <a:off x="3231" y="2304"/>
              <a:ext cx="1118" cy="807"/>
            </a:xfrm>
            <a:custGeom>
              <a:avLst/>
              <a:gdLst>
                <a:gd name="T0" fmla="*/ 0 w 1118"/>
                <a:gd name="T1" fmla="*/ 9 h 807"/>
                <a:gd name="T2" fmla="*/ 783 w 1118"/>
                <a:gd name="T3" fmla="*/ 807 h 807"/>
                <a:gd name="T4" fmla="*/ 1118 w 1118"/>
                <a:gd name="T5" fmla="*/ 0 h 807"/>
                <a:gd name="T6" fmla="*/ 0 w 1118"/>
                <a:gd name="T7" fmla="*/ 9 h 8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8" h="807">
                  <a:moveTo>
                    <a:pt x="0" y="9"/>
                  </a:moveTo>
                  <a:lnTo>
                    <a:pt x="783" y="807"/>
                  </a:lnTo>
                  <a:lnTo>
                    <a:pt x="1118" y="0"/>
                  </a:lnTo>
                  <a:lnTo>
                    <a:pt x="0" y="9"/>
                  </a:lnTo>
                  <a:close/>
                </a:path>
              </a:pathLst>
            </a:custGeom>
            <a:solidFill>
              <a:srgbClr val="660066">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38" name="Freeform 620"/>
            <p:cNvSpPr>
              <a:spLocks/>
            </p:cNvSpPr>
            <p:nvPr/>
          </p:nvSpPr>
          <p:spPr bwMode="auto">
            <a:xfrm>
              <a:off x="1720" y="672"/>
              <a:ext cx="1870" cy="1092"/>
            </a:xfrm>
            <a:custGeom>
              <a:avLst/>
              <a:gdLst>
                <a:gd name="T0" fmla="*/ 1006 w 1854"/>
                <a:gd name="T1" fmla="*/ 1092 h 1092"/>
                <a:gd name="T2" fmla="*/ 1902 w 1854"/>
                <a:gd name="T3" fmla="*/ 0 h 1092"/>
                <a:gd name="T4" fmla="*/ 0 w 1854"/>
                <a:gd name="T5" fmla="*/ 95 h 1092"/>
                <a:gd name="T6" fmla="*/ 1006 w 1854"/>
                <a:gd name="T7" fmla="*/ 1092 h 10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4" h="1092">
                  <a:moveTo>
                    <a:pt x="980" y="1092"/>
                  </a:moveTo>
                  <a:lnTo>
                    <a:pt x="1854" y="0"/>
                  </a:lnTo>
                  <a:lnTo>
                    <a:pt x="0" y="95"/>
                  </a:lnTo>
                  <a:lnTo>
                    <a:pt x="980" y="1092"/>
                  </a:lnTo>
                  <a:close/>
                </a:path>
              </a:pathLst>
            </a:custGeom>
            <a:solidFill>
              <a:srgbClr val="660066">
                <a:alpha val="25098"/>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39" name="Freeform 625"/>
            <p:cNvSpPr>
              <a:spLocks/>
            </p:cNvSpPr>
            <p:nvPr/>
          </p:nvSpPr>
          <p:spPr bwMode="auto">
            <a:xfrm>
              <a:off x="2350" y="1830"/>
              <a:ext cx="818" cy="470"/>
            </a:xfrm>
            <a:custGeom>
              <a:avLst/>
              <a:gdLst>
                <a:gd name="T0" fmla="*/ 394 w 818"/>
                <a:gd name="T1" fmla="*/ 0 h 446"/>
                <a:gd name="T2" fmla="*/ 0 w 818"/>
                <a:gd name="T3" fmla="*/ 522 h 446"/>
                <a:gd name="T4" fmla="*/ 818 w 818"/>
                <a:gd name="T5" fmla="*/ 488 h 446"/>
                <a:gd name="T6" fmla="*/ 394 w 818"/>
                <a:gd name="T7" fmla="*/ 0 h 4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8" h="446">
                  <a:moveTo>
                    <a:pt x="394" y="0"/>
                  </a:moveTo>
                  <a:lnTo>
                    <a:pt x="0" y="446"/>
                  </a:lnTo>
                  <a:lnTo>
                    <a:pt x="818" y="417"/>
                  </a:lnTo>
                  <a:lnTo>
                    <a:pt x="394" y="0"/>
                  </a:lnTo>
                  <a:close/>
                </a:path>
              </a:pathLst>
            </a:custGeom>
            <a:solidFill>
              <a:srgbClr val="800000">
                <a:alpha val="2392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nvGrpSpPr>
            <p:cNvPr id="85040" name="Group 641"/>
            <p:cNvGrpSpPr>
              <a:grpSpLocks/>
            </p:cNvGrpSpPr>
            <p:nvPr/>
          </p:nvGrpSpPr>
          <p:grpSpPr bwMode="auto">
            <a:xfrm>
              <a:off x="2397" y="2780"/>
              <a:ext cx="808" cy="445"/>
              <a:chOff x="2397" y="2780"/>
              <a:chExt cx="808" cy="445"/>
            </a:xfrm>
          </p:grpSpPr>
          <p:sp>
            <p:nvSpPr>
              <p:cNvPr id="85051" name="Rectangle 629"/>
              <p:cNvSpPr>
                <a:spLocks noChangeArrowheads="1"/>
              </p:cNvSpPr>
              <p:nvPr/>
            </p:nvSpPr>
            <p:spPr bwMode="auto">
              <a:xfrm>
                <a:off x="2918" y="3018"/>
                <a:ext cx="28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2" name="Rectangle 630"/>
              <p:cNvSpPr>
                <a:spLocks noChangeArrowheads="1"/>
              </p:cNvSpPr>
              <p:nvPr/>
            </p:nvSpPr>
            <p:spPr bwMode="auto">
              <a:xfrm>
                <a:off x="2534" y="3018"/>
                <a:ext cx="24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3" name="Rectangle 631"/>
              <p:cNvSpPr>
                <a:spLocks noChangeArrowheads="1"/>
              </p:cNvSpPr>
              <p:nvPr/>
            </p:nvSpPr>
            <p:spPr bwMode="auto">
              <a:xfrm>
                <a:off x="2793" y="2796"/>
                <a:ext cx="2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4" name="Rectangle 632"/>
              <p:cNvSpPr>
                <a:spLocks noChangeArrowheads="1"/>
              </p:cNvSpPr>
              <p:nvPr/>
            </p:nvSpPr>
            <p:spPr bwMode="auto">
              <a:xfrm>
                <a:off x="2715" y="2796"/>
                <a:ext cx="28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5" name="Rectangle 633"/>
              <p:cNvSpPr>
                <a:spLocks noChangeArrowheads="1"/>
              </p:cNvSpPr>
              <p:nvPr/>
            </p:nvSpPr>
            <p:spPr bwMode="auto">
              <a:xfrm>
                <a:off x="2688" y="3109"/>
                <a:ext cx="2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6" name="Rectangle 634"/>
              <p:cNvSpPr>
                <a:spLocks noChangeArrowheads="1"/>
              </p:cNvSpPr>
              <p:nvPr/>
            </p:nvSpPr>
            <p:spPr bwMode="auto">
              <a:xfrm>
                <a:off x="2477" y="3109"/>
                <a:ext cx="2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7" name="Rectangle 635"/>
              <p:cNvSpPr>
                <a:spLocks noChangeArrowheads="1"/>
              </p:cNvSpPr>
              <p:nvPr/>
            </p:nvSpPr>
            <p:spPr bwMode="auto">
              <a:xfrm>
                <a:off x="2485" y="2887"/>
                <a:ext cx="256"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8" name="Rectangle 636"/>
              <p:cNvSpPr>
                <a:spLocks noChangeArrowheads="1"/>
              </p:cNvSpPr>
              <p:nvPr/>
            </p:nvSpPr>
            <p:spPr bwMode="auto">
              <a:xfrm>
                <a:off x="2792" y="3003"/>
                <a:ext cx="29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Symbol" pitchFamily="18" charset="2"/>
                    <a:ea typeface="宋体" pitchFamily="2" charset="-122"/>
                    <a:cs typeface="+mn-cs"/>
                  </a:rPr>
                  <a:t>&l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9" name="Rectangle 637"/>
              <p:cNvSpPr>
                <a:spLocks noChangeArrowheads="1"/>
              </p:cNvSpPr>
              <p:nvPr/>
            </p:nvSpPr>
            <p:spPr bwMode="auto">
              <a:xfrm>
                <a:off x="2589" y="2780"/>
                <a:ext cx="29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Symbol" pitchFamily="18" charset="2"/>
                    <a:ea typeface="宋体" pitchFamily="2" charset="-122"/>
                    <a:cs typeface="+mn-cs"/>
                  </a:rPr>
                  <a:t>&g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60" name="Rectangle 638"/>
              <p:cNvSpPr>
                <a:spLocks noChangeArrowheads="1"/>
              </p:cNvSpPr>
              <p:nvPr/>
            </p:nvSpPr>
            <p:spPr bwMode="auto">
              <a:xfrm>
                <a:off x="2596" y="3018"/>
                <a:ext cx="28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61" name="Rectangle 639"/>
              <p:cNvSpPr>
                <a:spLocks noChangeArrowheads="1"/>
              </p:cNvSpPr>
              <p:nvPr/>
            </p:nvSpPr>
            <p:spPr bwMode="auto">
              <a:xfrm>
                <a:off x="2397" y="3018"/>
                <a:ext cx="28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62" name="Rectangle 640"/>
              <p:cNvSpPr>
                <a:spLocks noChangeArrowheads="1"/>
              </p:cNvSpPr>
              <p:nvPr/>
            </p:nvSpPr>
            <p:spPr bwMode="auto">
              <a:xfrm>
                <a:off x="2397" y="2796"/>
                <a:ext cx="28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41" name="Group 657"/>
            <p:cNvGrpSpPr>
              <a:grpSpLocks/>
            </p:cNvGrpSpPr>
            <p:nvPr/>
          </p:nvGrpSpPr>
          <p:grpSpPr bwMode="auto">
            <a:xfrm>
              <a:off x="1419" y="215"/>
              <a:ext cx="3280" cy="3257"/>
              <a:chOff x="1419" y="215"/>
              <a:chExt cx="3280" cy="3257"/>
            </a:xfrm>
          </p:grpSpPr>
          <p:grpSp>
            <p:nvGrpSpPr>
              <p:cNvPr id="85043" name="Group 502"/>
              <p:cNvGrpSpPr>
                <a:grpSpLocks/>
              </p:cNvGrpSpPr>
              <p:nvPr/>
            </p:nvGrpSpPr>
            <p:grpSpPr bwMode="auto">
              <a:xfrm>
                <a:off x="1825" y="215"/>
                <a:ext cx="370" cy="256"/>
                <a:chOff x="2017" y="335"/>
                <a:chExt cx="193" cy="139"/>
              </a:xfrm>
            </p:grpSpPr>
            <p:sp>
              <p:nvSpPr>
                <p:cNvPr id="85049" name="Rectangle 500"/>
                <p:cNvSpPr>
                  <a:spLocks noChangeArrowheads="1"/>
                </p:cNvSpPr>
                <p:nvPr/>
              </p:nvSpPr>
              <p:spPr bwMode="auto">
                <a:xfrm>
                  <a:off x="2075" y="417"/>
                  <a:ext cx="131" cy="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50" name="Rectangle 501"/>
                <p:cNvSpPr>
                  <a:spLocks noChangeArrowheads="1"/>
                </p:cNvSpPr>
                <p:nvPr/>
              </p:nvSpPr>
              <p:spPr bwMode="auto">
                <a:xfrm>
                  <a:off x="2017" y="335"/>
                  <a:ext cx="19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5044" name="Group 505"/>
              <p:cNvGrpSpPr>
                <a:grpSpLocks/>
              </p:cNvGrpSpPr>
              <p:nvPr/>
            </p:nvGrpSpPr>
            <p:grpSpPr bwMode="auto">
              <a:xfrm>
                <a:off x="4225" y="2636"/>
                <a:ext cx="474" cy="262"/>
                <a:chOff x="4321" y="2780"/>
                <a:chExt cx="249" cy="125"/>
              </a:xfrm>
            </p:grpSpPr>
            <p:sp>
              <p:nvSpPr>
                <p:cNvPr id="85047" name="Rectangle 503"/>
                <p:cNvSpPr>
                  <a:spLocks noChangeArrowheads="1"/>
                </p:cNvSpPr>
                <p:nvPr/>
              </p:nvSpPr>
              <p:spPr bwMode="auto">
                <a:xfrm>
                  <a:off x="4372" y="2860"/>
                  <a:ext cx="1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5048" name="Rectangle 504"/>
                <p:cNvSpPr>
                  <a:spLocks noChangeArrowheads="1"/>
                </p:cNvSpPr>
                <p:nvPr/>
              </p:nvSpPr>
              <p:spPr bwMode="auto">
                <a:xfrm>
                  <a:off x="4321" y="2780"/>
                  <a:ext cx="24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5045" name="Freeform 613"/>
              <p:cNvSpPr>
                <a:spLocks noEditPoints="1"/>
              </p:cNvSpPr>
              <p:nvPr/>
            </p:nvSpPr>
            <p:spPr bwMode="auto">
              <a:xfrm>
                <a:off x="1419" y="2725"/>
                <a:ext cx="2927" cy="65"/>
              </a:xfrm>
              <a:custGeom>
                <a:avLst/>
                <a:gdLst>
                  <a:gd name="T0" fmla="*/ 0 w 2927"/>
                  <a:gd name="T1" fmla="*/ 27 h 65"/>
                  <a:gd name="T2" fmla="*/ 2873 w 2927"/>
                  <a:gd name="T3" fmla="*/ 27 h 65"/>
                  <a:gd name="T4" fmla="*/ 2873 w 2927"/>
                  <a:gd name="T5" fmla="*/ 38 h 65"/>
                  <a:gd name="T6" fmla="*/ 0 w 2927"/>
                  <a:gd name="T7" fmla="*/ 38 h 65"/>
                  <a:gd name="T8" fmla="*/ 0 w 2927"/>
                  <a:gd name="T9" fmla="*/ 27 h 65"/>
                  <a:gd name="T10" fmla="*/ 2862 w 2927"/>
                  <a:gd name="T11" fmla="*/ 0 h 65"/>
                  <a:gd name="T12" fmla="*/ 2927 w 2927"/>
                  <a:gd name="T13" fmla="*/ 32 h 65"/>
                  <a:gd name="T14" fmla="*/ 2862 w 2927"/>
                  <a:gd name="T15" fmla="*/ 65 h 65"/>
                  <a:gd name="T16" fmla="*/ 2862 w 2927"/>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27" h="65">
                    <a:moveTo>
                      <a:pt x="0" y="27"/>
                    </a:moveTo>
                    <a:lnTo>
                      <a:pt x="2873" y="27"/>
                    </a:lnTo>
                    <a:lnTo>
                      <a:pt x="2873" y="38"/>
                    </a:lnTo>
                    <a:lnTo>
                      <a:pt x="0" y="38"/>
                    </a:lnTo>
                    <a:lnTo>
                      <a:pt x="0" y="27"/>
                    </a:lnTo>
                    <a:close/>
                    <a:moveTo>
                      <a:pt x="2862" y="0"/>
                    </a:moveTo>
                    <a:lnTo>
                      <a:pt x="2927" y="32"/>
                    </a:lnTo>
                    <a:lnTo>
                      <a:pt x="2862" y="65"/>
                    </a:lnTo>
                    <a:lnTo>
                      <a:pt x="2862" y="0"/>
                    </a:lnTo>
                    <a:close/>
                  </a:path>
                </a:pathLst>
              </a:custGeom>
              <a:solidFill>
                <a:srgbClr val="000000"/>
              </a:solidFill>
              <a:ln w="1588"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5046" name="Freeform 642"/>
              <p:cNvSpPr>
                <a:spLocks noEditPoints="1"/>
              </p:cNvSpPr>
              <p:nvPr/>
            </p:nvSpPr>
            <p:spPr bwMode="auto">
              <a:xfrm>
                <a:off x="1908" y="384"/>
                <a:ext cx="65" cy="3088"/>
              </a:xfrm>
              <a:custGeom>
                <a:avLst/>
                <a:gdLst>
                  <a:gd name="T0" fmla="*/ 26 w 65"/>
                  <a:gd name="T1" fmla="*/ 3088 h 3088"/>
                  <a:gd name="T2" fmla="*/ 27 w 65"/>
                  <a:gd name="T3" fmla="*/ 54 h 3088"/>
                  <a:gd name="T4" fmla="*/ 38 w 65"/>
                  <a:gd name="T5" fmla="*/ 54 h 3088"/>
                  <a:gd name="T6" fmla="*/ 37 w 65"/>
                  <a:gd name="T7" fmla="*/ 3088 h 3088"/>
                  <a:gd name="T8" fmla="*/ 26 w 65"/>
                  <a:gd name="T9" fmla="*/ 3088 h 3088"/>
                  <a:gd name="T10" fmla="*/ 0 w 65"/>
                  <a:gd name="T11" fmla="*/ 65 h 3088"/>
                  <a:gd name="T12" fmla="*/ 32 w 65"/>
                  <a:gd name="T13" fmla="*/ 0 h 3088"/>
                  <a:gd name="T14" fmla="*/ 65 w 65"/>
                  <a:gd name="T15" fmla="*/ 65 h 3088"/>
                  <a:gd name="T16" fmla="*/ 0 w 65"/>
                  <a:gd name="T17" fmla="*/ 65 h 30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3088">
                    <a:moveTo>
                      <a:pt x="26" y="3088"/>
                    </a:moveTo>
                    <a:lnTo>
                      <a:pt x="27" y="54"/>
                    </a:lnTo>
                    <a:lnTo>
                      <a:pt x="38" y="54"/>
                    </a:lnTo>
                    <a:lnTo>
                      <a:pt x="37" y="3088"/>
                    </a:lnTo>
                    <a:lnTo>
                      <a:pt x="26" y="3088"/>
                    </a:lnTo>
                    <a:close/>
                    <a:moveTo>
                      <a:pt x="0" y="65"/>
                    </a:moveTo>
                    <a:lnTo>
                      <a:pt x="32" y="0"/>
                    </a:lnTo>
                    <a:lnTo>
                      <a:pt x="65" y="65"/>
                    </a:lnTo>
                    <a:lnTo>
                      <a:pt x="0" y="65"/>
                    </a:lnTo>
                    <a:close/>
                  </a:path>
                </a:pathLst>
              </a:custGeom>
              <a:solidFill>
                <a:srgbClr val="000000"/>
              </a:solidFill>
              <a:ln w="1588" cap="flat">
                <a:solidFill>
                  <a:srgbClr val="000000"/>
                </a:solidFill>
                <a:prstDash val="solid"/>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sp>
          <p:nvSpPr>
            <p:cNvPr id="85042" name="Rectangle 643"/>
            <p:cNvSpPr>
              <a:spLocks noChangeArrowheads="1"/>
            </p:cNvSpPr>
            <p:nvPr/>
          </p:nvSpPr>
          <p:spPr bwMode="auto">
            <a:xfrm>
              <a:off x="3304" y="488"/>
              <a:ext cx="28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7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134804" name="Rectangle 660"/>
          <p:cNvSpPr>
            <a:spLocks noChangeArrowheads="1"/>
          </p:cNvSpPr>
          <p:nvPr/>
        </p:nvSpPr>
        <p:spPr bwMode="auto">
          <a:xfrm>
            <a:off x="5537200" y="395288"/>
            <a:ext cx="3606800" cy="2427287"/>
          </a:xfrm>
          <a:prstGeom prst="rect">
            <a:avLst/>
          </a:prstGeom>
          <a:gradFill rotWithShape="0">
            <a:gsLst>
              <a:gs pos="0">
                <a:schemeClr val="tx1">
                  <a:gamma/>
                  <a:shade val="69804"/>
                  <a:invGamma/>
                </a:schemeClr>
              </a:gs>
              <a:gs pos="50000">
                <a:schemeClr val="tx1"/>
              </a:gs>
              <a:gs pos="100000">
                <a:schemeClr val="tx1">
                  <a:gamma/>
                  <a:shade val="69804"/>
                  <a:invGamma/>
                </a:schemeClr>
              </a:gs>
            </a:gsLst>
            <a:lin ang="189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4996" name="Rectangle 662"/>
          <p:cNvSpPr>
            <a:spLocks noChangeArrowheads="1"/>
          </p:cNvSpPr>
          <p:nvPr/>
        </p:nvSpPr>
        <p:spPr bwMode="auto">
          <a:xfrm>
            <a:off x="5657850" y="384175"/>
            <a:ext cx="348615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对某一模式区，</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gt;0</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的条件超过一个，或全部</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的</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lt;0 </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分类失效。</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相当于不确定区</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ndefinite</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region </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IR)</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134813" name="Rectangle 669"/>
          <p:cNvSpPr>
            <a:spLocks noChangeArrowheads="1"/>
          </p:cNvSpPr>
          <p:nvPr/>
        </p:nvSpPr>
        <p:spPr bwMode="auto">
          <a:xfrm>
            <a:off x="-419100" y="5546725"/>
            <a:ext cx="91440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此法将 </a:t>
            </a:r>
            <a:r>
              <a:rPr kumimoji="0" lang="en-US" altLang="zh-CN" sz="2400" b="0"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 </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个多类问题分成</a:t>
            </a:r>
            <a:r>
              <a:rPr kumimoji="0" lang="en-US" altLang="zh-CN" sz="2400" b="0"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个两类问题，识别每一类均</a:t>
            </a:r>
          </a:p>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需</a:t>
            </a:r>
            <a:r>
              <a:rPr kumimoji="0" lang="en-US" altLang="zh-CN" sz="2400" b="0"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个判别函数。识别出所有的</a:t>
            </a:r>
            <a:r>
              <a:rPr kumimoji="0" lang="en-US" altLang="zh-CN" sz="2400" b="0"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类仍是这</a:t>
            </a:r>
            <a:r>
              <a:rPr kumimoji="0" lang="en-US" altLang="zh-CN" sz="2400" b="0"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M</a:t>
            </a:r>
            <a:r>
              <a:rPr kumimoji="0"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个函数。 </a:t>
            </a:r>
          </a:p>
        </p:txBody>
      </p:sp>
      <p:sp>
        <p:nvSpPr>
          <p:cNvPr id="3" name="Slide Number Placeholder 2"/>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3556730-B76B-4303-A6A6-E50F2637F2D8}" type="slidenum">
              <a:rPr kumimoji="0" lang="en-US" altLang="zh-CN" sz="1400" b="0" i="0" u="none" strike="noStrike" kern="1200" cap="none" spc="0" normalizeH="0" baseline="30000" noProof="0" smtClean="0">
                <a:ln>
                  <a:noFill/>
                </a:ln>
                <a:solidFill>
                  <a:srgbClr val="FFFFFF"/>
                </a:solidFill>
                <a:effectLst>
                  <a:outerShdw blurRad="38100" dist="38100" dir="2700000" algn="tl">
                    <a:srgbClr val="000000"/>
                  </a:outerShdw>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zh-CN" sz="1400" b="0" i="0" u="none" strike="noStrike" kern="1200" cap="none" spc="0" normalizeH="0" baseline="30000" noProof="0">
              <a:ln>
                <a:noFill/>
              </a:ln>
              <a:solidFill>
                <a:srgbClr val="FFFFFF"/>
              </a:solidFill>
              <a:effectLst>
                <a:outerShdw blurRad="38100" dist="38100" dir="2700000" algn="tl">
                  <a:srgbClr val="000000"/>
                </a:outerShdw>
              </a:effectLst>
              <a:uLnTx/>
              <a:uFillTx/>
              <a:latin typeface="Arial" charset="0"/>
              <a:ea typeface="宋体"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4813"/>
                                        </p:tgtEl>
                                        <p:attrNameLst>
                                          <p:attrName>style.visibility</p:attrName>
                                        </p:attrNameLst>
                                      </p:cBhvr>
                                      <p:to>
                                        <p:strVal val="visible"/>
                                      </p:to>
                                    </p:set>
                                    <p:animEffect transition="in" filter="fade">
                                      <p:cBhvr>
                                        <p:cTn id="7" dur="500"/>
                                        <p:tgtEl>
                                          <p:spTgt spid="134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81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34" name="Rectangle 22">
            <a:extLst>
              <a:ext uri="{FF2B5EF4-FFF2-40B4-BE49-F238E27FC236}">
                <a16:creationId xmlns:a16="http://schemas.microsoft.com/office/drawing/2014/main" id="{ED6ABC8A-B59A-4295-B5FF-3DF98A8E5B13}"/>
              </a:ext>
            </a:extLst>
          </p:cNvPr>
          <p:cNvSpPr>
            <a:spLocks noChangeArrowheads="1"/>
          </p:cNvSpPr>
          <p:nvPr/>
        </p:nvSpPr>
        <p:spPr bwMode="auto">
          <a:xfrm>
            <a:off x="720725" y="630238"/>
            <a:ext cx="6280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二步：加第二个训练样本</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分三种情况：</a:t>
            </a:r>
          </a:p>
        </p:txBody>
      </p:sp>
      <p:grpSp>
        <p:nvGrpSpPr>
          <p:cNvPr id="192559" name="Group 47">
            <a:extLst>
              <a:ext uri="{FF2B5EF4-FFF2-40B4-BE49-F238E27FC236}">
                <a16:creationId xmlns:a16="http://schemas.microsoft.com/office/drawing/2014/main" id="{0DB0A218-9699-4876-9AAB-AA301C8C87FF}"/>
              </a:ext>
            </a:extLst>
          </p:cNvPr>
          <p:cNvGrpSpPr>
            <a:grpSpLocks/>
          </p:cNvGrpSpPr>
          <p:nvPr/>
        </p:nvGrpSpPr>
        <p:grpSpPr bwMode="auto">
          <a:xfrm>
            <a:off x="1128713" y="2259013"/>
            <a:ext cx="5345112" cy="468312"/>
            <a:chOff x="729" y="1423"/>
            <a:chExt cx="3367" cy="295"/>
          </a:xfrm>
        </p:grpSpPr>
        <p:graphicFrame>
          <p:nvGraphicFramePr>
            <p:cNvPr id="192536" name="Object 24">
              <a:extLst>
                <a:ext uri="{FF2B5EF4-FFF2-40B4-BE49-F238E27FC236}">
                  <a16:creationId xmlns:a16="http://schemas.microsoft.com/office/drawing/2014/main" id="{D320B735-305F-4E8F-924D-6BAAFF1B5462}"/>
                </a:ext>
              </a:extLst>
            </p:cNvPr>
            <p:cNvGraphicFramePr>
              <a:graphicFrameLocks noChangeAspect="1"/>
            </p:cNvGraphicFramePr>
            <p:nvPr/>
          </p:nvGraphicFramePr>
          <p:xfrm>
            <a:off x="2824" y="1446"/>
            <a:ext cx="1272" cy="272"/>
          </p:xfrm>
          <a:graphic>
            <a:graphicData uri="http://schemas.openxmlformats.org/presentationml/2006/ole">
              <mc:AlternateContent xmlns:mc="http://schemas.openxmlformats.org/markup-compatibility/2006">
                <mc:Choice xmlns:v="urn:schemas-microsoft-com:vml" Requires="v">
                  <p:oleObj spid="_x0000_s88290" name="公式" r:id="rId3" imgW="1028520" imgH="215640" progId="Equation.3">
                    <p:embed/>
                  </p:oleObj>
                </mc:Choice>
                <mc:Fallback>
                  <p:oleObj name="公式" r:id="rId3" imgW="1028520" imgH="215640" progId="Equation.3">
                    <p:embed/>
                    <p:pic>
                      <p:nvPicPr>
                        <p:cNvPr id="192536" name="Object 24">
                          <a:extLst>
                            <a:ext uri="{FF2B5EF4-FFF2-40B4-BE49-F238E27FC236}">
                              <a16:creationId xmlns:a16="http://schemas.microsoft.com/office/drawing/2014/main" id="{D320B735-305F-4E8F-924D-6BAAFF1B54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4" y="1446"/>
                          <a:ext cx="1272"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37" name="Rectangle 25">
              <a:extLst>
                <a:ext uri="{FF2B5EF4-FFF2-40B4-BE49-F238E27FC236}">
                  <a16:creationId xmlns:a16="http://schemas.microsoft.com/office/drawing/2014/main" id="{09B072FE-66F0-4492-AD51-E559EC111EDD}"/>
                </a:ext>
              </a:extLst>
            </p:cNvPr>
            <p:cNvSpPr>
              <a:spLocks noChangeArrowheads="1"/>
            </p:cNvSpPr>
            <p:nvPr/>
          </p:nvSpPr>
          <p:spPr bwMode="auto">
            <a:xfrm>
              <a:off x="729" y="1423"/>
              <a:ext cx="253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分类正确，势函数不变：</a:t>
              </a:r>
            </a:p>
          </p:txBody>
        </p:sp>
      </p:grpSp>
      <p:graphicFrame>
        <p:nvGraphicFramePr>
          <p:cNvPr id="192539" name="Object 27">
            <a:extLst>
              <a:ext uri="{FF2B5EF4-FFF2-40B4-BE49-F238E27FC236}">
                <a16:creationId xmlns:a16="http://schemas.microsoft.com/office/drawing/2014/main" id="{34009E77-DD0E-48DC-949D-12C5CD919866}"/>
              </a:ext>
            </a:extLst>
          </p:cNvPr>
          <p:cNvGraphicFramePr>
            <a:graphicFrameLocks noChangeAspect="1"/>
          </p:cNvGraphicFramePr>
          <p:nvPr/>
        </p:nvGraphicFramePr>
        <p:xfrm>
          <a:off x="1171575" y="1295400"/>
          <a:ext cx="3375025" cy="431800"/>
        </p:xfrm>
        <a:graphic>
          <a:graphicData uri="http://schemas.openxmlformats.org/presentationml/2006/ole">
            <mc:AlternateContent xmlns:mc="http://schemas.openxmlformats.org/markup-compatibility/2006">
              <mc:Choice xmlns:v="urn:schemas-microsoft-com:vml" Requires="v">
                <p:oleObj spid="_x0000_s88291" name="公式" r:id="rId5" imgW="1562040" imgH="215640" progId="Equation.3">
                  <p:embed/>
                </p:oleObj>
              </mc:Choice>
              <mc:Fallback>
                <p:oleObj name="公式" r:id="rId5" imgW="1562040" imgH="215640" progId="Equation.3">
                  <p:embed/>
                  <p:pic>
                    <p:nvPicPr>
                      <p:cNvPr id="192539" name="Object 27">
                        <a:extLst>
                          <a:ext uri="{FF2B5EF4-FFF2-40B4-BE49-F238E27FC236}">
                            <a16:creationId xmlns:a16="http://schemas.microsoft.com/office/drawing/2014/main" id="{34009E77-DD0E-48DC-949D-12C5CD9198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1575" y="1295400"/>
                        <a:ext cx="337502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40" name="Rectangle 28">
            <a:extLst>
              <a:ext uri="{FF2B5EF4-FFF2-40B4-BE49-F238E27FC236}">
                <a16:creationId xmlns:a16="http://schemas.microsoft.com/office/drawing/2014/main" id="{3D110C6D-C8DC-4B00-A1B7-E6E835049BE3}"/>
              </a:ext>
            </a:extLst>
          </p:cNvPr>
          <p:cNvSpPr>
            <a:spLocks noChangeArrowheads="1"/>
          </p:cNvSpPr>
          <p:nvPr/>
        </p:nvSpPr>
        <p:spPr bwMode="auto">
          <a:xfrm>
            <a:off x="733425" y="1250950"/>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①</a:t>
            </a:r>
          </a:p>
        </p:txBody>
      </p:sp>
      <p:graphicFrame>
        <p:nvGraphicFramePr>
          <p:cNvPr id="192541" name="Object 29">
            <a:extLst>
              <a:ext uri="{FF2B5EF4-FFF2-40B4-BE49-F238E27FC236}">
                <a16:creationId xmlns:a16="http://schemas.microsoft.com/office/drawing/2014/main" id="{8A3609D2-A22F-43BA-9C93-9ED8D7FBDB19}"/>
              </a:ext>
            </a:extLst>
          </p:cNvPr>
          <p:cNvGraphicFramePr>
            <a:graphicFrameLocks noChangeAspect="1"/>
          </p:cNvGraphicFramePr>
          <p:nvPr/>
        </p:nvGraphicFramePr>
        <p:xfrm>
          <a:off x="1196975" y="1763713"/>
          <a:ext cx="3343275" cy="431800"/>
        </p:xfrm>
        <a:graphic>
          <a:graphicData uri="http://schemas.openxmlformats.org/presentationml/2006/ole">
            <mc:AlternateContent xmlns:mc="http://schemas.openxmlformats.org/markup-compatibility/2006">
              <mc:Choice xmlns:v="urn:schemas-microsoft-com:vml" Requires="v">
                <p:oleObj spid="_x0000_s88292" name="公式" r:id="rId7" imgW="1574640" imgH="215640" progId="Equation.3">
                  <p:embed/>
                </p:oleObj>
              </mc:Choice>
              <mc:Fallback>
                <p:oleObj name="公式" r:id="rId7" imgW="1574640" imgH="215640" progId="Equation.3">
                  <p:embed/>
                  <p:pic>
                    <p:nvPicPr>
                      <p:cNvPr id="192541" name="Object 29">
                        <a:extLst>
                          <a:ext uri="{FF2B5EF4-FFF2-40B4-BE49-F238E27FC236}">
                            <a16:creationId xmlns:a16="http://schemas.microsoft.com/office/drawing/2014/main" id="{8A3609D2-A22F-43BA-9C93-9ED8D7FBDB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6975" y="1763713"/>
                        <a:ext cx="33432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2543" name="Object 31">
            <a:extLst>
              <a:ext uri="{FF2B5EF4-FFF2-40B4-BE49-F238E27FC236}">
                <a16:creationId xmlns:a16="http://schemas.microsoft.com/office/drawing/2014/main" id="{9A7AC3D7-E58E-4EF2-99A6-3BD59D163670}"/>
              </a:ext>
            </a:extLst>
          </p:cNvPr>
          <p:cNvGraphicFramePr>
            <a:graphicFrameLocks noChangeAspect="1"/>
          </p:cNvGraphicFramePr>
          <p:nvPr/>
        </p:nvGraphicFramePr>
        <p:xfrm>
          <a:off x="1179513" y="3648075"/>
          <a:ext cx="6526212" cy="430213"/>
        </p:xfrm>
        <a:graphic>
          <a:graphicData uri="http://schemas.openxmlformats.org/presentationml/2006/ole">
            <mc:AlternateContent xmlns:mc="http://schemas.openxmlformats.org/markup-compatibility/2006">
              <mc:Choice xmlns:v="urn:schemas-microsoft-com:vml" Requires="v">
                <p:oleObj spid="_x0000_s88293" name="公式" r:id="rId9" imgW="3327120" imgH="215640" progId="Equation.3">
                  <p:embed/>
                </p:oleObj>
              </mc:Choice>
              <mc:Fallback>
                <p:oleObj name="公式" r:id="rId9" imgW="3327120" imgH="215640" progId="Equation.3">
                  <p:embed/>
                  <p:pic>
                    <p:nvPicPr>
                      <p:cNvPr id="192543" name="Object 31">
                        <a:extLst>
                          <a:ext uri="{FF2B5EF4-FFF2-40B4-BE49-F238E27FC236}">
                            <a16:creationId xmlns:a16="http://schemas.microsoft.com/office/drawing/2014/main" id="{9A7AC3D7-E58E-4EF2-99A6-3BD59D1636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79513" y="3648075"/>
                        <a:ext cx="6526212"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92558" name="Group 46">
            <a:extLst>
              <a:ext uri="{FF2B5EF4-FFF2-40B4-BE49-F238E27FC236}">
                <a16:creationId xmlns:a16="http://schemas.microsoft.com/office/drawing/2014/main" id="{FB340C3D-8564-4D99-902C-3DED3CDB0F1D}"/>
              </a:ext>
            </a:extLst>
          </p:cNvPr>
          <p:cNvGrpSpPr>
            <a:grpSpLocks/>
          </p:cNvGrpSpPr>
          <p:nvPr/>
        </p:nvGrpSpPr>
        <p:grpSpPr bwMode="auto">
          <a:xfrm>
            <a:off x="723900" y="3021013"/>
            <a:ext cx="7548563" cy="479425"/>
            <a:chOff x="456" y="1903"/>
            <a:chExt cx="4755" cy="302"/>
          </a:xfrm>
        </p:grpSpPr>
        <p:sp>
          <p:nvSpPr>
            <p:cNvPr id="192545" name="Rectangle 33">
              <a:extLst>
                <a:ext uri="{FF2B5EF4-FFF2-40B4-BE49-F238E27FC236}">
                  <a16:creationId xmlns:a16="http://schemas.microsoft.com/office/drawing/2014/main" id="{3867E63F-BFEB-4749-850F-8814653B8F63}"/>
                </a:ext>
              </a:extLst>
            </p:cNvPr>
            <p:cNvSpPr>
              <a:spLocks noChangeArrowheads="1"/>
            </p:cNvSpPr>
            <p:nvPr/>
          </p:nvSpPr>
          <p:spPr bwMode="auto">
            <a:xfrm>
              <a:off x="456" y="1903"/>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②</a:t>
              </a:r>
            </a:p>
          </p:txBody>
        </p:sp>
        <p:sp>
          <p:nvSpPr>
            <p:cNvPr id="192546" name="Rectangle 34">
              <a:extLst>
                <a:ext uri="{FF2B5EF4-FFF2-40B4-BE49-F238E27FC236}">
                  <a16:creationId xmlns:a16="http://schemas.microsoft.com/office/drawing/2014/main" id="{7CE6AFF9-58F9-46CB-8927-D0D87BD51512}"/>
                </a:ext>
              </a:extLst>
            </p:cNvPr>
            <p:cNvSpPr>
              <a:spLocks noChangeArrowheads="1"/>
            </p:cNvSpPr>
            <p:nvPr/>
          </p:nvSpPr>
          <p:spPr bwMode="auto">
            <a:xfrm>
              <a:off x="2791" y="1917"/>
              <a:ext cx="24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错误分类，修改势函数：</a:t>
              </a:r>
            </a:p>
          </p:txBody>
        </p:sp>
        <p:graphicFrame>
          <p:nvGraphicFramePr>
            <p:cNvPr id="192547" name="Object 35">
              <a:extLst>
                <a:ext uri="{FF2B5EF4-FFF2-40B4-BE49-F238E27FC236}">
                  <a16:creationId xmlns:a16="http://schemas.microsoft.com/office/drawing/2014/main" id="{53AC357B-93CB-443C-AF05-5607872A35C3}"/>
                </a:ext>
              </a:extLst>
            </p:cNvPr>
            <p:cNvGraphicFramePr>
              <a:graphicFrameLocks noChangeAspect="1"/>
            </p:cNvGraphicFramePr>
            <p:nvPr/>
          </p:nvGraphicFramePr>
          <p:xfrm>
            <a:off x="718" y="1928"/>
            <a:ext cx="2088" cy="272"/>
          </p:xfrm>
          <a:graphic>
            <a:graphicData uri="http://schemas.openxmlformats.org/presentationml/2006/ole">
              <mc:AlternateContent xmlns:mc="http://schemas.openxmlformats.org/markup-compatibility/2006">
                <mc:Choice xmlns:v="urn:schemas-microsoft-com:vml" Requires="v">
                  <p:oleObj spid="_x0000_s88294" name="公式" r:id="rId11" imgW="1562040" imgH="215640" progId="Equation.3">
                    <p:embed/>
                  </p:oleObj>
                </mc:Choice>
                <mc:Fallback>
                  <p:oleObj name="公式" r:id="rId11" imgW="1562040" imgH="215640" progId="Equation.3">
                    <p:embed/>
                    <p:pic>
                      <p:nvPicPr>
                        <p:cNvPr id="192547" name="Object 35">
                          <a:extLst>
                            <a:ext uri="{FF2B5EF4-FFF2-40B4-BE49-F238E27FC236}">
                              <a16:creationId xmlns:a16="http://schemas.microsoft.com/office/drawing/2014/main" id="{53AC357B-93CB-443C-AF05-5607872A35C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8" y="1928"/>
                          <a:ext cx="2088"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2550" name="Rectangle 38">
            <a:extLst>
              <a:ext uri="{FF2B5EF4-FFF2-40B4-BE49-F238E27FC236}">
                <a16:creationId xmlns:a16="http://schemas.microsoft.com/office/drawing/2014/main" id="{1E8151F8-B64D-4A04-A9DA-A53AA7C6ECAA}"/>
              </a:ext>
            </a:extLst>
          </p:cNvPr>
          <p:cNvSpPr>
            <a:spLocks noChangeArrowheads="1"/>
          </p:cNvSpPr>
          <p:nvPr/>
        </p:nvSpPr>
        <p:spPr bwMode="auto">
          <a:xfrm>
            <a:off x="4475163" y="4441825"/>
            <a:ext cx="3841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错误分类，修改势函数：</a:t>
            </a:r>
          </a:p>
        </p:txBody>
      </p:sp>
      <p:graphicFrame>
        <p:nvGraphicFramePr>
          <p:cNvPr id="192551" name="Object 39">
            <a:extLst>
              <a:ext uri="{FF2B5EF4-FFF2-40B4-BE49-F238E27FC236}">
                <a16:creationId xmlns:a16="http://schemas.microsoft.com/office/drawing/2014/main" id="{FD50D299-1D36-4C05-A482-6EF820E472B1}"/>
              </a:ext>
            </a:extLst>
          </p:cNvPr>
          <p:cNvGraphicFramePr>
            <a:graphicFrameLocks noChangeAspect="1"/>
          </p:cNvGraphicFramePr>
          <p:nvPr/>
        </p:nvGraphicFramePr>
        <p:xfrm>
          <a:off x="1131888" y="4471988"/>
          <a:ext cx="3368675" cy="431800"/>
        </p:xfrm>
        <a:graphic>
          <a:graphicData uri="http://schemas.openxmlformats.org/presentationml/2006/ole">
            <mc:AlternateContent xmlns:mc="http://schemas.openxmlformats.org/markup-compatibility/2006">
              <mc:Choice xmlns:v="urn:schemas-microsoft-com:vml" Requires="v">
                <p:oleObj spid="_x0000_s88295" name="公式" r:id="rId13" imgW="1587240" imgH="215640" progId="Equation.3">
                  <p:embed/>
                </p:oleObj>
              </mc:Choice>
              <mc:Fallback>
                <p:oleObj name="公式" r:id="rId13" imgW="1587240" imgH="215640" progId="Equation.3">
                  <p:embed/>
                  <p:pic>
                    <p:nvPicPr>
                      <p:cNvPr id="192551" name="Object 39">
                        <a:extLst>
                          <a:ext uri="{FF2B5EF4-FFF2-40B4-BE49-F238E27FC236}">
                            <a16:creationId xmlns:a16="http://schemas.microsoft.com/office/drawing/2014/main" id="{FD50D299-1D36-4C05-A482-6EF820E472B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31888" y="4471988"/>
                        <a:ext cx="33686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2552" name="Object 40">
            <a:extLst>
              <a:ext uri="{FF2B5EF4-FFF2-40B4-BE49-F238E27FC236}">
                <a16:creationId xmlns:a16="http://schemas.microsoft.com/office/drawing/2014/main" id="{6F7A9ABC-C612-4EA7-A24B-C1636DD26E07}"/>
              </a:ext>
            </a:extLst>
          </p:cNvPr>
          <p:cNvGraphicFramePr>
            <a:graphicFrameLocks noChangeAspect="1"/>
          </p:cNvGraphicFramePr>
          <p:nvPr/>
        </p:nvGraphicFramePr>
        <p:xfrm>
          <a:off x="1192213" y="4983163"/>
          <a:ext cx="6553200" cy="431800"/>
        </p:xfrm>
        <a:graphic>
          <a:graphicData uri="http://schemas.openxmlformats.org/presentationml/2006/ole">
            <mc:AlternateContent xmlns:mc="http://schemas.openxmlformats.org/markup-compatibility/2006">
              <mc:Choice xmlns:v="urn:schemas-microsoft-com:vml" Requires="v">
                <p:oleObj spid="_x0000_s88296" name="公式" r:id="rId15" imgW="3327120" imgH="215640" progId="Equation.3">
                  <p:embed/>
                </p:oleObj>
              </mc:Choice>
              <mc:Fallback>
                <p:oleObj name="公式" r:id="rId15" imgW="3327120" imgH="215640" progId="Equation.3">
                  <p:embed/>
                  <p:pic>
                    <p:nvPicPr>
                      <p:cNvPr id="192552" name="Object 40">
                        <a:extLst>
                          <a:ext uri="{FF2B5EF4-FFF2-40B4-BE49-F238E27FC236}">
                            <a16:creationId xmlns:a16="http://schemas.microsoft.com/office/drawing/2014/main" id="{6F7A9ABC-C612-4EA7-A24B-C1636DD26E0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92213" y="4983163"/>
                        <a:ext cx="65532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553" name="Rectangle 41">
            <a:extLst>
              <a:ext uri="{FF2B5EF4-FFF2-40B4-BE49-F238E27FC236}">
                <a16:creationId xmlns:a16="http://schemas.microsoft.com/office/drawing/2014/main" id="{A0DC0EDF-3C45-48DD-9F18-43343AA8508F}"/>
              </a:ext>
            </a:extLst>
          </p:cNvPr>
          <p:cNvSpPr>
            <a:spLocks noChangeArrowheads="1"/>
          </p:cNvSpPr>
          <p:nvPr/>
        </p:nvSpPr>
        <p:spPr bwMode="auto">
          <a:xfrm>
            <a:off x="709613" y="4422775"/>
            <a:ext cx="5730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③ </a:t>
            </a:r>
          </a:p>
        </p:txBody>
      </p:sp>
      <p:graphicFrame>
        <p:nvGraphicFramePr>
          <p:cNvPr id="192554" name="Object 42">
            <a:extLst>
              <a:ext uri="{FF2B5EF4-FFF2-40B4-BE49-F238E27FC236}">
                <a16:creationId xmlns:a16="http://schemas.microsoft.com/office/drawing/2014/main" id="{AA2EB083-6F4E-4B56-8F5E-270EDB2644EE}"/>
              </a:ext>
            </a:extLst>
          </p:cNvPr>
          <p:cNvGraphicFramePr>
            <a:graphicFrameLocks noChangeAspect="1"/>
          </p:cNvGraphicFramePr>
          <p:nvPr/>
        </p:nvGraphicFramePr>
        <p:xfrm>
          <a:off x="1062038" y="5792788"/>
          <a:ext cx="1111250" cy="266700"/>
        </p:xfrm>
        <a:graphic>
          <a:graphicData uri="http://schemas.openxmlformats.org/presentationml/2006/ole">
            <mc:AlternateContent xmlns:mc="http://schemas.openxmlformats.org/markup-compatibility/2006">
              <mc:Choice xmlns:v="urn:schemas-microsoft-com:vml" Requires="v">
                <p:oleObj spid="_x0000_s88297" name="公式" r:id="rId17" imgW="317160" imgH="75960" progId="Equation.3">
                  <p:embed/>
                </p:oleObj>
              </mc:Choice>
              <mc:Fallback>
                <p:oleObj name="公式" r:id="rId17" imgW="317160" imgH="75960" progId="Equation.3">
                  <p:embed/>
                  <p:pic>
                    <p:nvPicPr>
                      <p:cNvPr id="192554" name="Object 42">
                        <a:extLst>
                          <a:ext uri="{FF2B5EF4-FFF2-40B4-BE49-F238E27FC236}">
                            <a16:creationId xmlns:a16="http://schemas.microsoft.com/office/drawing/2014/main" id="{AA2EB083-6F4E-4B56-8F5E-270EDB2644E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2038" y="5792788"/>
                        <a:ext cx="11112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2543"/>
                                        </p:tgtEl>
                                        <p:attrNameLst>
                                          <p:attrName>style.visibility</p:attrName>
                                        </p:attrNameLst>
                                      </p:cBhvr>
                                      <p:to>
                                        <p:strVal val="visible"/>
                                      </p:to>
                                    </p:set>
                                    <p:animEffect transition="in" filter="fade">
                                      <p:cBhvr>
                                        <p:cTn id="7" dur="500"/>
                                        <p:tgtEl>
                                          <p:spTgt spid="192543"/>
                                        </p:tgtEl>
                                      </p:cBhvr>
                                    </p:animEffect>
                                  </p:childTnLst>
                                </p:cTn>
                              </p:par>
                              <p:par>
                                <p:cTn id="8" presetID="10" presetClass="entr" presetSubtype="0" fill="hold" nodeType="withEffect">
                                  <p:stCondLst>
                                    <p:cond delay="0"/>
                                  </p:stCondLst>
                                  <p:childTnLst>
                                    <p:set>
                                      <p:cBhvr>
                                        <p:cTn id="9" dur="1" fill="hold">
                                          <p:stCondLst>
                                            <p:cond delay="0"/>
                                          </p:stCondLst>
                                        </p:cTn>
                                        <p:tgtEl>
                                          <p:spTgt spid="192558"/>
                                        </p:tgtEl>
                                        <p:attrNameLst>
                                          <p:attrName>style.visibility</p:attrName>
                                        </p:attrNameLst>
                                      </p:cBhvr>
                                      <p:to>
                                        <p:strVal val="visible"/>
                                      </p:to>
                                    </p:set>
                                    <p:animEffect transition="in" filter="fade">
                                      <p:cBhvr>
                                        <p:cTn id="10" dur="500"/>
                                        <p:tgtEl>
                                          <p:spTgt spid="19255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2550"/>
                                        </p:tgtEl>
                                        <p:attrNameLst>
                                          <p:attrName>style.visibility</p:attrName>
                                        </p:attrNameLst>
                                      </p:cBhvr>
                                      <p:to>
                                        <p:strVal val="visible"/>
                                      </p:to>
                                    </p:set>
                                    <p:animEffect transition="in" filter="fade">
                                      <p:cBhvr>
                                        <p:cTn id="13" dur="500"/>
                                        <p:tgtEl>
                                          <p:spTgt spid="192550"/>
                                        </p:tgtEl>
                                      </p:cBhvr>
                                    </p:animEffect>
                                  </p:childTnLst>
                                </p:cTn>
                              </p:par>
                              <p:par>
                                <p:cTn id="14" presetID="10" presetClass="entr" presetSubtype="0" fill="hold" nodeType="withEffect">
                                  <p:stCondLst>
                                    <p:cond delay="0"/>
                                  </p:stCondLst>
                                  <p:childTnLst>
                                    <p:set>
                                      <p:cBhvr>
                                        <p:cTn id="15" dur="1" fill="hold">
                                          <p:stCondLst>
                                            <p:cond delay="0"/>
                                          </p:stCondLst>
                                        </p:cTn>
                                        <p:tgtEl>
                                          <p:spTgt spid="192551"/>
                                        </p:tgtEl>
                                        <p:attrNameLst>
                                          <p:attrName>style.visibility</p:attrName>
                                        </p:attrNameLst>
                                      </p:cBhvr>
                                      <p:to>
                                        <p:strVal val="visible"/>
                                      </p:to>
                                    </p:set>
                                    <p:animEffect transition="in" filter="fade">
                                      <p:cBhvr>
                                        <p:cTn id="16" dur="500"/>
                                        <p:tgtEl>
                                          <p:spTgt spid="192551"/>
                                        </p:tgtEl>
                                      </p:cBhvr>
                                    </p:animEffect>
                                  </p:childTnLst>
                                </p:cTn>
                              </p:par>
                              <p:par>
                                <p:cTn id="17" presetID="10" presetClass="entr" presetSubtype="0" fill="hold" nodeType="withEffect">
                                  <p:stCondLst>
                                    <p:cond delay="0"/>
                                  </p:stCondLst>
                                  <p:childTnLst>
                                    <p:set>
                                      <p:cBhvr>
                                        <p:cTn id="18" dur="1" fill="hold">
                                          <p:stCondLst>
                                            <p:cond delay="0"/>
                                          </p:stCondLst>
                                        </p:cTn>
                                        <p:tgtEl>
                                          <p:spTgt spid="192552"/>
                                        </p:tgtEl>
                                        <p:attrNameLst>
                                          <p:attrName>style.visibility</p:attrName>
                                        </p:attrNameLst>
                                      </p:cBhvr>
                                      <p:to>
                                        <p:strVal val="visible"/>
                                      </p:to>
                                    </p:set>
                                    <p:animEffect transition="in" filter="fade">
                                      <p:cBhvr>
                                        <p:cTn id="19" dur="500"/>
                                        <p:tgtEl>
                                          <p:spTgt spid="19255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92553"/>
                                        </p:tgtEl>
                                        <p:attrNameLst>
                                          <p:attrName>style.visibility</p:attrName>
                                        </p:attrNameLst>
                                      </p:cBhvr>
                                      <p:to>
                                        <p:strVal val="visible"/>
                                      </p:to>
                                    </p:set>
                                    <p:animEffect transition="in" filter="fade">
                                      <p:cBhvr>
                                        <p:cTn id="22" dur="500"/>
                                        <p:tgtEl>
                                          <p:spTgt spid="192553"/>
                                        </p:tgtEl>
                                      </p:cBhvr>
                                    </p:animEffect>
                                  </p:childTnLst>
                                </p:cTn>
                              </p:par>
                              <p:par>
                                <p:cTn id="23" presetID="10" presetClass="entr" presetSubtype="0" fill="hold" nodeType="withEffect">
                                  <p:stCondLst>
                                    <p:cond delay="0"/>
                                  </p:stCondLst>
                                  <p:childTnLst>
                                    <p:set>
                                      <p:cBhvr>
                                        <p:cTn id="24" dur="1" fill="hold">
                                          <p:stCondLst>
                                            <p:cond delay="0"/>
                                          </p:stCondLst>
                                        </p:cTn>
                                        <p:tgtEl>
                                          <p:spTgt spid="192554"/>
                                        </p:tgtEl>
                                        <p:attrNameLst>
                                          <p:attrName>style.visibility</p:attrName>
                                        </p:attrNameLst>
                                      </p:cBhvr>
                                      <p:to>
                                        <p:strVal val="visible"/>
                                      </p:to>
                                    </p:set>
                                    <p:animEffect transition="in" filter="fade">
                                      <p:cBhvr>
                                        <p:cTn id="25" dur="500"/>
                                        <p:tgtEl>
                                          <p:spTgt spid="192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50" grpId="0"/>
      <p:bldP spid="19255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79" name="Rectangle 43">
            <a:extLst>
              <a:ext uri="{FF2B5EF4-FFF2-40B4-BE49-F238E27FC236}">
                <a16:creationId xmlns:a16="http://schemas.microsoft.com/office/drawing/2014/main" id="{030EF16E-CEF1-40C1-B873-1F1B7A2FD789}"/>
              </a:ext>
            </a:extLst>
          </p:cNvPr>
          <p:cNvSpPr>
            <a:spLocks noChangeArrowheads="1"/>
          </p:cNvSpPr>
          <p:nvPr/>
        </p:nvSpPr>
        <p:spPr bwMode="auto">
          <a:xfrm>
            <a:off x="187325" y="207963"/>
            <a:ext cx="9320213"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步：设</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加入训练样本</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en-US" sz="24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后的积累势函数，</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则加入第</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样本，有：</a:t>
            </a:r>
          </a:p>
        </p:txBody>
      </p:sp>
      <p:grpSp>
        <p:nvGrpSpPr>
          <p:cNvPr id="193637" name="Group 101">
            <a:extLst>
              <a:ext uri="{FF2B5EF4-FFF2-40B4-BE49-F238E27FC236}">
                <a16:creationId xmlns:a16="http://schemas.microsoft.com/office/drawing/2014/main" id="{EF4DFB93-5193-4715-9070-039C451F4455}"/>
              </a:ext>
            </a:extLst>
          </p:cNvPr>
          <p:cNvGrpSpPr>
            <a:grpSpLocks/>
          </p:cNvGrpSpPr>
          <p:nvPr/>
        </p:nvGrpSpPr>
        <p:grpSpPr bwMode="auto">
          <a:xfrm>
            <a:off x="255588" y="1200150"/>
            <a:ext cx="7566025" cy="971550"/>
            <a:chOff x="161" y="756"/>
            <a:chExt cx="4766" cy="612"/>
          </a:xfrm>
        </p:grpSpPr>
        <p:graphicFrame>
          <p:nvGraphicFramePr>
            <p:cNvPr id="193585" name="Object 49">
              <a:extLst>
                <a:ext uri="{FF2B5EF4-FFF2-40B4-BE49-F238E27FC236}">
                  <a16:creationId xmlns:a16="http://schemas.microsoft.com/office/drawing/2014/main" id="{F2CD74D7-62AA-4418-A0E1-8705202A5B53}"/>
                </a:ext>
              </a:extLst>
            </p:cNvPr>
            <p:cNvGraphicFramePr>
              <a:graphicFrameLocks noChangeAspect="1"/>
            </p:cNvGraphicFramePr>
            <p:nvPr/>
          </p:nvGraphicFramePr>
          <p:xfrm>
            <a:off x="1340" y="1074"/>
            <a:ext cx="742" cy="284"/>
          </p:xfrm>
          <a:graphic>
            <a:graphicData uri="http://schemas.openxmlformats.org/presentationml/2006/ole">
              <mc:AlternateContent xmlns:mc="http://schemas.openxmlformats.org/markup-compatibility/2006">
                <mc:Choice xmlns:v="urn:schemas-microsoft-com:vml" Requires="v">
                  <p:oleObj spid="_x0000_s89426" name="公式" r:id="rId3" imgW="672840" imgH="228600" progId="Equation.3">
                    <p:embed/>
                  </p:oleObj>
                </mc:Choice>
                <mc:Fallback>
                  <p:oleObj name="公式" r:id="rId3" imgW="672840" imgH="228600" progId="Equation.3">
                    <p:embed/>
                    <p:pic>
                      <p:nvPicPr>
                        <p:cNvPr id="193585" name="Object 49">
                          <a:extLst>
                            <a:ext uri="{FF2B5EF4-FFF2-40B4-BE49-F238E27FC236}">
                              <a16:creationId xmlns:a16="http://schemas.microsoft.com/office/drawing/2014/main" id="{F2CD74D7-62AA-4418-A0E1-8705202A5B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 y="1074"/>
                          <a:ext cx="742"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3586" name="Rectangle 50">
              <a:extLst>
                <a:ext uri="{FF2B5EF4-FFF2-40B4-BE49-F238E27FC236}">
                  <a16:creationId xmlns:a16="http://schemas.microsoft.com/office/drawing/2014/main" id="{FE0DA90F-78CF-4043-BC8D-483E5D7F365D}"/>
                </a:ext>
              </a:extLst>
            </p:cNvPr>
            <p:cNvSpPr>
              <a:spLocks noChangeArrowheads="1"/>
            </p:cNvSpPr>
            <p:nvPr/>
          </p:nvSpPr>
          <p:spPr bwMode="auto">
            <a:xfrm>
              <a:off x="419" y="1080"/>
              <a:ext cx="13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确分类， </a:t>
              </a:r>
            </a:p>
          </p:txBody>
        </p:sp>
        <p:graphicFrame>
          <p:nvGraphicFramePr>
            <p:cNvPr id="193588" name="Object 52">
              <a:extLst>
                <a:ext uri="{FF2B5EF4-FFF2-40B4-BE49-F238E27FC236}">
                  <a16:creationId xmlns:a16="http://schemas.microsoft.com/office/drawing/2014/main" id="{0C0EDA94-5769-4B24-97F3-6BB1442697EE}"/>
                </a:ext>
              </a:extLst>
            </p:cNvPr>
            <p:cNvGraphicFramePr>
              <a:graphicFrameLocks noChangeAspect="1"/>
            </p:cNvGraphicFramePr>
            <p:nvPr/>
          </p:nvGraphicFramePr>
          <p:xfrm>
            <a:off x="452" y="784"/>
            <a:ext cx="2268" cy="292"/>
          </p:xfrm>
          <a:graphic>
            <a:graphicData uri="http://schemas.openxmlformats.org/presentationml/2006/ole">
              <mc:AlternateContent xmlns:mc="http://schemas.openxmlformats.org/markup-compatibility/2006">
                <mc:Choice xmlns:v="urn:schemas-microsoft-com:vml" Requires="v">
                  <p:oleObj spid="_x0000_s89427" name="公式" r:id="rId5" imgW="1765080" imgH="228600" progId="Equation.3">
                    <p:embed/>
                  </p:oleObj>
                </mc:Choice>
                <mc:Fallback>
                  <p:oleObj name="公式" r:id="rId5" imgW="1765080" imgH="228600" progId="Equation.3">
                    <p:embed/>
                    <p:pic>
                      <p:nvPicPr>
                        <p:cNvPr id="193588" name="Object 52">
                          <a:extLst>
                            <a:ext uri="{FF2B5EF4-FFF2-40B4-BE49-F238E27FC236}">
                              <a16:creationId xmlns:a16="http://schemas.microsoft.com/office/drawing/2014/main" id="{0C0EDA94-5769-4B24-97F3-6BB1442697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 y="784"/>
                          <a:ext cx="2268" cy="2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3589" name="Rectangle 53">
              <a:extLst>
                <a:ext uri="{FF2B5EF4-FFF2-40B4-BE49-F238E27FC236}">
                  <a16:creationId xmlns:a16="http://schemas.microsoft.com/office/drawing/2014/main" id="{CE639923-4BFB-4569-A252-4EA2B4DBD9DE}"/>
                </a:ext>
              </a:extLst>
            </p:cNvPr>
            <p:cNvSpPr>
              <a:spLocks noChangeArrowheads="1"/>
            </p:cNvSpPr>
            <p:nvPr/>
          </p:nvSpPr>
          <p:spPr bwMode="auto">
            <a:xfrm>
              <a:off x="161" y="756"/>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①</a:t>
              </a:r>
            </a:p>
          </p:txBody>
        </p:sp>
        <p:graphicFrame>
          <p:nvGraphicFramePr>
            <p:cNvPr id="193590" name="Object 54">
              <a:extLst>
                <a:ext uri="{FF2B5EF4-FFF2-40B4-BE49-F238E27FC236}">
                  <a16:creationId xmlns:a16="http://schemas.microsoft.com/office/drawing/2014/main" id="{AF084212-9944-441A-81AF-82FF9C8B5982}"/>
                </a:ext>
              </a:extLst>
            </p:cNvPr>
            <p:cNvGraphicFramePr>
              <a:graphicFrameLocks noChangeAspect="1"/>
            </p:cNvGraphicFramePr>
            <p:nvPr/>
          </p:nvGraphicFramePr>
          <p:xfrm>
            <a:off x="2684" y="786"/>
            <a:ext cx="2243" cy="292"/>
          </p:xfrm>
          <a:graphic>
            <a:graphicData uri="http://schemas.openxmlformats.org/presentationml/2006/ole">
              <mc:AlternateContent xmlns:mc="http://schemas.openxmlformats.org/markup-compatibility/2006">
                <mc:Choice xmlns:v="urn:schemas-microsoft-com:vml" Requires="v">
                  <p:oleObj spid="_x0000_s89428" name="公式" r:id="rId7" imgW="1777680" imgH="228600" progId="Equation.3">
                    <p:embed/>
                  </p:oleObj>
                </mc:Choice>
                <mc:Fallback>
                  <p:oleObj name="公式" r:id="rId7" imgW="1777680" imgH="228600" progId="Equation.3">
                    <p:embed/>
                    <p:pic>
                      <p:nvPicPr>
                        <p:cNvPr id="193590" name="Object 54">
                          <a:extLst>
                            <a:ext uri="{FF2B5EF4-FFF2-40B4-BE49-F238E27FC236}">
                              <a16:creationId xmlns:a16="http://schemas.microsoft.com/office/drawing/2014/main" id="{AF084212-9944-441A-81AF-82FF9C8B59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4" y="786"/>
                          <a:ext cx="2243" cy="2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3639" name="Group 103">
            <a:extLst>
              <a:ext uri="{FF2B5EF4-FFF2-40B4-BE49-F238E27FC236}">
                <a16:creationId xmlns:a16="http://schemas.microsoft.com/office/drawing/2014/main" id="{23FE61DD-993D-4601-9FD1-C21D27422CF3}"/>
              </a:ext>
            </a:extLst>
          </p:cNvPr>
          <p:cNvGrpSpPr>
            <a:grpSpLocks/>
          </p:cNvGrpSpPr>
          <p:nvPr/>
        </p:nvGrpSpPr>
        <p:grpSpPr bwMode="auto">
          <a:xfrm>
            <a:off x="241300" y="2106613"/>
            <a:ext cx="6503988" cy="528637"/>
            <a:chOff x="152" y="1327"/>
            <a:chExt cx="4097" cy="333"/>
          </a:xfrm>
        </p:grpSpPr>
        <p:sp>
          <p:nvSpPr>
            <p:cNvPr id="193594" name="Rectangle 58">
              <a:extLst>
                <a:ext uri="{FF2B5EF4-FFF2-40B4-BE49-F238E27FC236}">
                  <a16:creationId xmlns:a16="http://schemas.microsoft.com/office/drawing/2014/main" id="{E6832080-3B55-4EC5-BECC-C58A4F136D62}"/>
                </a:ext>
              </a:extLst>
            </p:cNvPr>
            <p:cNvSpPr>
              <a:spLocks noChangeArrowheads="1"/>
            </p:cNvSpPr>
            <p:nvPr/>
          </p:nvSpPr>
          <p:spPr bwMode="auto">
            <a:xfrm>
              <a:off x="152" y="1327"/>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②</a:t>
              </a:r>
            </a:p>
          </p:txBody>
        </p:sp>
        <p:graphicFrame>
          <p:nvGraphicFramePr>
            <p:cNvPr id="193592" name="Object 56">
              <a:extLst>
                <a:ext uri="{FF2B5EF4-FFF2-40B4-BE49-F238E27FC236}">
                  <a16:creationId xmlns:a16="http://schemas.microsoft.com/office/drawing/2014/main" id="{6A4E7EB2-6FB1-44DE-9BB2-ADC3138871AC}"/>
                </a:ext>
              </a:extLst>
            </p:cNvPr>
            <p:cNvGraphicFramePr>
              <a:graphicFrameLocks noChangeAspect="1"/>
            </p:cNvGraphicFramePr>
            <p:nvPr/>
          </p:nvGraphicFramePr>
          <p:xfrm>
            <a:off x="3541" y="1364"/>
            <a:ext cx="708" cy="292"/>
          </p:xfrm>
          <a:graphic>
            <a:graphicData uri="http://schemas.openxmlformats.org/presentationml/2006/ole">
              <mc:AlternateContent xmlns:mc="http://schemas.openxmlformats.org/markup-compatibility/2006">
                <mc:Choice xmlns:v="urn:schemas-microsoft-com:vml" Requires="v">
                  <p:oleObj spid="_x0000_s89429" name="公式" r:id="rId9" imgW="672840" imgH="228600" progId="Equation.3">
                    <p:embed/>
                  </p:oleObj>
                </mc:Choice>
                <mc:Fallback>
                  <p:oleObj name="公式" r:id="rId9" imgW="672840" imgH="228600" progId="Equation.3">
                    <p:embed/>
                    <p:pic>
                      <p:nvPicPr>
                        <p:cNvPr id="193592" name="Object 56">
                          <a:extLst>
                            <a:ext uri="{FF2B5EF4-FFF2-40B4-BE49-F238E27FC236}">
                              <a16:creationId xmlns:a16="http://schemas.microsoft.com/office/drawing/2014/main" id="{6A4E7EB2-6FB1-44DE-9BB2-ADC3138871A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41" y="1364"/>
                          <a:ext cx="708" cy="2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3595" name="Rectangle 59">
              <a:extLst>
                <a:ext uri="{FF2B5EF4-FFF2-40B4-BE49-F238E27FC236}">
                  <a16:creationId xmlns:a16="http://schemas.microsoft.com/office/drawing/2014/main" id="{5423B8DB-123E-490C-A851-62582A178B0F}"/>
                </a:ext>
              </a:extLst>
            </p:cNvPr>
            <p:cNvSpPr>
              <a:spLocks noChangeArrowheads="1"/>
            </p:cNvSpPr>
            <p:nvPr/>
          </p:nvSpPr>
          <p:spPr bwMode="auto">
            <a:xfrm>
              <a:off x="2421" y="1337"/>
              <a:ext cx="12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错误分类：</a:t>
              </a:r>
            </a:p>
          </p:txBody>
        </p:sp>
        <p:graphicFrame>
          <p:nvGraphicFramePr>
            <p:cNvPr id="193596" name="Object 60">
              <a:extLst>
                <a:ext uri="{FF2B5EF4-FFF2-40B4-BE49-F238E27FC236}">
                  <a16:creationId xmlns:a16="http://schemas.microsoft.com/office/drawing/2014/main" id="{08CA9934-52CE-480C-BD82-8F81E8F13638}"/>
                </a:ext>
              </a:extLst>
            </p:cNvPr>
            <p:cNvGraphicFramePr>
              <a:graphicFrameLocks noChangeAspect="1"/>
            </p:cNvGraphicFramePr>
            <p:nvPr/>
          </p:nvGraphicFramePr>
          <p:xfrm>
            <a:off x="445" y="1352"/>
            <a:ext cx="2028" cy="308"/>
          </p:xfrm>
          <a:graphic>
            <a:graphicData uri="http://schemas.openxmlformats.org/presentationml/2006/ole">
              <mc:AlternateContent xmlns:mc="http://schemas.openxmlformats.org/markup-compatibility/2006">
                <mc:Choice xmlns:v="urn:schemas-microsoft-com:vml" Requires="v">
                  <p:oleObj spid="_x0000_s89430" name="公式" r:id="rId11" imgW="1777680" imgH="241200" progId="Equation.3">
                    <p:embed/>
                  </p:oleObj>
                </mc:Choice>
                <mc:Fallback>
                  <p:oleObj name="公式" r:id="rId11" imgW="1777680" imgH="241200" progId="Equation.3">
                    <p:embed/>
                    <p:pic>
                      <p:nvPicPr>
                        <p:cNvPr id="193596" name="Object 60">
                          <a:extLst>
                            <a:ext uri="{FF2B5EF4-FFF2-40B4-BE49-F238E27FC236}">
                              <a16:creationId xmlns:a16="http://schemas.microsoft.com/office/drawing/2014/main" id="{08CA9934-52CE-480C-BD82-8F81E8F1363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5" y="1352"/>
                          <a:ext cx="2028"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3640" name="Group 104">
            <a:extLst>
              <a:ext uri="{FF2B5EF4-FFF2-40B4-BE49-F238E27FC236}">
                <a16:creationId xmlns:a16="http://schemas.microsoft.com/office/drawing/2014/main" id="{8491D9C4-9CE7-4A4A-BAAB-D2CF93348070}"/>
              </a:ext>
            </a:extLst>
          </p:cNvPr>
          <p:cNvGrpSpPr>
            <a:grpSpLocks/>
          </p:cNvGrpSpPr>
          <p:nvPr/>
        </p:nvGrpSpPr>
        <p:grpSpPr bwMode="auto">
          <a:xfrm>
            <a:off x="250825" y="2617788"/>
            <a:ext cx="6418263" cy="539750"/>
            <a:chOff x="158" y="1649"/>
            <a:chExt cx="4043" cy="340"/>
          </a:xfrm>
        </p:grpSpPr>
        <p:graphicFrame>
          <p:nvGraphicFramePr>
            <p:cNvPr id="193599" name="Object 63">
              <a:extLst>
                <a:ext uri="{FF2B5EF4-FFF2-40B4-BE49-F238E27FC236}">
                  <a16:creationId xmlns:a16="http://schemas.microsoft.com/office/drawing/2014/main" id="{160A1B9B-DA1E-43C6-84AE-265AA39D8C03}"/>
                </a:ext>
              </a:extLst>
            </p:cNvPr>
            <p:cNvGraphicFramePr>
              <a:graphicFrameLocks noChangeAspect="1"/>
            </p:cNvGraphicFramePr>
            <p:nvPr/>
          </p:nvGraphicFramePr>
          <p:xfrm>
            <a:off x="414" y="1681"/>
            <a:ext cx="2071" cy="308"/>
          </p:xfrm>
          <a:graphic>
            <a:graphicData uri="http://schemas.openxmlformats.org/presentationml/2006/ole">
              <mc:AlternateContent xmlns:mc="http://schemas.openxmlformats.org/markup-compatibility/2006">
                <mc:Choice xmlns:v="urn:schemas-microsoft-com:vml" Requires="v">
                  <p:oleObj spid="_x0000_s89431" name="公式" r:id="rId13" imgW="1790640" imgH="241200" progId="Equation.3">
                    <p:embed/>
                  </p:oleObj>
                </mc:Choice>
                <mc:Fallback>
                  <p:oleObj name="公式" r:id="rId13" imgW="1790640" imgH="241200" progId="Equation.3">
                    <p:embed/>
                    <p:pic>
                      <p:nvPicPr>
                        <p:cNvPr id="193599" name="Object 63">
                          <a:extLst>
                            <a:ext uri="{FF2B5EF4-FFF2-40B4-BE49-F238E27FC236}">
                              <a16:creationId xmlns:a16="http://schemas.microsoft.com/office/drawing/2014/main" id="{160A1B9B-DA1E-43C6-84AE-265AA39D8C0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4" y="1681"/>
                          <a:ext cx="2071" cy="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3601" name="Rectangle 65">
              <a:extLst>
                <a:ext uri="{FF2B5EF4-FFF2-40B4-BE49-F238E27FC236}">
                  <a16:creationId xmlns:a16="http://schemas.microsoft.com/office/drawing/2014/main" id="{3A793AA2-305B-4D0F-BF3D-D6C37BF6DD4C}"/>
                </a:ext>
              </a:extLst>
            </p:cNvPr>
            <p:cNvSpPr>
              <a:spLocks noChangeArrowheads="1"/>
            </p:cNvSpPr>
            <p:nvPr/>
          </p:nvSpPr>
          <p:spPr bwMode="auto">
            <a:xfrm>
              <a:off x="158" y="1666"/>
              <a:ext cx="36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③ </a:t>
              </a:r>
            </a:p>
          </p:txBody>
        </p:sp>
        <p:sp>
          <p:nvSpPr>
            <p:cNvPr id="193598" name="Rectangle 62">
              <a:extLst>
                <a:ext uri="{FF2B5EF4-FFF2-40B4-BE49-F238E27FC236}">
                  <a16:creationId xmlns:a16="http://schemas.microsoft.com/office/drawing/2014/main" id="{1986F1EA-217D-42B0-9011-9435BA06EF90}"/>
                </a:ext>
              </a:extLst>
            </p:cNvPr>
            <p:cNvSpPr>
              <a:spLocks noChangeArrowheads="1"/>
            </p:cNvSpPr>
            <p:nvPr/>
          </p:nvSpPr>
          <p:spPr bwMode="auto">
            <a:xfrm>
              <a:off x="2428" y="1649"/>
              <a:ext cx="12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错误分类：</a:t>
              </a:r>
            </a:p>
          </p:txBody>
        </p:sp>
        <p:graphicFrame>
          <p:nvGraphicFramePr>
            <p:cNvPr id="193605" name="Object 69">
              <a:extLst>
                <a:ext uri="{FF2B5EF4-FFF2-40B4-BE49-F238E27FC236}">
                  <a16:creationId xmlns:a16="http://schemas.microsoft.com/office/drawing/2014/main" id="{375D49B5-2280-4CE3-BF12-1C126BBF8C08}"/>
                </a:ext>
              </a:extLst>
            </p:cNvPr>
            <p:cNvGraphicFramePr>
              <a:graphicFrameLocks noChangeAspect="1"/>
            </p:cNvGraphicFramePr>
            <p:nvPr/>
          </p:nvGraphicFramePr>
          <p:xfrm>
            <a:off x="3537" y="1677"/>
            <a:ext cx="664" cy="291"/>
          </p:xfrm>
          <a:graphic>
            <a:graphicData uri="http://schemas.openxmlformats.org/presentationml/2006/ole">
              <mc:AlternateContent xmlns:mc="http://schemas.openxmlformats.org/markup-compatibility/2006">
                <mc:Choice xmlns:v="urn:schemas-microsoft-com:vml" Requires="v">
                  <p:oleObj spid="_x0000_s89432" name="公式" r:id="rId15" imgW="672840" imgH="228600" progId="Equation.3">
                    <p:embed/>
                  </p:oleObj>
                </mc:Choice>
                <mc:Fallback>
                  <p:oleObj name="公式" r:id="rId15" imgW="672840" imgH="228600" progId="Equation.3">
                    <p:embed/>
                    <p:pic>
                      <p:nvPicPr>
                        <p:cNvPr id="193605" name="Object 69">
                          <a:extLst>
                            <a:ext uri="{FF2B5EF4-FFF2-40B4-BE49-F238E27FC236}">
                              <a16:creationId xmlns:a16="http://schemas.microsoft.com/office/drawing/2014/main" id="{375D49B5-2280-4CE3-BF12-1C126BBF8C0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37" y="1677"/>
                          <a:ext cx="664" cy="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3623" name="Rectangle 87">
            <a:extLst>
              <a:ext uri="{FF2B5EF4-FFF2-40B4-BE49-F238E27FC236}">
                <a16:creationId xmlns:a16="http://schemas.microsoft.com/office/drawing/2014/main" id="{C79A4D65-4D2E-487D-8615-DF52408116FD}"/>
              </a:ext>
            </a:extLst>
          </p:cNvPr>
          <p:cNvSpPr>
            <a:spLocks noChangeArrowheads="1"/>
          </p:cNvSpPr>
          <p:nvPr/>
        </p:nvSpPr>
        <p:spPr bwMode="auto">
          <a:xfrm>
            <a:off x="0" y="3221038"/>
            <a:ext cx="6127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7620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7620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以上决定积累位势的迭代算法可写为：</a:t>
            </a:r>
          </a:p>
        </p:txBody>
      </p:sp>
      <p:sp>
        <p:nvSpPr>
          <p:cNvPr id="193627" name="Rectangle 91">
            <a:extLst>
              <a:ext uri="{FF2B5EF4-FFF2-40B4-BE49-F238E27FC236}">
                <a16:creationId xmlns:a16="http://schemas.microsoft.com/office/drawing/2014/main" id="{54139DBF-FE71-4748-BABD-D446F00317B4}"/>
              </a:ext>
            </a:extLst>
          </p:cNvPr>
          <p:cNvSpPr>
            <a:spLocks noChangeArrowheads="1"/>
          </p:cNvSpPr>
          <p:nvPr/>
        </p:nvSpPr>
        <p:spPr bwMode="auto">
          <a:xfrm>
            <a:off x="458788" y="4167188"/>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校正项系数，定义为：</a:t>
            </a:r>
          </a:p>
        </p:txBody>
      </p:sp>
      <p:graphicFrame>
        <p:nvGraphicFramePr>
          <p:cNvPr id="193633" name="Object 97">
            <a:extLst>
              <a:ext uri="{FF2B5EF4-FFF2-40B4-BE49-F238E27FC236}">
                <a16:creationId xmlns:a16="http://schemas.microsoft.com/office/drawing/2014/main" id="{0C171F16-B3B3-4614-A681-5F1D2B1DAAFB}"/>
              </a:ext>
            </a:extLst>
          </p:cNvPr>
          <p:cNvGraphicFramePr>
            <a:graphicFrameLocks noChangeAspect="1"/>
          </p:cNvGraphicFramePr>
          <p:nvPr/>
        </p:nvGraphicFramePr>
        <p:xfrm>
          <a:off x="3306763" y="1738313"/>
          <a:ext cx="992187" cy="468312"/>
        </p:xfrm>
        <a:graphic>
          <a:graphicData uri="http://schemas.openxmlformats.org/presentationml/2006/ole">
            <mc:AlternateContent xmlns:mc="http://schemas.openxmlformats.org/markup-compatibility/2006">
              <mc:Choice xmlns:v="urn:schemas-microsoft-com:vml" Requires="v">
                <p:oleObj spid="_x0000_s89433" name="公式" r:id="rId17" imgW="469800" imgH="228600" progId="Equation.3">
                  <p:embed/>
                </p:oleObj>
              </mc:Choice>
              <mc:Fallback>
                <p:oleObj name="公式" r:id="rId17" imgW="469800" imgH="228600" progId="Equation.3">
                  <p:embed/>
                  <p:pic>
                    <p:nvPicPr>
                      <p:cNvPr id="193633" name="Object 97">
                        <a:extLst>
                          <a:ext uri="{FF2B5EF4-FFF2-40B4-BE49-F238E27FC236}">
                            <a16:creationId xmlns:a16="http://schemas.microsoft.com/office/drawing/2014/main" id="{0C171F16-B3B3-4614-A681-5F1D2B1DAAF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06763" y="1738313"/>
                        <a:ext cx="992187"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634" name="Object 98">
            <a:extLst>
              <a:ext uri="{FF2B5EF4-FFF2-40B4-BE49-F238E27FC236}">
                <a16:creationId xmlns:a16="http://schemas.microsoft.com/office/drawing/2014/main" id="{DA821543-49D6-4DE7-95A6-F4B6DCA333BC}"/>
              </a:ext>
            </a:extLst>
          </p:cNvPr>
          <p:cNvGraphicFramePr>
            <a:graphicFrameLocks noChangeAspect="1"/>
          </p:cNvGraphicFramePr>
          <p:nvPr/>
        </p:nvGraphicFramePr>
        <p:xfrm>
          <a:off x="6696075" y="2168525"/>
          <a:ext cx="2282825" cy="503238"/>
        </p:xfrm>
        <a:graphic>
          <a:graphicData uri="http://schemas.openxmlformats.org/presentationml/2006/ole">
            <mc:AlternateContent xmlns:mc="http://schemas.openxmlformats.org/markup-compatibility/2006">
              <mc:Choice xmlns:v="urn:schemas-microsoft-com:vml" Requires="v">
                <p:oleObj spid="_x0000_s89434" name="公式" r:id="rId19" imgW="1307880" imgH="228600" progId="Equation.3">
                  <p:embed/>
                </p:oleObj>
              </mc:Choice>
              <mc:Fallback>
                <p:oleObj name="公式" r:id="rId19" imgW="1307880" imgH="228600" progId="Equation.3">
                  <p:embed/>
                  <p:pic>
                    <p:nvPicPr>
                      <p:cNvPr id="193634" name="Object 98">
                        <a:extLst>
                          <a:ext uri="{FF2B5EF4-FFF2-40B4-BE49-F238E27FC236}">
                            <a16:creationId xmlns:a16="http://schemas.microsoft.com/office/drawing/2014/main" id="{DA821543-49D6-4DE7-95A6-F4B6DCA333B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96075" y="2168525"/>
                        <a:ext cx="228282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635" name="Object 99">
            <a:extLst>
              <a:ext uri="{FF2B5EF4-FFF2-40B4-BE49-F238E27FC236}">
                <a16:creationId xmlns:a16="http://schemas.microsoft.com/office/drawing/2014/main" id="{068C4198-E243-43D8-8302-92B818FEA1E9}"/>
              </a:ext>
            </a:extLst>
          </p:cNvPr>
          <p:cNvGraphicFramePr>
            <a:graphicFrameLocks noChangeAspect="1"/>
          </p:cNvGraphicFramePr>
          <p:nvPr/>
        </p:nvGraphicFramePr>
        <p:xfrm>
          <a:off x="6697663" y="2665413"/>
          <a:ext cx="2286000" cy="471487"/>
        </p:xfrm>
        <a:graphic>
          <a:graphicData uri="http://schemas.openxmlformats.org/presentationml/2006/ole">
            <mc:AlternateContent xmlns:mc="http://schemas.openxmlformats.org/markup-compatibility/2006">
              <mc:Choice xmlns:v="urn:schemas-microsoft-com:vml" Requires="v">
                <p:oleObj spid="_x0000_s89435" name="公式" r:id="rId21" imgW="1307880" imgH="228600" progId="Equation.3">
                  <p:embed/>
                </p:oleObj>
              </mc:Choice>
              <mc:Fallback>
                <p:oleObj name="公式" r:id="rId21" imgW="1307880" imgH="228600" progId="Equation.3">
                  <p:embed/>
                  <p:pic>
                    <p:nvPicPr>
                      <p:cNvPr id="193635" name="Object 99">
                        <a:extLst>
                          <a:ext uri="{FF2B5EF4-FFF2-40B4-BE49-F238E27FC236}">
                            <a16:creationId xmlns:a16="http://schemas.microsoft.com/office/drawing/2014/main" id="{068C4198-E243-43D8-8302-92B818FEA1E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697663" y="2665413"/>
                        <a:ext cx="2286000"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3642" name="Group 106">
            <a:extLst>
              <a:ext uri="{FF2B5EF4-FFF2-40B4-BE49-F238E27FC236}">
                <a16:creationId xmlns:a16="http://schemas.microsoft.com/office/drawing/2014/main" id="{0C7236A5-78F3-4CE9-9F3D-B1629CE14B62}"/>
              </a:ext>
            </a:extLst>
          </p:cNvPr>
          <p:cNvGrpSpPr>
            <a:grpSpLocks/>
          </p:cNvGrpSpPr>
          <p:nvPr/>
        </p:nvGrpSpPr>
        <p:grpSpPr bwMode="auto">
          <a:xfrm>
            <a:off x="2419350" y="3598863"/>
            <a:ext cx="6724650" cy="568325"/>
            <a:chOff x="1524" y="2267"/>
            <a:chExt cx="4236" cy="358"/>
          </a:xfrm>
        </p:grpSpPr>
        <p:graphicFrame>
          <p:nvGraphicFramePr>
            <p:cNvPr id="193624" name="Object 88">
              <a:extLst>
                <a:ext uri="{FF2B5EF4-FFF2-40B4-BE49-F238E27FC236}">
                  <a16:creationId xmlns:a16="http://schemas.microsoft.com/office/drawing/2014/main" id="{F9FECFF4-E6B1-4224-8A20-F13D8F53676E}"/>
                </a:ext>
              </a:extLst>
            </p:cNvPr>
            <p:cNvGraphicFramePr>
              <a:graphicFrameLocks noChangeAspect="1"/>
            </p:cNvGraphicFramePr>
            <p:nvPr/>
          </p:nvGraphicFramePr>
          <p:xfrm>
            <a:off x="1524" y="2326"/>
            <a:ext cx="2826" cy="299"/>
          </p:xfrm>
          <a:graphic>
            <a:graphicData uri="http://schemas.openxmlformats.org/presentationml/2006/ole">
              <mc:AlternateContent xmlns:mc="http://schemas.openxmlformats.org/markup-compatibility/2006">
                <mc:Choice xmlns:v="urn:schemas-microsoft-com:vml" Requires="v">
                  <p:oleObj spid="_x0000_s89436" name="公式" r:id="rId23" imgW="2158920" imgH="228600" progId="Equation.3">
                    <p:embed/>
                  </p:oleObj>
                </mc:Choice>
                <mc:Fallback>
                  <p:oleObj name="公式" r:id="rId23" imgW="2158920" imgH="228600" progId="Equation.3">
                    <p:embed/>
                    <p:pic>
                      <p:nvPicPr>
                        <p:cNvPr id="193624" name="Object 88">
                          <a:extLst>
                            <a:ext uri="{FF2B5EF4-FFF2-40B4-BE49-F238E27FC236}">
                              <a16:creationId xmlns:a16="http://schemas.microsoft.com/office/drawing/2014/main" id="{F9FECFF4-E6B1-4224-8A20-F13D8F53676E}"/>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24" y="2326"/>
                          <a:ext cx="2826" cy="2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3641" name="Text Box 105">
              <a:extLst>
                <a:ext uri="{FF2B5EF4-FFF2-40B4-BE49-F238E27FC236}">
                  <a16:creationId xmlns:a16="http://schemas.microsoft.com/office/drawing/2014/main" id="{2EF8519B-E847-4A22-8D94-C27FDBD7F66B}"/>
                </a:ext>
              </a:extLst>
            </p:cNvPr>
            <p:cNvSpPr txBox="1">
              <a:spLocks noChangeArrowheads="1"/>
            </p:cNvSpPr>
            <p:nvPr/>
          </p:nvSpPr>
          <p:spPr bwMode="auto">
            <a:xfrm>
              <a:off x="4406" y="2267"/>
              <a:ext cx="135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7)</a:t>
              </a:r>
            </a:p>
          </p:txBody>
        </p:sp>
      </p:grpSp>
      <p:grpSp>
        <p:nvGrpSpPr>
          <p:cNvPr id="193644" name="Group 108">
            <a:extLst>
              <a:ext uri="{FF2B5EF4-FFF2-40B4-BE49-F238E27FC236}">
                <a16:creationId xmlns:a16="http://schemas.microsoft.com/office/drawing/2014/main" id="{231642ED-8D32-4C10-AB4E-B942268CAD33}"/>
              </a:ext>
            </a:extLst>
          </p:cNvPr>
          <p:cNvGrpSpPr>
            <a:grpSpLocks/>
          </p:cNvGrpSpPr>
          <p:nvPr/>
        </p:nvGrpSpPr>
        <p:grpSpPr bwMode="auto">
          <a:xfrm>
            <a:off x="1004888" y="4713288"/>
            <a:ext cx="7889875" cy="1774825"/>
            <a:chOff x="633" y="2969"/>
            <a:chExt cx="4970" cy="1118"/>
          </a:xfrm>
        </p:grpSpPr>
        <p:graphicFrame>
          <p:nvGraphicFramePr>
            <p:cNvPr id="193626" name="Object 90">
              <a:extLst>
                <a:ext uri="{FF2B5EF4-FFF2-40B4-BE49-F238E27FC236}">
                  <a16:creationId xmlns:a16="http://schemas.microsoft.com/office/drawing/2014/main" id="{BDA4888D-EA1C-4AC9-803A-D06E8CF2A810}"/>
                </a:ext>
              </a:extLst>
            </p:cNvPr>
            <p:cNvGraphicFramePr>
              <a:graphicFrameLocks noChangeAspect="1"/>
            </p:cNvGraphicFramePr>
            <p:nvPr/>
          </p:nvGraphicFramePr>
          <p:xfrm>
            <a:off x="633" y="2969"/>
            <a:ext cx="3834" cy="1118"/>
          </p:xfrm>
          <a:graphic>
            <a:graphicData uri="http://schemas.openxmlformats.org/presentationml/2006/ole">
              <mc:AlternateContent xmlns:mc="http://schemas.openxmlformats.org/markup-compatibility/2006">
                <mc:Choice xmlns:v="urn:schemas-microsoft-com:vml" Requires="v">
                  <p:oleObj spid="_x0000_s89437" name="公式" r:id="rId25" imgW="2717640" imgH="939600" progId="Equation.3">
                    <p:embed/>
                  </p:oleObj>
                </mc:Choice>
                <mc:Fallback>
                  <p:oleObj name="公式" r:id="rId25" imgW="2717640" imgH="939600" progId="Equation.3">
                    <p:embed/>
                    <p:pic>
                      <p:nvPicPr>
                        <p:cNvPr id="193626" name="Object 90">
                          <a:extLst>
                            <a:ext uri="{FF2B5EF4-FFF2-40B4-BE49-F238E27FC236}">
                              <a16:creationId xmlns:a16="http://schemas.microsoft.com/office/drawing/2014/main" id="{BDA4888D-EA1C-4AC9-803A-D06E8CF2A81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3" y="2969"/>
                          <a:ext cx="3834" cy="11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3643" name="Rectangle 107">
              <a:extLst>
                <a:ext uri="{FF2B5EF4-FFF2-40B4-BE49-F238E27FC236}">
                  <a16:creationId xmlns:a16="http://schemas.microsoft.com/office/drawing/2014/main" id="{112B9C85-5692-445C-9707-DFACE3854F71}"/>
                </a:ext>
              </a:extLst>
            </p:cNvPr>
            <p:cNvSpPr>
              <a:spLocks noChangeArrowheads="1"/>
            </p:cNvSpPr>
            <p:nvPr/>
          </p:nvSpPr>
          <p:spPr bwMode="auto">
            <a:xfrm>
              <a:off x="4419" y="3286"/>
              <a:ext cx="118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8)</a:t>
              </a:r>
            </a:p>
          </p:txBody>
        </p:sp>
      </p:gr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3633"/>
                                        </p:tgtEl>
                                        <p:attrNameLst>
                                          <p:attrName>style.visibility</p:attrName>
                                        </p:attrNameLst>
                                      </p:cBhvr>
                                      <p:to>
                                        <p:strVal val="visible"/>
                                      </p:to>
                                    </p:set>
                                    <p:animEffect transition="in" filter="fade">
                                      <p:cBhvr>
                                        <p:cTn id="7" dur="500"/>
                                        <p:tgtEl>
                                          <p:spTgt spid="1936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3639"/>
                                        </p:tgtEl>
                                        <p:attrNameLst>
                                          <p:attrName>style.visibility</p:attrName>
                                        </p:attrNameLst>
                                      </p:cBhvr>
                                      <p:to>
                                        <p:strVal val="visible"/>
                                      </p:to>
                                    </p:set>
                                    <p:animEffect transition="in" filter="fade">
                                      <p:cBhvr>
                                        <p:cTn id="12" dur="500"/>
                                        <p:tgtEl>
                                          <p:spTgt spid="1936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93634"/>
                                        </p:tgtEl>
                                        <p:attrNameLst>
                                          <p:attrName>style.visibility</p:attrName>
                                        </p:attrNameLst>
                                      </p:cBhvr>
                                      <p:to>
                                        <p:strVal val="visible"/>
                                      </p:to>
                                    </p:set>
                                    <p:animEffect transition="in" filter="fade">
                                      <p:cBhvr>
                                        <p:cTn id="17" dur="500"/>
                                        <p:tgtEl>
                                          <p:spTgt spid="1936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93640"/>
                                        </p:tgtEl>
                                        <p:attrNameLst>
                                          <p:attrName>style.visibility</p:attrName>
                                        </p:attrNameLst>
                                      </p:cBhvr>
                                      <p:to>
                                        <p:strVal val="visible"/>
                                      </p:to>
                                    </p:set>
                                    <p:animEffect transition="in" filter="fade">
                                      <p:cBhvr>
                                        <p:cTn id="22" dur="500"/>
                                        <p:tgtEl>
                                          <p:spTgt spid="1936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93635"/>
                                        </p:tgtEl>
                                        <p:attrNameLst>
                                          <p:attrName>style.visibility</p:attrName>
                                        </p:attrNameLst>
                                      </p:cBhvr>
                                      <p:to>
                                        <p:strVal val="visible"/>
                                      </p:to>
                                    </p:set>
                                    <p:animEffect transition="in" filter="fade">
                                      <p:cBhvr>
                                        <p:cTn id="27" dur="500"/>
                                        <p:tgtEl>
                                          <p:spTgt spid="1936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93623"/>
                                        </p:tgtEl>
                                        <p:attrNameLst>
                                          <p:attrName>style.visibility</p:attrName>
                                        </p:attrNameLst>
                                      </p:cBhvr>
                                      <p:to>
                                        <p:strVal val="visible"/>
                                      </p:to>
                                    </p:set>
                                    <p:animEffect transition="in" filter="fade">
                                      <p:cBhvr>
                                        <p:cTn id="32" dur="500"/>
                                        <p:tgtEl>
                                          <p:spTgt spid="19362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93627"/>
                                        </p:tgtEl>
                                        <p:attrNameLst>
                                          <p:attrName>style.visibility</p:attrName>
                                        </p:attrNameLst>
                                      </p:cBhvr>
                                      <p:to>
                                        <p:strVal val="visible"/>
                                      </p:to>
                                    </p:set>
                                    <p:animEffect transition="in" filter="fade">
                                      <p:cBhvr>
                                        <p:cTn id="35" dur="500"/>
                                        <p:tgtEl>
                                          <p:spTgt spid="193627"/>
                                        </p:tgtEl>
                                      </p:cBhvr>
                                    </p:animEffect>
                                  </p:childTnLst>
                                </p:cTn>
                              </p:par>
                              <p:par>
                                <p:cTn id="36" presetID="10" presetClass="entr" presetSubtype="0" fill="hold" nodeType="withEffect">
                                  <p:stCondLst>
                                    <p:cond delay="0"/>
                                  </p:stCondLst>
                                  <p:childTnLst>
                                    <p:set>
                                      <p:cBhvr>
                                        <p:cTn id="37" dur="1" fill="hold">
                                          <p:stCondLst>
                                            <p:cond delay="0"/>
                                          </p:stCondLst>
                                        </p:cTn>
                                        <p:tgtEl>
                                          <p:spTgt spid="193642"/>
                                        </p:tgtEl>
                                        <p:attrNameLst>
                                          <p:attrName>style.visibility</p:attrName>
                                        </p:attrNameLst>
                                      </p:cBhvr>
                                      <p:to>
                                        <p:strVal val="visible"/>
                                      </p:to>
                                    </p:set>
                                    <p:animEffect transition="in" filter="fade">
                                      <p:cBhvr>
                                        <p:cTn id="38" dur="500"/>
                                        <p:tgtEl>
                                          <p:spTgt spid="193642"/>
                                        </p:tgtEl>
                                      </p:cBhvr>
                                    </p:animEffect>
                                  </p:childTnLst>
                                </p:cTn>
                              </p:par>
                              <p:par>
                                <p:cTn id="39" presetID="10" presetClass="entr" presetSubtype="0" fill="hold" nodeType="withEffect">
                                  <p:stCondLst>
                                    <p:cond delay="0"/>
                                  </p:stCondLst>
                                  <p:childTnLst>
                                    <p:set>
                                      <p:cBhvr>
                                        <p:cTn id="40" dur="1" fill="hold">
                                          <p:stCondLst>
                                            <p:cond delay="0"/>
                                          </p:stCondLst>
                                        </p:cTn>
                                        <p:tgtEl>
                                          <p:spTgt spid="193644"/>
                                        </p:tgtEl>
                                        <p:attrNameLst>
                                          <p:attrName>style.visibility</p:attrName>
                                        </p:attrNameLst>
                                      </p:cBhvr>
                                      <p:to>
                                        <p:strVal val="visible"/>
                                      </p:to>
                                    </p:set>
                                    <p:animEffect transition="in" filter="fade">
                                      <p:cBhvr>
                                        <p:cTn id="41" dur="500"/>
                                        <p:tgtEl>
                                          <p:spTgt spid="193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23" grpId="0"/>
      <p:bldP spid="19362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7682" name="Group 50">
            <a:extLst>
              <a:ext uri="{FF2B5EF4-FFF2-40B4-BE49-F238E27FC236}">
                <a16:creationId xmlns:a16="http://schemas.microsoft.com/office/drawing/2014/main" id="{7E4AB588-427D-451E-AB27-16CC8A99ADE1}"/>
              </a:ext>
            </a:extLst>
          </p:cNvPr>
          <p:cNvGrpSpPr>
            <a:grpSpLocks/>
          </p:cNvGrpSpPr>
          <p:nvPr/>
        </p:nvGrpSpPr>
        <p:grpSpPr bwMode="auto">
          <a:xfrm>
            <a:off x="406400" y="2341563"/>
            <a:ext cx="8737600" cy="1463675"/>
            <a:chOff x="256" y="1439"/>
            <a:chExt cx="5504" cy="922"/>
          </a:xfrm>
        </p:grpSpPr>
        <p:sp>
          <p:nvSpPr>
            <p:cNvPr id="197650" name="Rectangle 18">
              <a:extLst>
                <a:ext uri="{FF2B5EF4-FFF2-40B4-BE49-F238E27FC236}">
                  <a16:creationId xmlns:a16="http://schemas.microsoft.com/office/drawing/2014/main" id="{E436F8EE-E38B-4C67-83C1-F090FE940ECD}"/>
                </a:ext>
              </a:extLst>
            </p:cNvPr>
            <p:cNvSpPr>
              <a:spLocks noChangeArrowheads="1"/>
            </p:cNvSpPr>
            <p:nvPr/>
          </p:nvSpPr>
          <p:spPr bwMode="auto">
            <a:xfrm>
              <a:off x="256" y="1439"/>
              <a:ext cx="5504" cy="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从所给的训练样本集                              中略去不使积累势发生</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变化的那些样本，可得一简化样本序列                              （校</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错误的样本），算法可规纳为：</a:t>
              </a:r>
            </a:p>
          </p:txBody>
        </p:sp>
        <p:graphicFrame>
          <p:nvGraphicFramePr>
            <p:cNvPr id="197651" name="Object 19">
              <a:extLst>
                <a:ext uri="{FF2B5EF4-FFF2-40B4-BE49-F238E27FC236}">
                  <a16:creationId xmlns:a16="http://schemas.microsoft.com/office/drawing/2014/main" id="{69C6C5EE-164C-46D1-AED9-EC9F0D1250DD}"/>
                </a:ext>
              </a:extLst>
            </p:cNvPr>
            <p:cNvGraphicFramePr>
              <a:graphicFrameLocks noChangeAspect="1"/>
            </p:cNvGraphicFramePr>
            <p:nvPr/>
          </p:nvGraphicFramePr>
          <p:xfrm>
            <a:off x="2033" y="1491"/>
            <a:ext cx="1480" cy="273"/>
          </p:xfrm>
          <a:graphic>
            <a:graphicData uri="http://schemas.openxmlformats.org/presentationml/2006/ole">
              <mc:AlternateContent xmlns:mc="http://schemas.openxmlformats.org/markup-compatibility/2006">
                <mc:Choice xmlns:v="urn:schemas-microsoft-com:vml" Requires="v">
                  <p:oleObj spid="_x0000_s90282" name="公式" r:id="rId3" imgW="1206360" imgH="228600" progId="Equation.3">
                    <p:embed/>
                  </p:oleObj>
                </mc:Choice>
                <mc:Fallback>
                  <p:oleObj name="公式" r:id="rId3" imgW="1206360" imgH="228600" progId="Equation.3">
                    <p:embed/>
                    <p:pic>
                      <p:nvPicPr>
                        <p:cNvPr id="197651" name="Object 19">
                          <a:extLst>
                            <a:ext uri="{FF2B5EF4-FFF2-40B4-BE49-F238E27FC236}">
                              <a16:creationId xmlns:a16="http://schemas.microsoft.com/office/drawing/2014/main" id="{69C6C5EE-164C-46D1-AED9-EC9F0D1250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3" y="1491"/>
                          <a:ext cx="1480" cy="2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52" name="Object 20">
              <a:extLst>
                <a:ext uri="{FF2B5EF4-FFF2-40B4-BE49-F238E27FC236}">
                  <a16:creationId xmlns:a16="http://schemas.microsoft.com/office/drawing/2014/main" id="{A59E6974-26F2-4340-9DB4-1B1023C7255D}"/>
                </a:ext>
              </a:extLst>
            </p:cNvPr>
            <p:cNvGraphicFramePr>
              <a:graphicFrameLocks noChangeAspect="1"/>
            </p:cNvGraphicFramePr>
            <p:nvPr/>
          </p:nvGraphicFramePr>
          <p:xfrm>
            <a:off x="3543" y="1765"/>
            <a:ext cx="1527" cy="314"/>
          </p:xfrm>
          <a:graphic>
            <a:graphicData uri="http://schemas.openxmlformats.org/presentationml/2006/ole">
              <mc:AlternateContent xmlns:mc="http://schemas.openxmlformats.org/markup-compatibility/2006">
                <mc:Choice xmlns:v="urn:schemas-microsoft-com:vml" Requires="v">
                  <p:oleObj spid="_x0000_s90283" name="公式" r:id="rId5" imgW="1206360" imgH="266400" progId="Equation.3">
                    <p:embed/>
                  </p:oleObj>
                </mc:Choice>
                <mc:Fallback>
                  <p:oleObj name="公式" r:id="rId5" imgW="1206360" imgH="266400" progId="Equation.3">
                    <p:embed/>
                    <p:pic>
                      <p:nvPicPr>
                        <p:cNvPr id="197652" name="Object 20">
                          <a:extLst>
                            <a:ext uri="{FF2B5EF4-FFF2-40B4-BE49-F238E27FC236}">
                              <a16:creationId xmlns:a16="http://schemas.microsoft.com/office/drawing/2014/main" id="{A59E6974-26F2-4340-9DB4-1B1023C725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3" y="1765"/>
                          <a:ext cx="1527" cy="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97654" name="Object 22">
            <a:extLst>
              <a:ext uri="{FF2B5EF4-FFF2-40B4-BE49-F238E27FC236}">
                <a16:creationId xmlns:a16="http://schemas.microsoft.com/office/drawing/2014/main" id="{D13E5034-2310-4B8F-BAFE-641403445778}"/>
              </a:ext>
            </a:extLst>
          </p:cNvPr>
          <p:cNvGraphicFramePr>
            <a:graphicFrameLocks noChangeAspect="1"/>
          </p:cNvGraphicFramePr>
          <p:nvPr/>
        </p:nvGraphicFramePr>
        <p:xfrm>
          <a:off x="2774950" y="3803650"/>
          <a:ext cx="3317875" cy="809625"/>
        </p:xfrm>
        <a:graphic>
          <a:graphicData uri="http://schemas.openxmlformats.org/presentationml/2006/ole">
            <mc:AlternateContent xmlns:mc="http://schemas.openxmlformats.org/markup-compatibility/2006">
              <mc:Choice xmlns:v="urn:schemas-microsoft-com:vml" Requires="v">
                <p:oleObj spid="_x0000_s90284" name="公式" r:id="rId7" imgW="1650960" imgH="406080" progId="Equation.3">
                  <p:embed/>
                </p:oleObj>
              </mc:Choice>
              <mc:Fallback>
                <p:oleObj name="公式" r:id="rId7" imgW="1650960" imgH="406080" progId="Equation.3">
                  <p:embed/>
                  <p:pic>
                    <p:nvPicPr>
                      <p:cNvPr id="197654" name="Object 22">
                        <a:extLst>
                          <a:ext uri="{FF2B5EF4-FFF2-40B4-BE49-F238E27FC236}">
                            <a16:creationId xmlns:a16="http://schemas.microsoft.com/office/drawing/2014/main" id="{D13E5034-2310-4B8F-BAFE-6414034457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4950" y="3803650"/>
                        <a:ext cx="3317875"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659" name="Rectangle 27">
            <a:extLst>
              <a:ext uri="{FF2B5EF4-FFF2-40B4-BE49-F238E27FC236}">
                <a16:creationId xmlns:a16="http://schemas.microsoft.com/office/drawing/2014/main" id="{986120A1-CDF0-4C95-952A-C7BB6858FECD}"/>
              </a:ext>
            </a:extLst>
          </p:cNvPr>
          <p:cNvSpPr>
            <a:spLocks noChangeArrowheads="1"/>
          </p:cNvSpPr>
          <p:nvPr/>
        </p:nvSpPr>
        <p:spPr bwMode="auto">
          <a:xfrm>
            <a:off x="520700" y="5626100"/>
            <a:ext cx="86106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即：由</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个训练样本产生的积累势，等于</a:t>
            </a:r>
            <a:r>
              <a:rPr kumimoji="0" lang="zh-CN" altLang="el-GR"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两</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类中校正错误</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的样本的总势能之差。 </a:t>
            </a:r>
          </a:p>
        </p:txBody>
      </p:sp>
      <p:graphicFrame>
        <p:nvGraphicFramePr>
          <p:cNvPr id="197661" name="Object 29">
            <a:extLst>
              <a:ext uri="{FF2B5EF4-FFF2-40B4-BE49-F238E27FC236}">
                <a16:creationId xmlns:a16="http://schemas.microsoft.com/office/drawing/2014/main" id="{095B1AA2-3183-47F5-B3CC-8B1405E8CA83}"/>
              </a:ext>
            </a:extLst>
          </p:cNvPr>
          <p:cNvGraphicFramePr>
            <a:graphicFrameLocks noChangeAspect="1"/>
          </p:cNvGraphicFramePr>
          <p:nvPr/>
        </p:nvGraphicFramePr>
        <p:xfrm>
          <a:off x="2587625" y="4578350"/>
          <a:ext cx="3786188" cy="1065213"/>
        </p:xfrm>
        <a:graphic>
          <a:graphicData uri="http://schemas.openxmlformats.org/presentationml/2006/ole">
            <mc:AlternateContent xmlns:mc="http://schemas.openxmlformats.org/markup-compatibility/2006">
              <mc:Choice xmlns:v="urn:schemas-microsoft-com:vml" Requires="v">
                <p:oleObj spid="_x0000_s90285" name="公式" r:id="rId9" imgW="1739880" imgH="533160" progId="Equation.3">
                  <p:embed/>
                </p:oleObj>
              </mc:Choice>
              <mc:Fallback>
                <p:oleObj name="公式" r:id="rId9" imgW="1739880" imgH="533160" progId="Equation.3">
                  <p:embed/>
                  <p:pic>
                    <p:nvPicPr>
                      <p:cNvPr id="197661" name="Object 29">
                        <a:extLst>
                          <a:ext uri="{FF2B5EF4-FFF2-40B4-BE49-F238E27FC236}">
                            <a16:creationId xmlns:a16="http://schemas.microsoft.com/office/drawing/2014/main" id="{095B1AA2-3183-47F5-B3CC-8B1405E8CA8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87625" y="4578350"/>
                        <a:ext cx="3786188" cy="1065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662" name="Rectangle 30">
            <a:extLst>
              <a:ext uri="{FF2B5EF4-FFF2-40B4-BE49-F238E27FC236}">
                <a16:creationId xmlns:a16="http://schemas.microsoft.com/office/drawing/2014/main" id="{20196052-F4BA-46C2-9062-D3D2DF81161B}"/>
              </a:ext>
            </a:extLst>
          </p:cNvPr>
          <p:cNvSpPr>
            <a:spLocks noChangeArrowheads="1"/>
          </p:cNvSpPr>
          <p:nvPr/>
        </p:nvSpPr>
        <p:spPr bwMode="auto">
          <a:xfrm>
            <a:off x="512763" y="4830763"/>
            <a:ext cx="1555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中，      </a:t>
            </a:r>
          </a:p>
        </p:txBody>
      </p:sp>
      <p:grpSp>
        <p:nvGrpSpPr>
          <p:cNvPr id="197686" name="Group 54">
            <a:extLst>
              <a:ext uri="{FF2B5EF4-FFF2-40B4-BE49-F238E27FC236}">
                <a16:creationId xmlns:a16="http://schemas.microsoft.com/office/drawing/2014/main" id="{E15287B6-F635-41B5-8927-BA92967C7752}"/>
              </a:ext>
            </a:extLst>
          </p:cNvPr>
          <p:cNvGrpSpPr>
            <a:grpSpLocks/>
          </p:cNvGrpSpPr>
          <p:nvPr/>
        </p:nvGrpSpPr>
        <p:grpSpPr bwMode="auto">
          <a:xfrm>
            <a:off x="1752600" y="177800"/>
            <a:ext cx="5789613" cy="2136775"/>
            <a:chOff x="1104" y="112"/>
            <a:chExt cx="3647" cy="1346"/>
          </a:xfrm>
        </p:grpSpPr>
        <p:sp>
          <p:nvSpPr>
            <p:cNvPr id="197676" name="Rectangle 44">
              <a:extLst>
                <a:ext uri="{FF2B5EF4-FFF2-40B4-BE49-F238E27FC236}">
                  <a16:creationId xmlns:a16="http://schemas.microsoft.com/office/drawing/2014/main" id="{AAAFC515-C557-42FD-8064-28637ABF7BFA}"/>
                </a:ext>
              </a:extLst>
            </p:cNvPr>
            <p:cNvSpPr>
              <a:spLocks noChangeArrowheads="1"/>
            </p:cNvSpPr>
            <p:nvPr/>
          </p:nvSpPr>
          <p:spPr bwMode="auto">
            <a:xfrm>
              <a:off x="1104" y="112"/>
              <a:ext cx="3647" cy="1336"/>
            </a:xfrm>
            <a:prstGeom prst="rect">
              <a:avLst/>
            </a:prstGeom>
            <a:solidFill>
              <a:srgbClr val="FFFF99">
                <a:alpha val="48000"/>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97668" name="Object 36">
              <a:extLst>
                <a:ext uri="{FF2B5EF4-FFF2-40B4-BE49-F238E27FC236}">
                  <a16:creationId xmlns:a16="http://schemas.microsoft.com/office/drawing/2014/main" id="{846C00D7-57CC-4574-828E-0857C021F204}"/>
                </a:ext>
              </a:extLst>
            </p:cNvPr>
            <p:cNvGraphicFramePr>
              <a:graphicFrameLocks noChangeAspect="1"/>
            </p:cNvGraphicFramePr>
            <p:nvPr/>
          </p:nvGraphicFramePr>
          <p:xfrm>
            <a:off x="1567" y="137"/>
            <a:ext cx="2447" cy="259"/>
          </p:xfrm>
          <a:graphic>
            <a:graphicData uri="http://schemas.openxmlformats.org/presentationml/2006/ole">
              <mc:AlternateContent xmlns:mc="http://schemas.openxmlformats.org/markup-compatibility/2006">
                <mc:Choice xmlns:v="urn:schemas-microsoft-com:vml" Requires="v">
                  <p:oleObj spid="_x0000_s90286" name="公式" r:id="rId11" imgW="2158920" imgH="228600" progId="Equation.3">
                    <p:embed/>
                  </p:oleObj>
                </mc:Choice>
                <mc:Fallback>
                  <p:oleObj name="公式" r:id="rId11" imgW="2158920" imgH="228600" progId="Equation.3">
                    <p:embed/>
                    <p:pic>
                      <p:nvPicPr>
                        <p:cNvPr id="197668" name="Object 36">
                          <a:extLst>
                            <a:ext uri="{FF2B5EF4-FFF2-40B4-BE49-F238E27FC236}">
                              <a16:creationId xmlns:a16="http://schemas.microsoft.com/office/drawing/2014/main" id="{846C00D7-57CC-4574-828E-0857C021F20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67" y="137"/>
                          <a:ext cx="2447" cy="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7671" name="Object 39">
              <a:extLst>
                <a:ext uri="{FF2B5EF4-FFF2-40B4-BE49-F238E27FC236}">
                  <a16:creationId xmlns:a16="http://schemas.microsoft.com/office/drawing/2014/main" id="{25D1C4D3-7C85-433F-A498-038AEFB18D56}"/>
                </a:ext>
              </a:extLst>
            </p:cNvPr>
            <p:cNvGraphicFramePr>
              <a:graphicFrameLocks noChangeAspect="1"/>
            </p:cNvGraphicFramePr>
            <p:nvPr/>
          </p:nvGraphicFramePr>
          <p:xfrm>
            <a:off x="1132" y="393"/>
            <a:ext cx="3051" cy="1065"/>
          </p:xfrm>
          <a:graphic>
            <a:graphicData uri="http://schemas.openxmlformats.org/presentationml/2006/ole">
              <mc:AlternateContent xmlns:mc="http://schemas.openxmlformats.org/markup-compatibility/2006">
                <mc:Choice xmlns:v="urn:schemas-microsoft-com:vml" Requires="v">
                  <p:oleObj spid="_x0000_s90287" name="公式" r:id="rId13" imgW="2692080" imgH="939600" progId="Equation.3">
                    <p:embed/>
                  </p:oleObj>
                </mc:Choice>
                <mc:Fallback>
                  <p:oleObj name="公式" r:id="rId13" imgW="2692080" imgH="939600" progId="Equation.3">
                    <p:embed/>
                    <p:pic>
                      <p:nvPicPr>
                        <p:cNvPr id="197671" name="Object 39">
                          <a:extLst>
                            <a:ext uri="{FF2B5EF4-FFF2-40B4-BE49-F238E27FC236}">
                              <a16:creationId xmlns:a16="http://schemas.microsoft.com/office/drawing/2014/main" id="{25D1C4D3-7C85-433F-A498-038AEFB18D5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32" y="393"/>
                          <a:ext cx="3051" cy="10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7683" name="Rectangle 51">
            <a:extLst>
              <a:ext uri="{FF2B5EF4-FFF2-40B4-BE49-F238E27FC236}">
                <a16:creationId xmlns:a16="http://schemas.microsoft.com/office/drawing/2014/main" id="{CD4AA093-DA6A-4BA3-84F1-771878F49338}"/>
              </a:ext>
            </a:extLst>
          </p:cNvPr>
          <p:cNvSpPr>
            <a:spLocks noChangeArrowheads="1"/>
          </p:cNvSpPr>
          <p:nvPr/>
        </p:nvSpPr>
        <p:spPr bwMode="auto">
          <a:xfrm>
            <a:off x="6854825" y="3778250"/>
            <a:ext cx="1879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9)</a:t>
            </a:r>
          </a:p>
        </p:txBody>
      </p:sp>
      <p:sp>
        <p:nvSpPr>
          <p:cNvPr id="197684" name="Rectangle 52">
            <a:extLst>
              <a:ext uri="{FF2B5EF4-FFF2-40B4-BE49-F238E27FC236}">
                <a16:creationId xmlns:a16="http://schemas.microsoft.com/office/drawing/2014/main" id="{30267872-D25E-4C42-8265-567AA1DDC5C0}"/>
              </a:ext>
            </a:extLst>
          </p:cNvPr>
          <p:cNvSpPr>
            <a:spLocks noChangeArrowheads="1"/>
          </p:cNvSpPr>
          <p:nvPr/>
        </p:nvSpPr>
        <p:spPr bwMode="auto">
          <a:xfrm>
            <a:off x="6853238" y="4722813"/>
            <a:ext cx="1879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0)</a:t>
            </a: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7659"/>
                                        </p:tgtEl>
                                        <p:attrNameLst>
                                          <p:attrName>style.visibility</p:attrName>
                                        </p:attrNameLst>
                                      </p:cBhvr>
                                      <p:to>
                                        <p:strVal val="visible"/>
                                      </p:to>
                                    </p:set>
                                    <p:animEffect transition="in" filter="fade">
                                      <p:cBhvr>
                                        <p:cTn id="7" dur="500"/>
                                        <p:tgtEl>
                                          <p:spTgt spid="197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5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8" name="Rectangle 28">
            <a:extLst>
              <a:ext uri="{FF2B5EF4-FFF2-40B4-BE49-F238E27FC236}">
                <a16:creationId xmlns:a16="http://schemas.microsoft.com/office/drawing/2014/main" id="{78361188-5256-488E-900A-43ED4A108A46}"/>
              </a:ext>
            </a:extLst>
          </p:cNvPr>
          <p:cNvSpPr>
            <a:spLocks noChangeArrowheads="1"/>
          </p:cNvSpPr>
          <p:nvPr/>
        </p:nvSpPr>
        <p:spPr bwMode="auto">
          <a:xfrm>
            <a:off x="342900" y="765175"/>
            <a:ext cx="8610600"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从势函数算法可看出，</a:t>
            </a: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积累势函数起着判别函数的作用，因此可直接用作判别函数</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故取 </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57)</a:t>
            </a: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式得：</a:t>
            </a:r>
          </a:p>
        </p:txBody>
      </p:sp>
      <p:sp>
        <p:nvSpPr>
          <p:cNvPr id="194595" name="Rectangle 35">
            <a:extLst>
              <a:ext uri="{FF2B5EF4-FFF2-40B4-BE49-F238E27FC236}">
                <a16:creationId xmlns:a16="http://schemas.microsoft.com/office/drawing/2014/main" id="{31D9FDE5-7CD7-468B-B860-8B2D244FCC4A}"/>
              </a:ext>
            </a:extLst>
          </p:cNvPr>
          <p:cNvSpPr>
            <a:spLocks noChangeArrowheads="1"/>
          </p:cNvSpPr>
          <p:nvPr/>
        </p:nvSpPr>
        <p:spPr bwMode="auto">
          <a:xfrm>
            <a:off x="382588" y="2382838"/>
            <a:ext cx="3505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中</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按</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8)</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取值：</a:t>
            </a:r>
          </a:p>
        </p:txBody>
      </p:sp>
      <p:graphicFrame>
        <p:nvGraphicFramePr>
          <p:cNvPr id="194591" name="Object 31">
            <a:extLst>
              <a:ext uri="{FF2B5EF4-FFF2-40B4-BE49-F238E27FC236}">
                <a16:creationId xmlns:a16="http://schemas.microsoft.com/office/drawing/2014/main" id="{34334596-3080-4779-BFAD-3CD62FA69502}"/>
              </a:ext>
            </a:extLst>
          </p:cNvPr>
          <p:cNvGraphicFramePr>
            <a:graphicFrameLocks noChangeAspect="1"/>
          </p:cNvGraphicFramePr>
          <p:nvPr/>
        </p:nvGraphicFramePr>
        <p:xfrm>
          <a:off x="2436813" y="4725988"/>
          <a:ext cx="4418012" cy="787400"/>
        </p:xfrm>
        <a:graphic>
          <a:graphicData uri="http://schemas.openxmlformats.org/presentationml/2006/ole">
            <mc:AlternateContent xmlns:mc="http://schemas.openxmlformats.org/markup-compatibility/2006">
              <mc:Choice xmlns:v="urn:schemas-microsoft-com:vml" Requires="v">
                <p:oleObj spid="_x0000_s91306" name="公式" r:id="rId3" imgW="2209680" imgH="393480" progId="Equation.3">
                  <p:embed/>
                </p:oleObj>
              </mc:Choice>
              <mc:Fallback>
                <p:oleObj name="公式" r:id="rId3" imgW="2209680" imgH="393480" progId="Equation.3">
                  <p:embed/>
                  <p:pic>
                    <p:nvPicPr>
                      <p:cNvPr id="194591" name="Object 31">
                        <a:extLst>
                          <a:ext uri="{FF2B5EF4-FFF2-40B4-BE49-F238E27FC236}">
                            <a16:creationId xmlns:a16="http://schemas.microsoft.com/office/drawing/2014/main" id="{34334596-3080-4779-BFAD-3CD62FA695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6813" y="4725988"/>
                        <a:ext cx="4418012"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01" name="Rectangle 41">
            <a:extLst>
              <a:ext uri="{FF2B5EF4-FFF2-40B4-BE49-F238E27FC236}">
                <a16:creationId xmlns:a16="http://schemas.microsoft.com/office/drawing/2014/main" id="{ED9F694B-2116-4902-9F74-AA38F9D1F6DA}"/>
              </a:ext>
            </a:extLst>
          </p:cNvPr>
          <p:cNvSpPr>
            <a:spLocks noChangeArrowheads="1"/>
          </p:cNvSpPr>
          <p:nvPr/>
        </p:nvSpPr>
        <p:spPr bwMode="auto">
          <a:xfrm>
            <a:off x="-436563" y="4827588"/>
            <a:ext cx="2946401"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也可简写成：</a:t>
            </a:r>
          </a:p>
        </p:txBody>
      </p:sp>
      <p:graphicFrame>
        <p:nvGraphicFramePr>
          <p:cNvPr id="194603" name="Object 43">
            <a:extLst>
              <a:ext uri="{FF2B5EF4-FFF2-40B4-BE49-F238E27FC236}">
                <a16:creationId xmlns:a16="http://schemas.microsoft.com/office/drawing/2014/main" id="{4F2A8FE1-FE32-4041-BB95-820B3C9F384D}"/>
              </a:ext>
            </a:extLst>
          </p:cNvPr>
          <p:cNvGraphicFramePr>
            <a:graphicFrameLocks noChangeAspect="1"/>
          </p:cNvGraphicFramePr>
          <p:nvPr/>
        </p:nvGraphicFramePr>
        <p:xfrm>
          <a:off x="1223963" y="2832100"/>
          <a:ext cx="6291262" cy="1878013"/>
        </p:xfrm>
        <a:graphic>
          <a:graphicData uri="http://schemas.openxmlformats.org/presentationml/2006/ole">
            <mc:AlternateContent xmlns:mc="http://schemas.openxmlformats.org/markup-compatibility/2006">
              <mc:Choice xmlns:v="urn:schemas-microsoft-com:vml" Requires="v">
                <p:oleObj spid="_x0000_s91307" name="公式" r:id="rId5" imgW="2654280" imgH="939600" progId="Equation.3">
                  <p:embed/>
                </p:oleObj>
              </mc:Choice>
              <mc:Fallback>
                <p:oleObj name="公式" r:id="rId5" imgW="2654280" imgH="939600" progId="Equation.3">
                  <p:embed/>
                  <p:pic>
                    <p:nvPicPr>
                      <p:cNvPr id="194603" name="Object 43">
                        <a:extLst>
                          <a:ext uri="{FF2B5EF4-FFF2-40B4-BE49-F238E27FC236}">
                            <a16:creationId xmlns:a16="http://schemas.microsoft.com/office/drawing/2014/main" id="{4F2A8FE1-FE32-4041-BB95-820B3C9F38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3963" y="2832100"/>
                        <a:ext cx="6291262" cy="1878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94619" name="Group 59">
            <a:extLst>
              <a:ext uri="{FF2B5EF4-FFF2-40B4-BE49-F238E27FC236}">
                <a16:creationId xmlns:a16="http://schemas.microsoft.com/office/drawing/2014/main" id="{CA44A938-1AF1-44D5-9485-8932B7850B16}"/>
              </a:ext>
            </a:extLst>
          </p:cNvPr>
          <p:cNvGrpSpPr>
            <a:grpSpLocks/>
          </p:cNvGrpSpPr>
          <p:nvPr/>
        </p:nvGrpSpPr>
        <p:grpSpPr bwMode="auto">
          <a:xfrm>
            <a:off x="-471488" y="5830888"/>
            <a:ext cx="4318001" cy="457200"/>
            <a:chOff x="-297" y="3673"/>
            <a:chExt cx="2720" cy="288"/>
          </a:xfrm>
        </p:grpSpPr>
        <p:sp>
          <p:nvSpPr>
            <p:cNvPr id="194593" name="Rectangle 33">
              <a:extLst>
                <a:ext uri="{FF2B5EF4-FFF2-40B4-BE49-F238E27FC236}">
                  <a16:creationId xmlns:a16="http://schemas.microsoft.com/office/drawing/2014/main" id="{4C21ED56-B4D8-4032-8522-165CC5A83B14}"/>
                </a:ext>
              </a:extLst>
            </p:cNvPr>
            <p:cNvSpPr>
              <a:spLocks noChangeArrowheads="1"/>
            </p:cNvSpPr>
            <p:nvPr/>
          </p:nvSpPr>
          <p:spPr bwMode="auto">
            <a:xfrm>
              <a:off x="-297" y="3673"/>
              <a:ext cx="2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中       取值同</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0)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aphicFrame>
          <p:nvGraphicFramePr>
            <p:cNvPr id="194594" name="Object 34">
              <a:extLst>
                <a:ext uri="{FF2B5EF4-FFF2-40B4-BE49-F238E27FC236}">
                  <a16:creationId xmlns:a16="http://schemas.microsoft.com/office/drawing/2014/main" id="{7407ADD4-3041-469F-AF95-6D1551F2A0F5}"/>
                </a:ext>
              </a:extLst>
            </p:cNvPr>
            <p:cNvGraphicFramePr>
              <a:graphicFrameLocks noChangeAspect="1"/>
            </p:cNvGraphicFramePr>
            <p:nvPr/>
          </p:nvGraphicFramePr>
          <p:xfrm>
            <a:off x="733" y="3692"/>
            <a:ext cx="325" cy="251"/>
          </p:xfrm>
          <a:graphic>
            <a:graphicData uri="http://schemas.openxmlformats.org/presentationml/2006/ole">
              <mc:AlternateContent xmlns:mc="http://schemas.openxmlformats.org/markup-compatibility/2006">
                <mc:Choice xmlns:v="urn:schemas-microsoft-com:vml" Requires="v">
                  <p:oleObj spid="_x0000_s91308" name="公式" r:id="rId7" imgW="291973" imgH="228501" progId="Equation.3">
                    <p:embed/>
                  </p:oleObj>
                </mc:Choice>
                <mc:Fallback>
                  <p:oleObj name="公式" r:id="rId7" imgW="291973" imgH="228501" progId="Equation.3">
                    <p:embed/>
                    <p:pic>
                      <p:nvPicPr>
                        <p:cNvPr id="194594" name="Object 34">
                          <a:extLst>
                            <a:ext uri="{FF2B5EF4-FFF2-40B4-BE49-F238E27FC236}">
                              <a16:creationId xmlns:a16="http://schemas.microsoft.com/office/drawing/2014/main" id="{7407ADD4-3041-469F-AF95-6D1551F2A0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3" y="3692"/>
                          <a:ext cx="325" cy="2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94606" name="Object 46">
            <a:extLst>
              <a:ext uri="{FF2B5EF4-FFF2-40B4-BE49-F238E27FC236}">
                <a16:creationId xmlns:a16="http://schemas.microsoft.com/office/drawing/2014/main" id="{692674B6-876D-413E-B8C1-24FB6F8B12EC}"/>
              </a:ext>
            </a:extLst>
          </p:cNvPr>
          <p:cNvGraphicFramePr>
            <a:graphicFrameLocks noChangeAspect="1"/>
          </p:cNvGraphicFramePr>
          <p:nvPr/>
        </p:nvGraphicFramePr>
        <p:xfrm>
          <a:off x="3621088" y="5529263"/>
          <a:ext cx="3656012" cy="1065212"/>
        </p:xfrm>
        <a:graphic>
          <a:graphicData uri="http://schemas.openxmlformats.org/presentationml/2006/ole">
            <mc:AlternateContent xmlns:mc="http://schemas.openxmlformats.org/markup-compatibility/2006">
              <mc:Choice xmlns:v="urn:schemas-microsoft-com:vml" Requires="v">
                <p:oleObj spid="_x0000_s91309" name="公式" r:id="rId9" imgW="1828800" imgH="533160" progId="Equation.3">
                  <p:embed/>
                </p:oleObj>
              </mc:Choice>
              <mc:Fallback>
                <p:oleObj name="公式" r:id="rId9" imgW="1828800" imgH="533160" progId="Equation.3">
                  <p:embed/>
                  <p:pic>
                    <p:nvPicPr>
                      <p:cNvPr id="194606" name="Object 46">
                        <a:extLst>
                          <a:ext uri="{FF2B5EF4-FFF2-40B4-BE49-F238E27FC236}">
                            <a16:creationId xmlns:a16="http://schemas.microsoft.com/office/drawing/2014/main" id="{692674B6-876D-413E-B8C1-24FB6F8B12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1088" y="5529263"/>
                        <a:ext cx="3656012" cy="106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94622" name="Group 62">
            <a:extLst>
              <a:ext uri="{FF2B5EF4-FFF2-40B4-BE49-F238E27FC236}">
                <a16:creationId xmlns:a16="http://schemas.microsoft.com/office/drawing/2014/main" id="{1829498E-A807-4536-A704-456D630B4C4A}"/>
              </a:ext>
            </a:extLst>
          </p:cNvPr>
          <p:cNvGrpSpPr>
            <a:grpSpLocks/>
          </p:cNvGrpSpPr>
          <p:nvPr/>
        </p:nvGrpSpPr>
        <p:grpSpPr bwMode="auto">
          <a:xfrm>
            <a:off x="3886200" y="0"/>
            <a:ext cx="5257800" cy="566738"/>
            <a:chOff x="2448" y="0"/>
            <a:chExt cx="3312" cy="357"/>
          </a:xfrm>
        </p:grpSpPr>
        <p:sp>
          <p:nvSpPr>
            <p:cNvPr id="194614" name="Rectangle 54">
              <a:extLst>
                <a:ext uri="{FF2B5EF4-FFF2-40B4-BE49-F238E27FC236}">
                  <a16:creationId xmlns:a16="http://schemas.microsoft.com/office/drawing/2014/main" id="{BEAE5476-8C32-40F6-B088-B3E06DEFD60F}"/>
                </a:ext>
              </a:extLst>
            </p:cNvPr>
            <p:cNvSpPr>
              <a:spLocks noChangeArrowheads="1"/>
            </p:cNvSpPr>
            <p:nvPr/>
          </p:nvSpPr>
          <p:spPr bwMode="auto">
            <a:xfrm>
              <a:off x="2448" y="45"/>
              <a:ext cx="3312" cy="312"/>
            </a:xfrm>
            <a:prstGeom prst="rect">
              <a:avLst/>
            </a:prstGeom>
            <a:solidFill>
              <a:srgbClr val="FFFF99"/>
            </a:solidFill>
            <a:ln w="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ctr" defTabSz="914400" rtl="0" eaLnBrk="1" fontAlgn="base" latinLnBrk="0" hangingPunct="1">
                <a:lnSpc>
                  <a:spcPct val="125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94612" name="Object 52">
              <a:extLst>
                <a:ext uri="{FF2B5EF4-FFF2-40B4-BE49-F238E27FC236}">
                  <a16:creationId xmlns:a16="http://schemas.microsoft.com/office/drawing/2014/main" id="{63FEDB4D-1DF5-4358-8920-2006F98B68F0}"/>
                </a:ext>
              </a:extLst>
            </p:cNvPr>
            <p:cNvGraphicFramePr>
              <a:graphicFrameLocks noChangeAspect="1"/>
            </p:cNvGraphicFramePr>
            <p:nvPr/>
          </p:nvGraphicFramePr>
          <p:xfrm>
            <a:off x="2616" y="79"/>
            <a:ext cx="2446" cy="258"/>
          </p:xfrm>
          <a:graphic>
            <a:graphicData uri="http://schemas.openxmlformats.org/presentationml/2006/ole">
              <mc:AlternateContent xmlns:mc="http://schemas.openxmlformats.org/markup-compatibility/2006">
                <mc:Choice xmlns:v="urn:schemas-microsoft-com:vml" Requires="v">
                  <p:oleObj spid="_x0000_s91310" name="公式" r:id="rId11" imgW="2158920" imgH="228600" progId="Equation.3">
                    <p:embed/>
                  </p:oleObj>
                </mc:Choice>
                <mc:Fallback>
                  <p:oleObj name="公式" r:id="rId11" imgW="2158920" imgH="228600" progId="Equation.3">
                    <p:embed/>
                    <p:pic>
                      <p:nvPicPr>
                        <p:cNvPr id="194612" name="Object 52">
                          <a:extLst>
                            <a:ext uri="{FF2B5EF4-FFF2-40B4-BE49-F238E27FC236}">
                              <a16:creationId xmlns:a16="http://schemas.microsoft.com/office/drawing/2014/main" id="{63FEDB4D-1DF5-4358-8920-2006F98B68F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16" y="79"/>
                          <a:ext cx="2446"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15" name="Rectangle 55">
              <a:extLst>
                <a:ext uri="{FF2B5EF4-FFF2-40B4-BE49-F238E27FC236}">
                  <a16:creationId xmlns:a16="http://schemas.microsoft.com/office/drawing/2014/main" id="{6045178C-3135-48C6-B274-EF32ECBF2D69}"/>
                </a:ext>
              </a:extLst>
            </p:cNvPr>
            <p:cNvSpPr>
              <a:spLocks noChangeArrowheads="1"/>
            </p:cNvSpPr>
            <p:nvPr/>
          </p:nvSpPr>
          <p:spPr bwMode="auto">
            <a:xfrm>
              <a:off x="4512" y="0"/>
              <a:ext cx="118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7)</a:t>
              </a:r>
            </a:p>
          </p:txBody>
        </p:sp>
      </p:grpSp>
      <p:sp>
        <p:nvSpPr>
          <p:cNvPr id="194618" name="AutoShape 58">
            <a:extLst>
              <a:ext uri="{FF2B5EF4-FFF2-40B4-BE49-F238E27FC236}">
                <a16:creationId xmlns:a16="http://schemas.microsoft.com/office/drawing/2014/main" id="{6EFB66D1-A180-4A62-8612-9BADE2EBF654}"/>
              </a:ext>
            </a:extLst>
          </p:cNvPr>
          <p:cNvSpPr>
            <a:spLocks noChangeArrowheads="1"/>
          </p:cNvSpPr>
          <p:nvPr/>
        </p:nvSpPr>
        <p:spPr bwMode="auto">
          <a:xfrm>
            <a:off x="3670300" y="0"/>
            <a:ext cx="376238" cy="376238"/>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94589" name="Object 29">
            <a:extLst>
              <a:ext uri="{FF2B5EF4-FFF2-40B4-BE49-F238E27FC236}">
                <a16:creationId xmlns:a16="http://schemas.microsoft.com/office/drawing/2014/main" id="{48275195-330C-4AEE-9AF3-6FFFAFBDABD6}"/>
              </a:ext>
            </a:extLst>
          </p:cNvPr>
          <p:cNvGraphicFramePr>
            <a:graphicFrameLocks noChangeAspect="1"/>
          </p:cNvGraphicFramePr>
          <p:nvPr/>
        </p:nvGraphicFramePr>
        <p:xfrm>
          <a:off x="2398713" y="1779588"/>
          <a:ext cx="4578350" cy="457200"/>
        </p:xfrm>
        <a:graphic>
          <a:graphicData uri="http://schemas.openxmlformats.org/presentationml/2006/ole">
            <mc:AlternateContent xmlns:mc="http://schemas.openxmlformats.org/markup-compatibility/2006">
              <mc:Choice xmlns:v="urn:schemas-microsoft-com:vml" Requires="v">
                <p:oleObj spid="_x0000_s91311" name="公式" r:id="rId13" imgW="2095200" imgH="228600" progId="Equation.3">
                  <p:embed/>
                </p:oleObj>
              </mc:Choice>
              <mc:Fallback>
                <p:oleObj name="公式" r:id="rId13" imgW="2095200" imgH="228600" progId="Equation.3">
                  <p:embed/>
                  <p:pic>
                    <p:nvPicPr>
                      <p:cNvPr id="194589" name="Object 29">
                        <a:extLst>
                          <a:ext uri="{FF2B5EF4-FFF2-40B4-BE49-F238E27FC236}">
                            <a16:creationId xmlns:a16="http://schemas.microsoft.com/office/drawing/2014/main" id="{48275195-330C-4AEE-9AF3-6FFFAFBDABD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98713" y="1779588"/>
                        <a:ext cx="45783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20" name="Rectangle 60">
            <a:extLst>
              <a:ext uri="{FF2B5EF4-FFF2-40B4-BE49-F238E27FC236}">
                <a16:creationId xmlns:a16="http://schemas.microsoft.com/office/drawing/2014/main" id="{25B1DE08-B7DA-4F65-8BA8-579872BF486E}"/>
              </a:ext>
            </a:extLst>
          </p:cNvPr>
          <p:cNvSpPr>
            <a:spLocks noChangeArrowheads="1"/>
          </p:cNvSpPr>
          <p:nvPr/>
        </p:nvSpPr>
        <p:spPr bwMode="auto">
          <a:xfrm>
            <a:off x="6799263" y="1676400"/>
            <a:ext cx="18796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1)</a:t>
            </a: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4591"/>
                                        </p:tgtEl>
                                        <p:attrNameLst>
                                          <p:attrName>style.visibility</p:attrName>
                                        </p:attrNameLst>
                                      </p:cBhvr>
                                      <p:to>
                                        <p:strVal val="visible"/>
                                      </p:to>
                                    </p:set>
                                    <p:animEffect transition="in" filter="fade">
                                      <p:cBhvr>
                                        <p:cTn id="7" dur="500"/>
                                        <p:tgtEl>
                                          <p:spTgt spid="19459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4601"/>
                                        </p:tgtEl>
                                        <p:attrNameLst>
                                          <p:attrName>style.visibility</p:attrName>
                                        </p:attrNameLst>
                                      </p:cBhvr>
                                      <p:to>
                                        <p:strVal val="visible"/>
                                      </p:to>
                                    </p:set>
                                    <p:animEffect transition="in" filter="fade">
                                      <p:cBhvr>
                                        <p:cTn id="10" dur="500"/>
                                        <p:tgtEl>
                                          <p:spTgt spid="194601"/>
                                        </p:tgtEl>
                                      </p:cBhvr>
                                    </p:animEffect>
                                  </p:childTnLst>
                                </p:cTn>
                              </p:par>
                              <p:par>
                                <p:cTn id="11" presetID="10" presetClass="entr" presetSubtype="0" fill="hold" nodeType="withEffect">
                                  <p:stCondLst>
                                    <p:cond delay="0"/>
                                  </p:stCondLst>
                                  <p:childTnLst>
                                    <p:set>
                                      <p:cBhvr>
                                        <p:cTn id="12" dur="1" fill="hold">
                                          <p:stCondLst>
                                            <p:cond delay="0"/>
                                          </p:stCondLst>
                                        </p:cTn>
                                        <p:tgtEl>
                                          <p:spTgt spid="194619"/>
                                        </p:tgtEl>
                                        <p:attrNameLst>
                                          <p:attrName>style.visibility</p:attrName>
                                        </p:attrNameLst>
                                      </p:cBhvr>
                                      <p:to>
                                        <p:strVal val="visible"/>
                                      </p:to>
                                    </p:set>
                                    <p:animEffect transition="in" filter="fade">
                                      <p:cBhvr>
                                        <p:cTn id="13" dur="500"/>
                                        <p:tgtEl>
                                          <p:spTgt spid="194619"/>
                                        </p:tgtEl>
                                      </p:cBhvr>
                                    </p:animEffect>
                                  </p:childTnLst>
                                </p:cTn>
                              </p:par>
                              <p:par>
                                <p:cTn id="14" presetID="10" presetClass="entr" presetSubtype="0" fill="hold" nodeType="withEffect">
                                  <p:stCondLst>
                                    <p:cond delay="0"/>
                                  </p:stCondLst>
                                  <p:childTnLst>
                                    <p:set>
                                      <p:cBhvr>
                                        <p:cTn id="15" dur="1" fill="hold">
                                          <p:stCondLst>
                                            <p:cond delay="0"/>
                                          </p:stCondLst>
                                        </p:cTn>
                                        <p:tgtEl>
                                          <p:spTgt spid="194606"/>
                                        </p:tgtEl>
                                        <p:attrNameLst>
                                          <p:attrName>style.visibility</p:attrName>
                                        </p:attrNameLst>
                                      </p:cBhvr>
                                      <p:to>
                                        <p:strVal val="visible"/>
                                      </p:to>
                                    </p:set>
                                    <p:animEffect transition="in" filter="fade">
                                      <p:cBhvr>
                                        <p:cTn id="16" dur="500"/>
                                        <p:tgtEl>
                                          <p:spTgt spid="194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613" name="Rectangle 29">
            <a:extLst>
              <a:ext uri="{FF2B5EF4-FFF2-40B4-BE49-F238E27FC236}">
                <a16:creationId xmlns:a16="http://schemas.microsoft.com/office/drawing/2014/main" id="{956933DB-A4F9-40E6-949C-9717359DCA40}"/>
              </a:ext>
            </a:extLst>
          </p:cNvPr>
          <p:cNvSpPr>
            <a:spLocks noChangeArrowheads="1"/>
          </p:cNvSpPr>
          <p:nvPr/>
        </p:nvSpPr>
        <p:spPr bwMode="auto">
          <a:xfrm>
            <a:off x="542925" y="1300163"/>
            <a:ext cx="8393113"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480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两个</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维向量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函数</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如同时满足下列三个条件，都可做为势函数：</a:t>
            </a:r>
            <a:endParaRPr kumimoji="0" lang="zh-CN" altLang="en-US"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5591" name="Rectangle 7">
            <a:extLst>
              <a:ext uri="{FF2B5EF4-FFF2-40B4-BE49-F238E27FC236}">
                <a16:creationId xmlns:a16="http://schemas.microsoft.com/office/drawing/2014/main" id="{756B1176-6984-4B7F-BF57-37012EE3CACF}"/>
              </a:ext>
            </a:extLst>
          </p:cNvPr>
          <p:cNvSpPr>
            <a:spLocks noChangeArrowheads="1"/>
          </p:cNvSpPr>
          <p:nvPr/>
        </p:nvSpPr>
        <p:spPr bwMode="auto">
          <a:xfrm>
            <a:off x="966788" y="2681288"/>
            <a:ext cx="48895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9144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14400" algn="l" defTabSz="914400" rtl="0" eaLnBrk="1" fontAlgn="base" latinLnBrk="0" hangingPunct="1">
              <a:lnSpc>
                <a:spcPct val="100000"/>
              </a:lnSpc>
              <a:spcBef>
                <a:spcPct val="0"/>
              </a:spcBef>
              <a:spcAft>
                <a:spcPct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914400" algn="l" defTabSz="914400" rtl="0" eaLnBrk="0" fontAlgn="base" latinLnBrk="0" hangingPunct="0">
              <a:lnSpc>
                <a:spcPct val="100000"/>
              </a:lnSpc>
              <a:spcBef>
                <a:spcPct val="0"/>
              </a:spcBef>
              <a:spcAft>
                <a:spcPct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5604" name="Rectangle 20">
            <a:extLst>
              <a:ext uri="{FF2B5EF4-FFF2-40B4-BE49-F238E27FC236}">
                <a16:creationId xmlns:a16="http://schemas.microsoft.com/office/drawing/2014/main" id="{836B6AEB-67FF-4846-920E-1C00595806C4}"/>
              </a:ext>
            </a:extLst>
          </p:cNvPr>
          <p:cNvSpPr>
            <a:spLocks noChangeArrowheads="1"/>
          </p:cNvSpPr>
          <p:nvPr/>
        </p:nvSpPr>
        <p:spPr bwMode="auto">
          <a:xfrm>
            <a:off x="396875" y="381000"/>
            <a:ext cx="3143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  </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势函数的选择</a:t>
            </a:r>
          </a:p>
        </p:txBody>
      </p:sp>
      <p:grpSp>
        <p:nvGrpSpPr>
          <p:cNvPr id="195635" name="Group 51">
            <a:extLst>
              <a:ext uri="{FF2B5EF4-FFF2-40B4-BE49-F238E27FC236}">
                <a16:creationId xmlns:a16="http://schemas.microsoft.com/office/drawing/2014/main" id="{2DA85F42-2ACC-40F1-9C0D-05F44F358AD8}"/>
              </a:ext>
            </a:extLst>
          </p:cNvPr>
          <p:cNvGrpSpPr>
            <a:grpSpLocks/>
          </p:cNvGrpSpPr>
          <p:nvPr/>
        </p:nvGrpSpPr>
        <p:grpSpPr bwMode="auto">
          <a:xfrm>
            <a:off x="542925" y="2368550"/>
            <a:ext cx="8137525" cy="474663"/>
            <a:chOff x="342" y="1492"/>
            <a:chExt cx="5126" cy="299"/>
          </a:xfrm>
        </p:grpSpPr>
        <p:sp>
          <p:nvSpPr>
            <p:cNvPr id="195616" name="Rectangle 32">
              <a:extLst>
                <a:ext uri="{FF2B5EF4-FFF2-40B4-BE49-F238E27FC236}">
                  <a16:creationId xmlns:a16="http://schemas.microsoft.com/office/drawing/2014/main" id="{8871676C-7EAF-4870-9187-2F9F3D8622D1}"/>
                </a:ext>
              </a:extLst>
            </p:cNvPr>
            <p:cNvSpPr>
              <a:spLocks noChangeArrowheads="1"/>
            </p:cNvSpPr>
            <p:nvPr/>
          </p:nvSpPr>
          <p:spPr bwMode="auto">
            <a:xfrm>
              <a:off x="2435" y="1492"/>
              <a:ext cx="303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当且仅当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时达到最大值。</a:t>
              </a:r>
            </a:p>
          </p:txBody>
        </p:sp>
        <p:graphicFrame>
          <p:nvGraphicFramePr>
            <p:cNvPr id="195610" name="Object 26">
              <a:extLst>
                <a:ext uri="{FF2B5EF4-FFF2-40B4-BE49-F238E27FC236}">
                  <a16:creationId xmlns:a16="http://schemas.microsoft.com/office/drawing/2014/main" id="{DD126B8E-B7E8-41C8-9490-32A96298D7F4}"/>
                </a:ext>
              </a:extLst>
            </p:cNvPr>
            <p:cNvGraphicFramePr>
              <a:graphicFrameLocks noChangeAspect="1"/>
            </p:cNvGraphicFramePr>
            <p:nvPr/>
          </p:nvGraphicFramePr>
          <p:xfrm>
            <a:off x="654" y="1503"/>
            <a:ext cx="1809" cy="288"/>
          </p:xfrm>
          <a:graphic>
            <a:graphicData uri="http://schemas.openxmlformats.org/presentationml/2006/ole">
              <mc:AlternateContent xmlns:mc="http://schemas.openxmlformats.org/markup-compatibility/2006">
                <mc:Choice xmlns:v="urn:schemas-microsoft-com:vml" Requires="v">
                  <p:oleObj spid="_x0000_s92246" name="公式" r:id="rId3" imgW="1434960" imgH="228600" progId="Equation.3">
                    <p:embed/>
                  </p:oleObj>
                </mc:Choice>
                <mc:Fallback>
                  <p:oleObj name="公式" r:id="rId3" imgW="1434960" imgH="228600" progId="Equation.3">
                    <p:embed/>
                    <p:pic>
                      <p:nvPicPr>
                        <p:cNvPr id="195610" name="Object 26">
                          <a:extLst>
                            <a:ext uri="{FF2B5EF4-FFF2-40B4-BE49-F238E27FC236}">
                              <a16:creationId xmlns:a16="http://schemas.microsoft.com/office/drawing/2014/main" id="{DD126B8E-B7E8-41C8-9490-32A96298D7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 y="1503"/>
                          <a:ext cx="1809"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615" name="Rectangle 31">
              <a:extLst>
                <a:ext uri="{FF2B5EF4-FFF2-40B4-BE49-F238E27FC236}">
                  <a16:creationId xmlns:a16="http://schemas.microsoft.com/office/drawing/2014/main" id="{643DEADF-E93A-40F4-AB6B-A705178BB7AD}"/>
                </a:ext>
              </a:extLst>
            </p:cNvPr>
            <p:cNvSpPr>
              <a:spLocks noChangeArrowheads="1"/>
            </p:cNvSpPr>
            <p:nvPr/>
          </p:nvSpPr>
          <p:spPr bwMode="auto">
            <a:xfrm>
              <a:off x="342" y="1493"/>
              <a:ext cx="35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① </a:t>
              </a:r>
            </a:p>
          </p:txBody>
        </p:sp>
      </p:grpSp>
      <p:sp>
        <p:nvSpPr>
          <p:cNvPr id="195617" name="Rectangle 33">
            <a:extLst>
              <a:ext uri="{FF2B5EF4-FFF2-40B4-BE49-F238E27FC236}">
                <a16:creationId xmlns:a16="http://schemas.microsoft.com/office/drawing/2014/main" id="{038DB992-E47D-45DF-9D31-B07BE03E722E}"/>
              </a:ext>
            </a:extLst>
          </p:cNvPr>
          <p:cNvSpPr>
            <a:spLocks noChangeArrowheads="1"/>
          </p:cNvSpPr>
          <p:nvPr/>
        </p:nvSpPr>
        <p:spPr bwMode="auto">
          <a:xfrm>
            <a:off x="542925" y="2946400"/>
            <a:ext cx="76549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②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当向量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距离趋于无穷时，</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趋于零。</a:t>
            </a:r>
          </a:p>
        </p:txBody>
      </p:sp>
      <p:sp>
        <p:nvSpPr>
          <p:cNvPr id="195619" name="Rectangle 35">
            <a:extLst>
              <a:ext uri="{FF2B5EF4-FFF2-40B4-BE49-F238E27FC236}">
                <a16:creationId xmlns:a16="http://schemas.microsoft.com/office/drawing/2014/main" id="{2D9D5E56-ED47-4062-9E67-6FF1C6AC2AFC}"/>
              </a:ext>
            </a:extLst>
          </p:cNvPr>
          <p:cNvSpPr>
            <a:spLocks noChangeArrowheads="1"/>
          </p:cNvSpPr>
          <p:nvPr/>
        </p:nvSpPr>
        <p:spPr bwMode="auto">
          <a:xfrm>
            <a:off x="517525" y="3538538"/>
            <a:ext cx="8594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③ </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是光滑函数，且是</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之间距离的单调下降函数。</a:t>
            </a:r>
          </a:p>
        </p:txBody>
      </p:sp>
      <p:sp>
        <p:nvSpPr>
          <p:cNvPr id="195622" name="Rectangle 38">
            <a:extLst>
              <a:ext uri="{FF2B5EF4-FFF2-40B4-BE49-F238E27FC236}">
                <a16:creationId xmlns:a16="http://schemas.microsoft.com/office/drawing/2014/main" id="{B6A04381-BFA2-4E89-87DF-7048F49E5D9A}"/>
              </a:ext>
            </a:extLst>
          </p:cNvPr>
          <p:cNvSpPr>
            <a:spLocks noChangeArrowheads="1"/>
          </p:cNvSpPr>
          <p:nvPr/>
        </p:nvSpPr>
        <p:spPr bwMode="auto">
          <a:xfrm>
            <a:off x="-490538" y="889000"/>
            <a:ext cx="4318001"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势函数应具备的条件</a:t>
            </a:r>
          </a:p>
        </p:txBody>
      </p:sp>
      <p:sp>
        <p:nvSpPr>
          <p:cNvPr id="195624" name="Rectangle 40">
            <a:extLst>
              <a:ext uri="{FF2B5EF4-FFF2-40B4-BE49-F238E27FC236}">
                <a16:creationId xmlns:a16="http://schemas.microsoft.com/office/drawing/2014/main" id="{7526386B-FE11-4436-B547-5865F48508DC}"/>
              </a:ext>
            </a:extLst>
          </p:cNvPr>
          <p:cNvSpPr>
            <a:spLocks noChangeArrowheads="1"/>
          </p:cNvSpPr>
          <p:nvPr/>
        </p:nvSpPr>
        <p:spPr bwMode="auto">
          <a:xfrm>
            <a:off x="573088" y="4140200"/>
            <a:ext cx="3689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构成势函数的两种方法</a:t>
            </a:r>
          </a:p>
        </p:txBody>
      </p:sp>
      <p:grpSp>
        <p:nvGrpSpPr>
          <p:cNvPr id="195637" name="Group 53">
            <a:extLst>
              <a:ext uri="{FF2B5EF4-FFF2-40B4-BE49-F238E27FC236}">
                <a16:creationId xmlns:a16="http://schemas.microsoft.com/office/drawing/2014/main" id="{046DC713-5063-4820-B22E-CBADA83EBCC1}"/>
              </a:ext>
            </a:extLst>
          </p:cNvPr>
          <p:cNvGrpSpPr>
            <a:grpSpLocks/>
          </p:cNvGrpSpPr>
          <p:nvPr/>
        </p:nvGrpSpPr>
        <p:grpSpPr bwMode="auto">
          <a:xfrm>
            <a:off x="0" y="5989638"/>
            <a:ext cx="9042400" cy="476250"/>
            <a:chOff x="0" y="3773"/>
            <a:chExt cx="5696" cy="300"/>
          </a:xfrm>
        </p:grpSpPr>
        <p:sp>
          <p:nvSpPr>
            <p:cNvPr id="195628" name="Rectangle 44">
              <a:extLst>
                <a:ext uri="{FF2B5EF4-FFF2-40B4-BE49-F238E27FC236}">
                  <a16:creationId xmlns:a16="http://schemas.microsoft.com/office/drawing/2014/main" id="{F4DD3A5A-B4D7-4754-AFA8-ACBF0E2156BE}"/>
                </a:ext>
              </a:extLst>
            </p:cNvPr>
            <p:cNvSpPr>
              <a:spLocks noChangeArrowheads="1"/>
            </p:cNvSpPr>
            <p:nvPr/>
          </p:nvSpPr>
          <p:spPr bwMode="auto">
            <a:xfrm>
              <a:off x="0" y="3773"/>
              <a:ext cx="56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中                                ，在模式定义域内应为</a:t>
              </a:r>
              <a:r>
                <a:rPr kumimoji="0" lang="zh-CN" altLang="en-US" sz="2400" b="0" i="0" u="none" strike="noStrike" kern="1200" cap="none" spc="0" normalizeH="0" baseline="0" noProof="0">
                  <a:ln>
                    <a:noFill/>
                  </a:ln>
                  <a:solidFill>
                    <a:srgbClr val="990000"/>
                  </a:solidFill>
                  <a:effectLst/>
                  <a:uLnTx/>
                  <a:uFillTx/>
                  <a:latin typeface="Times New Roman" panose="02020603050405020304" pitchFamily="18" charset="0"/>
                  <a:ea typeface="宋体" panose="02010600030101010101" pitchFamily="2" charset="-122"/>
                  <a:cs typeface="+mn-cs"/>
                </a:rPr>
                <a:t>正交</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函数集。</a:t>
              </a:r>
            </a:p>
          </p:txBody>
        </p:sp>
        <p:graphicFrame>
          <p:nvGraphicFramePr>
            <p:cNvPr id="195629" name="Object 45">
              <a:extLst>
                <a:ext uri="{FF2B5EF4-FFF2-40B4-BE49-F238E27FC236}">
                  <a16:creationId xmlns:a16="http://schemas.microsoft.com/office/drawing/2014/main" id="{AD1094C2-A615-4D4B-9E3F-5BCB954CA5B4}"/>
                </a:ext>
              </a:extLst>
            </p:cNvPr>
            <p:cNvGraphicFramePr>
              <a:graphicFrameLocks noChangeAspect="1"/>
            </p:cNvGraphicFramePr>
            <p:nvPr/>
          </p:nvGraphicFramePr>
          <p:xfrm>
            <a:off x="1035" y="3785"/>
            <a:ext cx="1528" cy="288"/>
          </p:xfrm>
          <a:graphic>
            <a:graphicData uri="http://schemas.openxmlformats.org/presentationml/2006/ole">
              <mc:AlternateContent xmlns:mc="http://schemas.openxmlformats.org/markup-compatibility/2006">
                <mc:Choice xmlns:v="urn:schemas-microsoft-com:vml" Requires="v">
                  <p:oleObj spid="_x0000_s92247" name="公式" r:id="rId5" imgW="1130040" imgH="228600" progId="Equation.3">
                    <p:embed/>
                  </p:oleObj>
                </mc:Choice>
                <mc:Fallback>
                  <p:oleObj name="公式" r:id="rId5" imgW="1130040" imgH="228600" progId="Equation.3">
                    <p:embed/>
                    <p:pic>
                      <p:nvPicPr>
                        <p:cNvPr id="195629" name="Object 45">
                          <a:extLst>
                            <a:ext uri="{FF2B5EF4-FFF2-40B4-BE49-F238E27FC236}">
                              <a16:creationId xmlns:a16="http://schemas.microsoft.com/office/drawing/2014/main" id="{AD1094C2-A615-4D4B-9E3F-5BCB954CA5B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5" y="3785"/>
                          <a:ext cx="152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5630" name="Rectangle 46">
            <a:extLst>
              <a:ext uri="{FF2B5EF4-FFF2-40B4-BE49-F238E27FC236}">
                <a16:creationId xmlns:a16="http://schemas.microsoft.com/office/drawing/2014/main" id="{123CB6F1-B184-44EB-9A3D-557B15E256F3}"/>
              </a:ext>
            </a:extLst>
          </p:cNvPr>
          <p:cNvSpPr>
            <a:spLocks noChangeArrowheads="1"/>
          </p:cNvSpPr>
          <p:nvPr/>
        </p:nvSpPr>
        <p:spPr bwMode="auto">
          <a:xfrm>
            <a:off x="-854075" y="4621213"/>
            <a:ext cx="8388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14224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14224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① Ⅰ</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型势函数：用对称的有限项多项式展开，即：</a:t>
            </a:r>
          </a:p>
        </p:txBody>
      </p:sp>
      <p:graphicFrame>
        <p:nvGraphicFramePr>
          <p:cNvPr id="195626" name="Object 42">
            <a:extLst>
              <a:ext uri="{FF2B5EF4-FFF2-40B4-BE49-F238E27FC236}">
                <a16:creationId xmlns:a16="http://schemas.microsoft.com/office/drawing/2014/main" id="{73961E6A-029C-4F31-94E0-24A53222EC78}"/>
              </a:ext>
            </a:extLst>
          </p:cNvPr>
          <p:cNvGraphicFramePr>
            <a:graphicFrameLocks noChangeAspect="1"/>
          </p:cNvGraphicFramePr>
          <p:nvPr/>
        </p:nvGraphicFramePr>
        <p:xfrm>
          <a:off x="2608263" y="5064125"/>
          <a:ext cx="3590925" cy="863600"/>
        </p:xfrm>
        <a:graphic>
          <a:graphicData uri="http://schemas.openxmlformats.org/presentationml/2006/ole">
            <mc:AlternateContent xmlns:mc="http://schemas.openxmlformats.org/markup-compatibility/2006">
              <mc:Choice xmlns:v="urn:schemas-microsoft-com:vml" Requires="v">
                <p:oleObj spid="_x0000_s92248" name="公式" r:id="rId7" imgW="1803240" imgH="431640" progId="Equation.3">
                  <p:embed/>
                </p:oleObj>
              </mc:Choice>
              <mc:Fallback>
                <p:oleObj name="公式" r:id="rId7" imgW="1803240" imgH="431640" progId="Equation.3">
                  <p:embed/>
                  <p:pic>
                    <p:nvPicPr>
                      <p:cNvPr id="195626" name="Object 42">
                        <a:extLst>
                          <a:ext uri="{FF2B5EF4-FFF2-40B4-BE49-F238E27FC236}">
                            <a16:creationId xmlns:a16="http://schemas.microsoft.com/office/drawing/2014/main" id="{73961E6A-029C-4F31-94E0-24A53222EC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8263" y="5064125"/>
                        <a:ext cx="35909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5624"/>
                                        </p:tgtEl>
                                        <p:attrNameLst>
                                          <p:attrName>style.visibility</p:attrName>
                                        </p:attrNameLst>
                                      </p:cBhvr>
                                      <p:to>
                                        <p:strVal val="visible"/>
                                      </p:to>
                                    </p:set>
                                    <p:animEffect transition="in" filter="fade">
                                      <p:cBhvr>
                                        <p:cTn id="7" dur="500"/>
                                        <p:tgtEl>
                                          <p:spTgt spid="1956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5630"/>
                                        </p:tgtEl>
                                        <p:attrNameLst>
                                          <p:attrName>style.visibility</p:attrName>
                                        </p:attrNameLst>
                                      </p:cBhvr>
                                      <p:to>
                                        <p:strVal val="visible"/>
                                      </p:to>
                                    </p:set>
                                    <p:animEffect transition="in" filter="fade">
                                      <p:cBhvr>
                                        <p:cTn id="10" dur="500"/>
                                        <p:tgtEl>
                                          <p:spTgt spid="195630"/>
                                        </p:tgtEl>
                                      </p:cBhvr>
                                    </p:animEffect>
                                  </p:childTnLst>
                                </p:cTn>
                              </p:par>
                              <p:par>
                                <p:cTn id="11" presetID="10" presetClass="entr" presetSubtype="0" fill="hold" nodeType="withEffect">
                                  <p:stCondLst>
                                    <p:cond delay="0"/>
                                  </p:stCondLst>
                                  <p:childTnLst>
                                    <p:set>
                                      <p:cBhvr>
                                        <p:cTn id="12" dur="1" fill="hold">
                                          <p:stCondLst>
                                            <p:cond delay="0"/>
                                          </p:stCondLst>
                                        </p:cTn>
                                        <p:tgtEl>
                                          <p:spTgt spid="195626"/>
                                        </p:tgtEl>
                                        <p:attrNameLst>
                                          <p:attrName>style.visibility</p:attrName>
                                        </p:attrNameLst>
                                      </p:cBhvr>
                                      <p:to>
                                        <p:strVal val="visible"/>
                                      </p:to>
                                    </p:set>
                                    <p:animEffect transition="in" filter="fade">
                                      <p:cBhvr>
                                        <p:cTn id="13" dur="500"/>
                                        <p:tgtEl>
                                          <p:spTgt spid="195626"/>
                                        </p:tgtEl>
                                      </p:cBhvr>
                                    </p:animEffect>
                                  </p:childTnLst>
                                </p:cTn>
                              </p:par>
                              <p:par>
                                <p:cTn id="14" presetID="10" presetClass="entr" presetSubtype="0" fill="hold" nodeType="withEffect">
                                  <p:stCondLst>
                                    <p:cond delay="0"/>
                                  </p:stCondLst>
                                  <p:childTnLst>
                                    <p:set>
                                      <p:cBhvr>
                                        <p:cTn id="15" dur="1" fill="hold">
                                          <p:stCondLst>
                                            <p:cond delay="0"/>
                                          </p:stCondLst>
                                        </p:cTn>
                                        <p:tgtEl>
                                          <p:spTgt spid="195637"/>
                                        </p:tgtEl>
                                        <p:attrNameLst>
                                          <p:attrName>style.visibility</p:attrName>
                                        </p:attrNameLst>
                                      </p:cBhvr>
                                      <p:to>
                                        <p:strVal val="visible"/>
                                      </p:to>
                                    </p:set>
                                    <p:animEffect transition="in" filter="fade">
                                      <p:cBhvr>
                                        <p:cTn id="16" dur="500"/>
                                        <p:tgtEl>
                                          <p:spTgt spid="195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24" grpId="0"/>
      <p:bldP spid="1956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41" name="AutoShape 33">
            <a:extLst>
              <a:ext uri="{FF2B5EF4-FFF2-40B4-BE49-F238E27FC236}">
                <a16:creationId xmlns:a16="http://schemas.microsoft.com/office/drawing/2014/main" id="{D97F11BE-B3A2-4486-9270-C3FE0543EEF9}"/>
              </a:ext>
            </a:extLst>
          </p:cNvPr>
          <p:cNvSpPr>
            <a:spLocks noChangeArrowheads="1"/>
          </p:cNvSpPr>
          <p:nvPr/>
        </p:nvSpPr>
        <p:spPr bwMode="auto">
          <a:xfrm>
            <a:off x="4965700" y="2668588"/>
            <a:ext cx="3797300" cy="469900"/>
          </a:xfrm>
          <a:prstGeom prst="wedgeRectCallout">
            <a:avLst>
              <a:gd name="adj1" fmla="val -79181"/>
              <a:gd name="adj2" fmla="val 150000"/>
            </a:avLst>
          </a:prstGeom>
          <a:noFill/>
          <a:ln w="0">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ctr" defTabSz="914400" rtl="0" eaLnBrk="1" fontAlgn="base" latinLnBrk="0" hangingPunct="1">
              <a:lnSpc>
                <a:spcPct val="125000"/>
              </a:lnSpc>
              <a:spcBef>
                <a:spcPct val="0"/>
              </a:spcBef>
              <a:spcAft>
                <a:spcPct val="0"/>
              </a:spcAft>
              <a:buClrTx/>
              <a:buSzTx/>
              <a:buFontTx/>
              <a:buNone/>
              <a:tabLst/>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6622" name="Rectangle 14">
            <a:extLst>
              <a:ext uri="{FF2B5EF4-FFF2-40B4-BE49-F238E27FC236}">
                <a16:creationId xmlns:a16="http://schemas.microsoft.com/office/drawing/2014/main" id="{97C1834B-AB40-4CF4-8139-3508748DBC98}"/>
              </a:ext>
            </a:extLst>
          </p:cNvPr>
          <p:cNvSpPr>
            <a:spLocks noChangeArrowheads="1"/>
          </p:cNvSpPr>
          <p:nvPr/>
        </p:nvSpPr>
        <p:spPr bwMode="auto">
          <a:xfrm>
            <a:off x="603250" y="1320800"/>
            <a:ext cx="7507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内积：定义为                                        ，是一个实数。</a:t>
            </a:r>
          </a:p>
        </p:txBody>
      </p:sp>
      <p:sp>
        <p:nvSpPr>
          <p:cNvPr id="196619" name="Rectangle 11">
            <a:extLst>
              <a:ext uri="{FF2B5EF4-FFF2-40B4-BE49-F238E27FC236}">
                <a16:creationId xmlns:a16="http://schemas.microsoft.com/office/drawing/2014/main" id="{5C00A6AD-4562-43FD-B21B-3CFABFD70BC1}"/>
              </a:ext>
            </a:extLst>
          </p:cNvPr>
          <p:cNvSpPr>
            <a:spLocks noChangeArrowheads="1"/>
          </p:cNvSpPr>
          <p:nvPr/>
        </p:nvSpPr>
        <p:spPr bwMode="auto">
          <a:xfrm>
            <a:off x="506413" y="715963"/>
            <a:ext cx="6448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交函数”概念：已知函数</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z</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aphicFrame>
        <p:nvGraphicFramePr>
          <p:cNvPr id="196621" name="Object 13">
            <a:extLst>
              <a:ext uri="{FF2B5EF4-FFF2-40B4-BE49-F238E27FC236}">
                <a16:creationId xmlns:a16="http://schemas.microsoft.com/office/drawing/2014/main" id="{29D64FCA-C11E-4962-9374-9AF80B541D36}"/>
              </a:ext>
            </a:extLst>
          </p:cNvPr>
          <p:cNvGraphicFramePr>
            <a:graphicFrameLocks noChangeAspect="1"/>
          </p:cNvGraphicFramePr>
          <p:nvPr/>
        </p:nvGraphicFramePr>
        <p:xfrm>
          <a:off x="2795588" y="1230313"/>
          <a:ext cx="3033712" cy="661987"/>
        </p:xfrm>
        <a:graphic>
          <a:graphicData uri="http://schemas.openxmlformats.org/presentationml/2006/ole">
            <mc:AlternateContent xmlns:mc="http://schemas.openxmlformats.org/markup-compatibility/2006">
              <mc:Choice xmlns:v="urn:schemas-microsoft-com:vml" Requires="v">
                <p:oleObj spid="_x0000_s93354" name="公式" r:id="rId3" imgW="1447560" imgH="330120" progId="Equation.3">
                  <p:embed/>
                </p:oleObj>
              </mc:Choice>
              <mc:Fallback>
                <p:oleObj name="公式" r:id="rId3" imgW="1447560" imgH="330120" progId="Equation.3">
                  <p:embed/>
                  <p:pic>
                    <p:nvPicPr>
                      <p:cNvPr id="196621" name="Object 13">
                        <a:extLst>
                          <a:ext uri="{FF2B5EF4-FFF2-40B4-BE49-F238E27FC236}">
                            <a16:creationId xmlns:a16="http://schemas.microsoft.com/office/drawing/2014/main" id="{29D64FCA-C11E-4962-9374-9AF80B541D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5588" y="1230313"/>
                        <a:ext cx="3033712" cy="661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623" name="Rectangle 15">
            <a:extLst>
              <a:ext uri="{FF2B5EF4-FFF2-40B4-BE49-F238E27FC236}">
                <a16:creationId xmlns:a16="http://schemas.microsoft.com/office/drawing/2014/main" id="{E00FD184-59F4-4236-9A6D-643244C95ABC}"/>
              </a:ext>
            </a:extLst>
          </p:cNvPr>
          <p:cNvSpPr>
            <a:spLocks noChangeArrowheads="1"/>
          </p:cNvSpPr>
          <p:nvPr/>
        </p:nvSpPr>
        <p:spPr bwMode="auto">
          <a:xfrm>
            <a:off x="625475" y="1984375"/>
            <a:ext cx="3276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正交：满足</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y</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z</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nvGrpSpPr>
          <p:cNvPr id="196648" name="Group 40">
            <a:extLst>
              <a:ext uri="{FF2B5EF4-FFF2-40B4-BE49-F238E27FC236}">
                <a16:creationId xmlns:a16="http://schemas.microsoft.com/office/drawing/2014/main" id="{0D7E1735-7A87-4861-9968-DFA937C1B903}"/>
              </a:ext>
            </a:extLst>
          </p:cNvPr>
          <p:cNvGrpSpPr>
            <a:grpSpLocks/>
          </p:cNvGrpSpPr>
          <p:nvPr/>
        </p:nvGrpSpPr>
        <p:grpSpPr bwMode="auto">
          <a:xfrm>
            <a:off x="-341313" y="2559050"/>
            <a:ext cx="3970338" cy="663575"/>
            <a:chOff x="-215" y="1612"/>
            <a:chExt cx="2501" cy="418"/>
          </a:xfrm>
        </p:grpSpPr>
        <p:graphicFrame>
          <p:nvGraphicFramePr>
            <p:cNvPr id="196620" name="Object 12">
              <a:extLst>
                <a:ext uri="{FF2B5EF4-FFF2-40B4-BE49-F238E27FC236}">
                  <a16:creationId xmlns:a16="http://schemas.microsoft.com/office/drawing/2014/main" id="{87F6F3CF-2037-4E8E-8EF7-DC4221645233}"/>
                </a:ext>
              </a:extLst>
            </p:cNvPr>
            <p:cNvGraphicFramePr>
              <a:graphicFrameLocks noChangeAspect="1"/>
            </p:cNvGraphicFramePr>
            <p:nvPr/>
          </p:nvGraphicFramePr>
          <p:xfrm>
            <a:off x="767" y="1612"/>
            <a:ext cx="1519" cy="418"/>
          </p:xfrm>
          <a:graphic>
            <a:graphicData uri="http://schemas.openxmlformats.org/presentationml/2006/ole">
              <mc:AlternateContent xmlns:mc="http://schemas.openxmlformats.org/markup-compatibility/2006">
                <mc:Choice xmlns:v="urn:schemas-microsoft-com:vml" Requires="v">
                  <p:oleObj spid="_x0000_s93355" name="公式" r:id="rId5" imgW="1168400" imgH="330200" progId="Equation.3">
                    <p:embed/>
                  </p:oleObj>
                </mc:Choice>
                <mc:Fallback>
                  <p:oleObj name="公式" r:id="rId5" imgW="1168400" imgH="330200" progId="Equation.3">
                    <p:embed/>
                    <p:pic>
                      <p:nvPicPr>
                        <p:cNvPr id="196620" name="Object 12">
                          <a:extLst>
                            <a:ext uri="{FF2B5EF4-FFF2-40B4-BE49-F238E27FC236}">
                              <a16:creationId xmlns:a16="http://schemas.microsoft.com/office/drawing/2014/main" id="{87F6F3CF-2037-4E8E-8EF7-DC42216452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7" y="1612"/>
                          <a:ext cx="1519" cy="4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625" name="Rectangle 17">
              <a:extLst>
                <a:ext uri="{FF2B5EF4-FFF2-40B4-BE49-F238E27FC236}">
                  <a16:creationId xmlns:a16="http://schemas.microsoft.com/office/drawing/2014/main" id="{DEC5D964-3E90-4DF2-B109-FFBF048B72CB}"/>
                </a:ext>
              </a:extLst>
            </p:cNvPr>
            <p:cNvSpPr>
              <a:spLocks noChangeArrowheads="1"/>
            </p:cNvSpPr>
            <p:nvPr/>
          </p:nvSpPr>
          <p:spPr bwMode="auto">
            <a:xfrm>
              <a:off x="-215" y="1667"/>
              <a:ext cx="10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例：</a:t>
              </a:r>
            </a:p>
          </p:txBody>
        </p:sp>
      </p:grpSp>
      <p:graphicFrame>
        <p:nvGraphicFramePr>
          <p:cNvPr id="196627" name="Object 19">
            <a:extLst>
              <a:ext uri="{FF2B5EF4-FFF2-40B4-BE49-F238E27FC236}">
                <a16:creationId xmlns:a16="http://schemas.microsoft.com/office/drawing/2014/main" id="{0689CB3E-3249-4601-89D1-C4BA0C3AA02C}"/>
              </a:ext>
            </a:extLst>
          </p:cNvPr>
          <p:cNvGraphicFramePr>
            <a:graphicFrameLocks noChangeAspect="1"/>
          </p:cNvGraphicFramePr>
          <p:nvPr/>
        </p:nvGraphicFramePr>
        <p:xfrm>
          <a:off x="1317625" y="3965575"/>
          <a:ext cx="4926013" cy="863600"/>
        </p:xfrm>
        <a:graphic>
          <a:graphicData uri="http://schemas.openxmlformats.org/presentationml/2006/ole">
            <mc:AlternateContent xmlns:mc="http://schemas.openxmlformats.org/markup-compatibility/2006">
              <mc:Choice xmlns:v="urn:schemas-microsoft-com:vml" Requires="v">
                <p:oleObj spid="_x0000_s93356" name="公式" r:id="rId7" imgW="2463480" imgH="431640" progId="Equation.3">
                  <p:embed/>
                </p:oleObj>
              </mc:Choice>
              <mc:Fallback>
                <p:oleObj name="公式" r:id="rId7" imgW="2463480" imgH="431640" progId="Equation.3">
                  <p:embed/>
                  <p:pic>
                    <p:nvPicPr>
                      <p:cNvPr id="196627" name="Object 19">
                        <a:extLst>
                          <a:ext uri="{FF2B5EF4-FFF2-40B4-BE49-F238E27FC236}">
                            <a16:creationId xmlns:a16="http://schemas.microsoft.com/office/drawing/2014/main" id="{0689CB3E-3249-4601-89D1-C4BA0C3AA0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7625" y="3965575"/>
                        <a:ext cx="49260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6626" name="Object 18">
            <a:extLst>
              <a:ext uri="{FF2B5EF4-FFF2-40B4-BE49-F238E27FC236}">
                <a16:creationId xmlns:a16="http://schemas.microsoft.com/office/drawing/2014/main" id="{B6B2DEC7-564B-4AD4-BDC5-C887698A1FAF}"/>
              </a:ext>
            </a:extLst>
          </p:cNvPr>
          <p:cNvGraphicFramePr>
            <a:graphicFrameLocks noChangeAspect="1"/>
          </p:cNvGraphicFramePr>
          <p:nvPr/>
        </p:nvGraphicFramePr>
        <p:xfrm>
          <a:off x="2373313" y="4686300"/>
          <a:ext cx="3884612" cy="863600"/>
        </p:xfrm>
        <a:graphic>
          <a:graphicData uri="http://schemas.openxmlformats.org/presentationml/2006/ole">
            <mc:AlternateContent xmlns:mc="http://schemas.openxmlformats.org/markup-compatibility/2006">
              <mc:Choice xmlns:v="urn:schemas-microsoft-com:vml" Requires="v">
                <p:oleObj spid="_x0000_s93357" name="公式" r:id="rId9" imgW="1942920" imgH="431640" progId="Equation.3">
                  <p:embed/>
                </p:oleObj>
              </mc:Choice>
              <mc:Fallback>
                <p:oleObj name="公式" r:id="rId9" imgW="1942920" imgH="431640" progId="Equation.3">
                  <p:embed/>
                  <p:pic>
                    <p:nvPicPr>
                      <p:cNvPr id="196626" name="Object 18">
                        <a:extLst>
                          <a:ext uri="{FF2B5EF4-FFF2-40B4-BE49-F238E27FC236}">
                            <a16:creationId xmlns:a16="http://schemas.microsoft.com/office/drawing/2014/main" id="{B6B2DEC7-564B-4AD4-BDC5-C887698A1FA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73313" y="4686300"/>
                        <a:ext cx="388461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6628" name="Rectangle 20">
            <a:extLst>
              <a:ext uri="{FF2B5EF4-FFF2-40B4-BE49-F238E27FC236}">
                <a16:creationId xmlns:a16="http://schemas.microsoft.com/office/drawing/2014/main" id="{B6DF6BD2-1232-4E99-9E39-8FA63AFF94DD}"/>
              </a:ext>
            </a:extLst>
          </p:cNvPr>
          <p:cNvSpPr>
            <a:spLocks noChangeArrowheads="1"/>
          </p:cNvSpPr>
          <p:nvPr/>
        </p:nvSpPr>
        <p:spPr bwMode="auto">
          <a:xfrm>
            <a:off x="615950" y="3546475"/>
            <a:ext cx="5822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将这类势函数代入</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1)</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有判别函数：</a:t>
            </a:r>
          </a:p>
        </p:txBody>
      </p:sp>
      <p:grpSp>
        <p:nvGrpSpPr>
          <p:cNvPr id="196649" name="Group 41">
            <a:extLst>
              <a:ext uri="{FF2B5EF4-FFF2-40B4-BE49-F238E27FC236}">
                <a16:creationId xmlns:a16="http://schemas.microsoft.com/office/drawing/2014/main" id="{AEAD2962-402B-47DC-9BC9-FB5B62597675}"/>
              </a:ext>
            </a:extLst>
          </p:cNvPr>
          <p:cNvGrpSpPr>
            <a:grpSpLocks/>
          </p:cNvGrpSpPr>
          <p:nvPr/>
        </p:nvGrpSpPr>
        <p:grpSpPr bwMode="auto">
          <a:xfrm>
            <a:off x="711200" y="5332413"/>
            <a:ext cx="7850188" cy="1028700"/>
            <a:chOff x="448" y="3359"/>
            <a:chExt cx="4945" cy="648"/>
          </a:xfrm>
        </p:grpSpPr>
        <p:sp>
          <p:nvSpPr>
            <p:cNvPr id="196632" name="Rectangle 24">
              <a:extLst>
                <a:ext uri="{FF2B5EF4-FFF2-40B4-BE49-F238E27FC236}">
                  <a16:creationId xmlns:a16="http://schemas.microsoft.com/office/drawing/2014/main" id="{B28E5D5E-1308-4096-93A2-F02F80D24099}"/>
                </a:ext>
              </a:extLst>
            </p:cNvPr>
            <p:cNvSpPr>
              <a:spLocks noChangeArrowheads="1"/>
            </p:cNvSpPr>
            <p:nvPr/>
          </p:nvSpPr>
          <p:spPr bwMode="auto">
            <a:xfrm>
              <a:off x="448" y="3359"/>
              <a:ext cx="4945"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② Ⅱ</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型势函数：直接选择双变量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 </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1"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k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对称函数作为势函数，即                                  ，如：</a:t>
              </a:r>
            </a:p>
          </p:txBody>
        </p:sp>
        <p:graphicFrame>
          <p:nvGraphicFramePr>
            <p:cNvPr id="196633" name="Object 25">
              <a:extLst>
                <a:ext uri="{FF2B5EF4-FFF2-40B4-BE49-F238E27FC236}">
                  <a16:creationId xmlns:a16="http://schemas.microsoft.com/office/drawing/2014/main" id="{D0CEFF70-ECF5-45BA-A5CC-86D540F357DA}"/>
                </a:ext>
              </a:extLst>
            </p:cNvPr>
            <p:cNvGraphicFramePr>
              <a:graphicFrameLocks noChangeAspect="1"/>
            </p:cNvGraphicFramePr>
            <p:nvPr/>
          </p:nvGraphicFramePr>
          <p:xfrm>
            <a:off x="1441" y="3719"/>
            <a:ext cx="1637" cy="288"/>
          </p:xfrm>
          <a:graphic>
            <a:graphicData uri="http://schemas.openxmlformats.org/presentationml/2006/ole">
              <mc:AlternateContent xmlns:mc="http://schemas.openxmlformats.org/markup-compatibility/2006">
                <mc:Choice xmlns:v="urn:schemas-microsoft-com:vml" Requires="v">
                  <p:oleObj spid="_x0000_s93358" name="公式" r:id="rId11" imgW="1396800" imgH="228600" progId="Equation.3">
                    <p:embed/>
                  </p:oleObj>
                </mc:Choice>
                <mc:Fallback>
                  <p:oleObj name="公式" r:id="rId11" imgW="1396800" imgH="228600" progId="Equation.3">
                    <p:embed/>
                    <p:pic>
                      <p:nvPicPr>
                        <p:cNvPr id="196633" name="Object 25">
                          <a:extLst>
                            <a:ext uri="{FF2B5EF4-FFF2-40B4-BE49-F238E27FC236}">
                              <a16:creationId xmlns:a16="http://schemas.microsoft.com/office/drawing/2014/main" id="{D0CEFF70-ECF5-45BA-A5CC-86D540F357D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1" y="3719"/>
                          <a:ext cx="1637"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96638" name="Object 30">
            <a:extLst>
              <a:ext uri="{FF2B5EF4-FFF2-40B4-BE49-F238E27FC236}">
                <a16:creationId xmlns:a16="http://schemas.microsoft.com/office/drawing/2014/main" id="{20F6BFE1-E9D2-4C48-8199-69907A7FBB4B}"/>
              </a:ext>
            </a:extLst>
          </p:cNvPr>
          <p:cNvGraphicFramePr>
            <a:graphicFrameLocks noChangeAspect="1"/>
          </p:cNvGraphicFramePr>
          <p:nvPr/>
        </p:nvGraphicFramePr>
        <p:xfrm>
          <a:off x="5076825" y="2690813"/>
          <a:ext cx="3494088" cy="411162"/>
        </p:xfrm>
        <a:graphic>
          <a:graphicData uri="http://schemas.openxmlformats.org/presentationml/2006/ole">
            <mc:AlternateContent xmlns:mc="http://schemas.openxmlformats.org/markup-compatibility/2006">
              <mc:Choice xmlns:v="urn:schemas-microsoft-com:vml" Requires="v">
                <p:oleObj spid="_x0000_s93359" name="公式" r:id="rId13" imgW="2095200" imgH="228600" progId="Equation.3">
                  <p:embed/>
                </p:oleObj>
              </mc:Choice>
              <mc:Fallback>
                <p:oleObj name="公式" r:id="rId13" imgW="2095200" imgH="228600" progId="Equation.3">
                  <p:embed/>
                  <p:pic>
                    <p:nvPicPr>
                      <p:cNvPr id="196638" name="Object 30">
                        <a:extLst>
                          <a:ext uri="{FF2B5EF4-FFF2-40B4-BE49-F238E27FC236}">
                            <a16:creationId xmlns:a16="http://schemas.microsoft.com/office/drawing/2014/main" id="{20F6BFE1-E9D2-4C48-8199-69907A7FBB4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76825" y="2690813"/>
                        <a:ext cx="3494088"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6641"/>
                                        </p:tgtEl>
                                        <p:attrNameLst>
                                          <p:attrName>style.visibility</p:attrName>
                                        </p:attrNameLst>
                                      </p:cBhvr>
                                      <p:to>
                                        <p:strVal val="visible"/>
                                      </p:to>
                                    </p:set>
                                    <p:animEffect transition="in" filter="fade">
                                      <p:cBhvr>
                                        <p:cTn id="7" dur="500"/>
                                        <p:tgtEl>
                                          <p:spTgt spid="196641"/>
                                        </p:tgtEl>
                                      </p:cBhvr>
                                    </p:animEffect>
                                  </p:childTnLst>
                                </p:cTn>
                              </p:par>
                              <p:par>
                                <p:cTn id="8" presetID="10" presetClass="entr" presetSubtype="0" fill="hold" nodeType="withEffect">
                                  <p:stCondLst>
                                    <p:cond delay="0"/>
                                  </p:stCondLst>
                                  <p:childTnLst>
                                    <p:set>
                                      <p:cBhvr>
                                        <p:cTn id="9" dur="1" fill="hold">
                                          <p:stCondLst>
                                            <p:cond delay="0"/>
                                          </p:stCondLst>
                                        </p:cTn>
                                        <p:tgtEl>
                                          <p:spTgt spid="196627"/>
                                        </p:tgtEl>
                                        <p:attrNameLst>
                                          <p:attrName>style.visibility</p:attrName>
                                        </p:attrNameLst>
                                      </p:cBhvr>
                                      <p:to>
                                        <p:strVal val="visible"/>
                                      </p:to>
                                    </p:set>
                                    <p:animEffect transition="in" filter="fade">
                                      <p:cBhvr>
                                        <p:cTn id="10" dur="500"/>
                                        <p:tgtEl>
                                          <p:spTgt spid="196627"/>
                                        </p:tgtEl>
                                      </p:cBhvr>
                                    </p:animEffect>
                                  </p:childTnLst>
                                </p:cTn>
                              </p:par>
                              <p:par>
                                <p:cTn id="11" presetID="10" presetClass="entr" presetSubtype="0" fill="hold" nodeType="withEffect">
                                  <p:stCondLst>
                                    <p:cond delay="0"/>
                                  </p:stCondLst>
                                  <p:childTnLst>
                                    <p:set>
                                      <p:cBhvr>
                                        <p:cTn id="12" dur="1" fill="hold">
                                          <p:stCondLst>
                                            <p:cond delay="0"/>
                                          </p:stCondLst>
                                        </p:cTn>
                                        <p:tgtEl>
                                          <p:spTgt spid="196626"/>
                                        </p:tgtEl>
                                        <p:attrNameLst>
                                          <p:attrName>style.visibility</p:attrName>
                                        </p:attrNameLst>
                                      </p:cBhvr>
                                      <p:to>
                                        <p:strVal val="visible"/>
                                      </p:to>
                                    </p:set>
                                    <p:animEffect transition="in" filter="fade">
                                      <p:cBhvr>
                                        <p:cTn id="13" dur="500"/>
                                        <p:tgtEl>
                                          <p:spTgt spid="1966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6628"/>
                                        </p:tgtEl>
                                        <p:attrNameLst>
                                          <p:attrName>style.visibility</p:attrName>
                                        </p:attrNameLst>
                                      </p:cBhvr>
                                      <p:to>
                                        <p:strVal val="visible"/>
                                      </p:to>
                                    </p:set>
                                    <p:animEffect transition="in" filter="fade">
                                      <p:cBhvr>
                                        <p:cTn id="16" dur="500"/>
                                        <p:tgtEl>
                                          <p:spTgt spid="196628"/>
                                        </p:tgtEl>
                                      </p:cBhvr>
                                    </p:animEffect>
                                  </p:childTnLst>
                                </p:cTn>
                              </p:par>
                              <p:par>
                                <p:cTn id="17" presetID="10" presetClass="entr" presetSubtype="0" fill="hold" nodeType="withEffect">
                                  <p:stCondLst>
                                    <p:cond delay="0"/>
                                  </p:stCondLst>
                                  <p:childTnLst>
                                    <p:set>
                                      <p:cBhvr>
                                        <p:cTn id="18" dur="1" fill="hold">
                                          <p:stCondLst>
                                            <p:cond delay="0"/>
                                          </p:stCondLst>
                                        </p:cTn>
                                        <p:tgtEl>
                                          <p:spTgt spid="196638"/>
                                        </p:tgtEl>
                                        <p:attrNameLst>
                                          <p:attrName>style.visibility</p:attrName>
                                        </p:attrNameLst>
                                      </p:cBhvr>
                                      <p:to>
                                        <p:strVal val="visible"/>
                                      </p:to>
                                    </p:set>
                                    <p:animEffect transition="in" filter="fade">
                                      <p:cBhvr>
                                        <p:cTn id="19" dur="500"/>
                                        <p:tgtEl>
                                          <p:spTgt spid="19663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96649"/>
                                        </p:tgtEl>
                                        <p:attrNameLst>
                                          <p:attrName>style.visibility</p:attrName>
                                        </p:attrNameLst>
                                      </p:cBhvr>
                                      <p:to>
                                        <p:strVal val="visible"/>
                                      </p:to>
                                    </p:set>
                                    <p:animEffect transition="in" filter="fade">
                                      <p:cBhvr>
                                        <p:cTn id="24" dur="500"/>
                                        <p:tgtEl>
                                          <p:spTgt spid="196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41" grpId="0" animBg="1"/>
      <p:bldP spid="19662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714" name="Picture 58">
            <a:extLst>
              <a:ext uri="{FF2B5EF4-FFF2-40B4-BE49-F238E27FC236}">
                <a16:creationId xmlns:a16="http://schemas.microsoft.com/office/drawing/2014/main" id="{DC5FCA5C-8239-4C5B-99F3-7293E9072BE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311400"/>
            <a:ext cx="5691188" cy="376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98667" name="Object 11">
            <a:extLst>
              <a:ext uri="{FF2B5EF4-FFF2-40B4-BE49-F238E27FC236}">
                <a16:creationId xmlns:a16="http://schemas.microsoft.com/office/drawing/2014/main" id="{069ED5F3-A67D-41B8-8D5D-8E9207778A64}"/>
              </a:ext>
            </a:extLst>
          </p:cNvPr>
          <p:cNvGraphicFramePr>
            <a:graphicFrameLocks noChangeAspect="1"/>
          </p:cNvGraphicFramePr>
          <p:nvPr/>
        </p:nvGraphicFramePr>
        <p:xfrm>
          <a:off x="2949575" y="1023938"/>
          <a:ext cx="3478213" cy="939800"/>
        </p:xfrm>
        <a:graphic>
          <a:graphicData uri="http://schemas.openxmlformats.org/presentationml/2006/ole">
            <mc:AlternateContent xmlns:mc="http://schemas.openxmlformats.org/markup-compatibility/2006">
              <mc:Choice xmlns:v="urn:schemas-microsoft-com:vml" Requires="v">
                <p:oleObj spid="_x0000_s94322" name="公式" r:id="rId4" imgW="1739880" imgH="469800" progId="Equation.3">
                  <p:embed/>
                </p:oleObj>
              </mc:Choice>
              <mc:Fallback>
                <p:oleObj name="公式" r:id="rId4" imgW="1739880" imgH="469800" progId="Equation.3">
                  <p:embed/>
                  <p:pic>
                    <p:nvPicPr>
                      <p:cNvPr id="198667" name="Object 11">
                        <a:extLst>
                          <a:ext uri="{FF2B5EF4-FFF2-40B4-BE49-F238E27FC236}">
                            <a16:creationId xmlns:a16="http://schemas.microsoft.com/office/drawing/2014/main" id="{069ED5F3-A67D-41B8-8D5D-8E9207778A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9575" y="1023938"/>
                        <a:ext cx="3478213"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1" name="Rectangle 15">
            <a:extLst>
              <a:ext uri="{FF2B5EF4-FFF2-40B4-BE49-F238E27FC236}">
                <a16:creationId xmlns:a16="http://schemas.microsoft.com/office/drawing/2014/main" id="{FD9F349F-10FF-41A9-800B-15BD4D061914}"/>
              </a:ext>
            </a:extLst>
          </p:cNvPr>
          <p:cNvSpPr>
            <a:spLocks noChangeArrowheads="1"/>
          </p:cNvSpPr>
          <p:nvPr/>
        </p:nvSpPr>
        <p:spPr bwMode="auto">
          <a:xfrm>
            <a:off x="7175500" y="1246188"/>
            <a:ext cx="1250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7)</a:t>
            </a:r>
          </a:p>
        </p:txBody>
      </p:sp>
      <p:graphicFrame>
        <p:nvGraphicFramePr>
          <p:cNvPr id="198666" name="Object 10">
            <a:extLst>
              <a:ext uri="{FF2B5EF4-FFF2-40B4-BE49-F238E27FC236}">
                <a16:creationId xmlns:a16="http://schemas.microsoft.com/office/drawing/2014/main" id="{E9D826A7-1B30-49B5-AC6C-13C33B07AF8C}"/>
              </a:ext>
            </a:extLst>
          </p:cNvPr>
          <p:cNvGraphicFramePr>
            <a:graphicFrameLocks noChangeAspect="1"/>
          </p:cNvGraphicFramePr>
          <p:nvPr/>
        </p:nvGraphicFramePr>
        <p:xfrm>
          <a:off x="2909888" y="2009775"/>
          <a:ext cx="3605212" cy="1117600"/>
        </p:xfrm>
        <a:graphic>
          <a:graphicData uri="http://schemas.openxmlformats.org/presentationml/2006/ole">
            <mc:AlternateContent xmlns:mc="http://schemas.openxmlformats.org/markup-compatibility/2006">
              <mc:Choice xmlns:v="urn:schemas-microsoft-com:vml" Requires="v">
                <p:oleObj spid="_x0000_s94323" name="公式" r:id="rId6" imgW="1803240" imgH="558720" progId="Equation.3">
                  <p:embed/>
                </p:oleObj>
              </mc:Choice>
              <mc:Fallback>
                <p:oleObj name="公式" r:id="rId6" imgW="1803240" imgH="558720" progId="Equation.3">
                  <p:embed/>
                  <p:pic>
                    <p:nvPicPr>
                      <p:cNvPr id="198666" name="Object 10">
                        <a:extLst>
                          <a:ext uri="{FF2B5EF4-FFF2-40B4-BE49-F238E27FC236}">
                            <a16:creationId xmlns:a16="http://schemas.microsoft.com/office/drawing/2014/main" id="{E9D826A7-1B30-49B5-AC6C-13C33B07AF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9888" y="2009775"/>
                        <a:ext cx="3605212"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2" name="Rectangle 16">
            <a:extLst>
              <a:ext uri="{FF2B5EF4-FFF2-40B4-BE49-F238E27FC236}">
                <a16:creationId xmlns:a16="http://schemas.microsoft.com/office/drawing/2014/main" id="{170B9677-57C0-48CC-811E-A8DA1ED56864}"/>
              </a:ext>
            </a:extLst>
          </p:cNvPr>
          <p:cNvSpPr>
            <a:spLocks noChangeArrowheads="1"/>
          </p:cNvSpPr>
          <p:nvPr/>
        </p:nvSpPr>
        <p:spPr bwMode="auto">
          <a:xfrm>
            <a:off x="7485063" y="2322513"/>
            <a:ext cx="946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8)</a:t>
            </a:r>
          </a:p>
        </p:txBody>
      </p:sp>
      <p:sp>
        <p:nvSpPr>
          <p:cNvPr id="198678" name="Rectangle 22">
            <a:extLst>
              <a:ext uri="{FF2B5EF4-FFF2-40B4-BE49-F238E27FC236}">
                <a16:creationId xmlns:a16="http://schemas.microsoft.com/office/drawing/2014/main" id="{F01A131E-4B49-4DD4-A3BC-FB7B79F92AC6}"/>
              </a:ext>
            </a:extLst>
          </p:cNvPr>
          <p:cNvSpPr>
            <a:spLocks noChangeArrowheads="1"/>
          </p:cNvSpPr>
          <p:nvPr/>
        </p:nvSpPr>
        <p:spPr bwMode="auto">
          <a:xfrm>
            <a:off x="5522913" y="5103813"/>
            <a:ext cx="3621087"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曲线 </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含有正弦函数，具</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有振荡特点，只有第一个</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振荡周期可用。</a:t>
            </a:r>
          </a:p>
        </p:txBody>
      </p:sp>
      <p:grpSp>
        <p:nvGrpSpPr>
          <p:cNvPr id="198717" name="Group 61">
            <a:extLst>
              <a:ext uri="{FF2B5EF4-FFF2-40B4-BE49-F238E27FC236}">
                <a16:creationId xmlns:a16="http://schemas.microsoft.com/office/drawing/2014/main" id="{30D524C6-C974-4CFB-8C3B-94A914C9C8C5}"/>
              </a:ext>
            </a:extLst>
          </p:cNvPr>
          <p:cNvGrpSpPr>
            <a:grpSpLocks/>
          </p:cNvGrpSpPr>
          <p:nvPr/>
        </p:nvGrpSpPr>
        <p:grpSpPr bwMode="auto">
          <a:xfrm>
            <a:off x="1962150" y="3155950"/>
            <a:ext cx="3556000" cy="549275"/>
            <a:chOff x="3056" y="1914"/>
            <a:chExt cx="2240" cy="346"/>
          </a:xfrm>
        </p:grpSpPr>
        <p:sp>
          <p:nvSpPr>
            <p:cNvPr id="198716" name="Rectangle 60">
              <a:extLst>
                <a:ext uri="{FF2B5EF4-FFF2-40B4-BE49-F238E27FC236}">
                  <a16:creationId xmlns:a16="http://schemas.microsoft.com/office/drawing/2014/main" id="{2A6746B0-9724-48F2-9C0F-0C3AE651C0D7}"/>
                </a:ext>
              </a:extLst>
            </p:cNvPr>
            <p:cNvSpPr>
              <a:spLocks noChangeArrowheads="1"/>
            </p:cNvSpPr>
            <p:nvPr/>
          </p:nvSpPr>
          <p:spPr bwMode="auto">
            <a:xfrm>
              <a:off x="3056" y="1914"/>
              <a:ext cx="224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式中    为正常数。</a:t>
              </a:r>
            </a:p>
          </p:txBody>
        </p:sp>
        <p:graphicFrame>
          <p:nvGraphicFramePr>
            <p:cNvPr id="198674" name="Object 18">
              <a:extLst>
                <a:ext uri="{FF2B5EF4-FFF2-40B4-BE49-F238E27FC236}">
                  <a16:creationId xmlns:a16="http://schemas.microsoft.com/office/drawing/2014/main" id="{BBA80825-8458-4A15-9D7A-55E4AB48AE36}"/>
                </a:ext>
              </a:extLst>
            </p:cNvPr>
            <p:cNvGraphicFramePr>
              <a:graphicFrameLocks noChangeAspect="1"/>
            </p:cNvGraphicFramePr>
            <p:nvPr/>
          </p:nvGraphicFramePr>
          <p:xfrm>
            <a:off x="4084" y="2019"/>
            <a:ext cx="200" cy="174"/>
          </p:xfrm>
          <a:graphic>
            <a:graphicData uri="http://schemas.openxmlformats.org/presentationml/2006/ole">
              <mc:AlternateContent xmlns:mc="http://schemas.openxmlformats.org/markup-compatibility/2006">
                <mc:Choice xmlns:v="urn:schemas-microsoft-com:vml" Requires="v">
                  <p:oleObj spid="_x0000_s94324" name="公式" r:id="rId8" imgW="152334" imgH="139639" progId="Equation.3">
                    <p:embed/>
                  </p:oleObj>
                </mc:Choice>
                <mc:Fallback>
                  <p:oleObj name="公式" r:id="rId8" imgW="152334" imgH="139639" progId="Equation.3">
                    <p:embed/>
                    <p:pic>
                      <p:nvPicPr>
                        <p:cNvPr id="198674" name="Object 18">
                          <a:extLst>
                            <a:ext uri="{FF2B5EF4-FFF2-40B4-BE49-F238E27FC236}">
                              <a16:creationId xmlns:a16="http://schemas.microsoft.com/office/drawing/2014/main" id="{BBA80825-8458-4A15-9D7A-55E4AB48AE3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84" y="2019"/>
                          <a:ext cx="200" cy="1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98680" name="Object 24">
            <a:extLst>
              <a:ext uri="{FF2B5EF4-FFF2-40B4-BE49-F238E27FC236}">
                <a16:creationId xmlns:a16="http://schemas.microsoft.com/office/drawing/2014/main" id="{FC402680-9B93-4C72-9F39-3CABCE348B80}"/>
              </a:ext>
            </a:extLst>
          </p:cNvPr>
          <p:cNvGraphicFramePr>
            <a:graphicFrameLocks noChangeAspect="1"/>
          </p:cNvGraphicFramePr>
          <p:nvPr/>
        </p:nvGraphicFramePr>
        <p:xfrm>
          <a:off x="2962275" y="433388"/>
          <a:ext cx="3859213" cy="558800"/>
        </p:xfrm>
        <a:graphic>
          <a:graphicData uri="http://schemas.openxmlformats.org/presentationml/2006/ole">
            <mc:AlternateContent xmlns:mc="http://schemas.openxmlformats.org/markup-compatibility/2006">
              <mc:Choice xmlns:v="urn:schemas-microsoft-com:vml" Requires="v">
                <p:oleObj spid="_x0000_s94325" name="公式" r:id="rId10" imgW="1930320" imgH="279360" progId="Equation.3">
                  <p:embed/>
                </p:oleObj>
              </mc:Choice>
              <mc:Fallback>
                <p:oleObj name="公式" r:id="rId10" imgW="1930320" imgH="279360" progId="Equation.3">
                  <p:embed/>
                  <p:pic>
                    <p:nvPicPr>
                      <p:cNvPr id="198680" name="Object 24">
                        <a:extLst>
                          <a:ext uri="{FF2B5EF4-FFF2-40B4-BE49-F238E27FC236}">
                            <a16:creationId xmlns:a16="http://schemas.microsoft.com/office/drawing/2014/main" id="{FC402680-9B93-4C72-9F39-3CABCE348B8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2275" y="433388"/>
                        <a:ext cx="3859213"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1" name="Rectangle 25">
            <a:extLst>
              <a:ext uri="{FF2B5EF4-FFF2-40B4-BE49-F238E27FC236}">
                <a16:creationId xmlns:a16="http://schemas.microsoft.com/office/drawing/2014/main" id="{3164796F-DD17-495F-AFFC-73587F24828D}"/>
              </a:ext>
            </a:extLst>
          </p:cNvPr>
          <p:cNvSpPr>
            <a:spLocks noChangeArrowheads="1"/>
          </p:cNvSpPr>
          <p:nvPr/>
        </p:nvSpPr>
        <p:spPr bwMode="auto">
          <a:xfrm>
            <a:off x="7162800" y="557213"/>
            <a:ext cx="1250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6)</a:t>
            </a:r>
          </a:p>
        </p:txBody>
      </p:sp>
      <p:sp>
        <p:nvSpPr>
          <p:cNvPr id="198715" name="Rectangle 59">
            <a:extLst>
              <a:ext uri="{FF2B5EF4-FFF2-40B4-BE49-F238E27FC236}">
                <a16:creationId xmlns:a16="http://schemas.microsoft.com/office/drawing/2014/main" id="{CD2BDCBD-BFBA-4D5E-916C-DE7008403372}"/>
              </a:ext>
            </a:extLst>
          </p:cNvPr>
          <p:cNvSpPr>
            <a:spLocks noChangeArrowheads="1"/>
          </p:cNvSpPr>
          <p:nvPr/>
        </p:nvSpPr>
        <p:spPr bwMode="auto">
          <a:xfrm>
            <a:off x="1103313" y="6059488"/>
            <a:ext cx="32956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图</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25  </a:t>
            </a: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一维</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Ⅱ</a:t>
            </a:r>
            <a:r>
              <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型势函数举例</a:t>
            </a:r>
          </a:p>
        </p:txBody>
      </p:sp>
      <p:grpSp>
        <p:nvGrpSpPr>
          <p:cNvPr id="198721" name="Group 65">
            <a:extLst>
              <a:ext uri="{FF2B5EF4-FFF2-40B4-BE49-F238E27FC236}">
                <a16:creationId xmlns:a16="http://schemas.microsoft.com/office/drawing/2014/main" id="{E62C3A41-577C-4C7A-89FB-5661F1F0C8F1}"/>
              </a:ext>
            </a:extLst>
          </p:cNvPr>
          <p:cNvGrpSpPr>
            <a:grpSpLocks/>
          </p:cNvGrpSpPr>
          <p:nvPr/>
        </p:nvGrpSpPr>
        <p:grpSpPr bwMode="auto">
          <a:xfrm>
            <a:off x="5600700" y="3627438"/>
            <a:ext cx="2779713" cy="1376362"/>
            <a:chOff x="3528" y="2357"/>
            <a:chExt cx="1751" cy="867"/>
          </a:xfrm>
        </p:grpSpPr>
        <p:sp>
          <p:nvSpPr>
            <p:cNvPr id="198718" name="Rectangle 62">
              <a:extLst>
                <a:ext uri="{FF2B5EF4-FFF2-40B4-BE49-F238E27FC236}">
                  <a16:creationId xmlns:a16="http://schemas.microsoft.com/office/drawing/2014/main" id="{4BB31541-81C3-4FD3-95C2-C62EEFC8BD5D}"/>
                </a:ext>
              </a:extLst>
            </p:cNvPr>
            <p:cNvSpPr>
              <a:spLocks noChangeArrowheads="1"/>
            </p:cNvSpPr>
            <p:nvPr/>
          </p:nvSpPr>
          <p:spPr bwMode="auto">
            <a:xfrm>
              <a:off x="3528" y="2357"/>
              <a:ext cx="173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曲线</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 (3-66)</a:t>
              </a:r>
            </a:p>
          </p:txBody>
        </p:sp>
        <p:sp>
          <p:nvSpPr>
            <p:cNvPr id="198719" name="Rectangle 63">
              <a:extLst>
                <a:ext uri="{FF2B5EF4-FFF2-40B4-BE49-F238E27FC236}">
                  <a16:creationId xmlns:a16="http://schemas.microsoft.com/office/drawing/2014/main" id="{30AC6FB3-18F2-4737-9C2F-A37720C70279}"/>
                </a:ext>
              </a:extLst>
            </p:cNvPr>
            <p:cNvSpPr>
              <a:spLocks noChangeArrowheads="1"/>
            </p:cNvSpPr>
            <p:nvPr/>
          </p:nvSpPr>
          <p:spPr bwMode="auto">
            <a:xfrm>
              <a:off x="3531" y="2635"/>
              <a:ext cx="17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曲线</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 —— (3-67)</a:t>
              </a:r>
            </a:p>
          </p:txBody>
        </p:sp>
        <p:sp>
          <p:nvSpPr>
            <p:cNvPr id="198720" name="Rectangle 64">
              <a:extLst>
                <a:ext uri="{FF2B5EF4-FFF2-40B4-BE49-F238E27FC236}">
                  <a16:creationId xmlns:a16="http://schemas.microsoft.com/office/drawing/2014/main" id="{E6482786-A37A-4EF3-BC2C-5C9BABB3B359}"/>
                </a:ext>
              </a:extLst>
            </p:cNvPr>
            <p:cNvSpPr>
              <a:spLocks noChangeArrowheads="1"/>
            </p:cNvSpPr>
            <p:nvPr/>
          </p:nvSpPr>
          <p:spPr bwMode="auto">
            <a:xfrm>
              <a:off x="3532" y="2936"/>
              <a:ext cx="173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3048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曲线</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 —— (3-68)</a:t>
              </a:r>
            </a:p>
          </p:txBody>
        </p:sp>
      </p:gr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8678"/>
                                        </p:tgtEl>
                                        <p:attrNameLst>
                                          <p:attrName>style.visibility</p:attrName>
                                        </p:attrNameLst>
                                      </p:cBhvr>
                                      <p:to>
                                        <p:strVal val="visible"/>
                                      </p:to>
                                    </p:set>
                                    <p:animEffect transition="in" filter="fade">
                                      <p:cBhvr>
                                        <p:cTn id="7" dur="500"/>
                                        <p:tgtEl>
                                          <p:spTgt spid="198678"/>
                                        </p:tgtEl>
                                      </p:cBhvr>
                                    </p:animEffect>
                                  </p:childTnLst>
                                </p:cTn>
                              </p:par>
                              <p:par>
                                <p:cTn id="8" presetID="10" presetClass="entr" presetSubtype="0" fill="hold" nodeType="withEffect">
                                  <p:stCondLst>
                                    <p:cond delay="0"/>
                                  </p:stCondLst>
                                  <p:childTnLst>
                                    <p:set>
                                      <p:cBhvr>
                                        <p:cTn id="9" dur="1" fill="hold">
                                          <p:stCondLst>
                                            <p:cond delay="0"/>
                                          </p:stCondLst>
                                        </p:cTn>
                                        <p:tgtEl>
                                          <p:spTgt spid="198721"/>
                                        </p:tgtEl>
                                        <p:attrNameLst>
                                          <p:attrName>style.visibility</p:attrName>
                                        </p:attrNameLst>
                                      </p:cBhvr>
                                      <p:to>
                                        <p:strVal val="visible"/>
                                      </p:to>
                                    </p:set>
                                    <p:animEffect transition="in" filter="fade">
                                      <p:cBhvr>
                                        <p:cTn id="10" dur="500"/>
                                        <p:tgtEl>
                                          <p:spTgt spid="198721"/>
                                        </p:tgtEl>
                                      </p:cBhvr>
                                    </p:animEffect>
                                  </p:childTnLst>
                                </p:cTn>
                              </p:par>
                              <p:par>
                                <p:cTn id="11" presetID="10" presetClass="entr" presetSubtype="0" fill="hold" nodeType="withEffect">
                                  <p:stCondLst>
                                    <p:cond delay="0"/>
                                  </p:stCondLst>
                                  <p:childTnLst>
                                    <p:set>
                                      <p:cBhvr>
                                        <p:cTn id="12" dur="1" fill="hold">
                                          <p:stCondLst>
                                            <p:cond delay="0"/>
                                          </p:stCondLst>
                                        </p:cTn>
                                        <p:tgtEl>
                                          <p:spTgt spid="198714"/>
                                        </p:tgtEl>
                                        <p:attrNameLst>
                                          <p:attrName>style.visibility</p:attrName>
                                        </p:attrNameLst>
                                      </p:cBhvr>
                                      <p:to>
                                        <p:strVal val="visible"/>
                                      </p:to>
                                    </p:set>
                                    <p:animEffect transition="in" filter="fade">
                                      <p:cBhvr>
                                        <p:cTn id="13" dur="500"/>
                                        <p:tgtEl>
                                          <p:spTgt spid="1987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8715"/>
                                        </p:tgtEl>
                                        <p:attrNameLst>
                                          <p:attrName>style.visibility</p:attrName>
                                        </p:attrNameLst>
                                      </p:cBhvr>
                                      <p:to>
                                        <p:strVal val="visible"/>
                                      </p:to>
                                    </p:set>
                                    <p:animEffect transition="in" filter="fade">
                                      <p:cBhvr>
                                        <p:cTn id="16" dur="500"/>
                                        <p:tgtEl>
                                          <p:spTgt spid="198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8" grpId="0"/>
      <p:bldP spid="19871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9740" name="Object 60">
            <a:extLst>
              <a:ext uri="{FF2B5EF4-FFF2-40B4-BE49-F238E27FC236}">
                <a16:creationId xmlns:a16="http://schemas.microsoft.com/office/drawing/2014/main" id="{BF978CF4-60CA-447A-9F0E-0839DCE1DB6E}"/>
              </a:ext>
            </a:extLst>
          </p:cNvPr>
          <p:cNvGraphicFramePr>
            <a:graphicFrameLocks noChangeAspect="1"/>
          </p:cNvGraphicFramePr>
          <p:nvPr/>
        </p:nvGraphicFramePr>
        <p:xfrm>
          <a:off x="4443413" y="4932363"/>
          <a:ext cx="4113212" cy="406400"/>
        </p:xfrm>
        <a:graphic>
          <a:graphicData uri="http://schemas.openxmlformats.org/presentationml/2006/ole">
            <mc:AlternateContent xmlns:mc="http://schemas.openxmlformats.org/markup-compatibility/2006">
              <mc:Choice xmlns:v="urn:schemas-microsoft-com:vml" Requires="v">
                <p:oleObj spid="_x0000_s95514" name="公式" r:id="rId3" imgW="2057400" imgH="203040" progId="Equation.3">
                  <p:embed/>
                </p:oleObj>
              </mc:Choice>
              <mc:Fallback>
                <p:oleObj name="公式" r:id="rId3" imgW="2057400" imgH="203040" progId="Equation.3">
                  <p:embed/>
                  <p:pic>
                    <p:nvPicPr>
                      <p:cNvPr id="199740" name="Object 60">
                        <a:extLst>
                          <a:ext uri="{FF2B5EF4-FFF2-40B4-BE49-F238E27FC236}">
                            <a16:creationId xmlns:a16="http://schemas.microsoft.com/office/drawing/2014/main" id="{BF978CF4-60CA-447A-9F0E-0839DCE1DB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3413" y="4932363"/>
                        <a:ext cx="41132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9685" name="Object 5">
            <a:extLst>
              <a:ext uri="{FF2B5EF4-FFF2-40B4-BE49-F238E27FC236}">
                <a16:creationId xmlns:a16="http://schemas.microsoft.com/office/drawing/2014/main" id="{D4EF0B62-B818-4801-A077-510F5978D922}"/>
              </a:ext>
            </a:extLst>
          </p:cNvPr>
          <p:cNvGraphicFramePr>
            <a:graphicFrameLocks noChangeAspect="1"/>
          </p:cNvGraphicFramePr>
          <p:nvPr/>
        </p:nvGraphicFramePr>
        <p:xfrm>
          <a:off x="4056063" y="442913"/>
          <a:ext cx="3630612" cy="482600"/>
        </p:xfrm>
        <a:graphic>
          <a:graphicData uri="http://schemas.openxmlformats.org/presentationml/2006/ole">
            <mc:AlternateContent xmlns:mc="http://schemas.openxmlformats.org/markup-compatibility/2006">
              <mc:Choice xmlns:v="urn:schemas-microsoft-com:vml" Requires="v">
                <p:oleObj spid="_x0000_s95515" name="公式" r:id="rId5" imgW="1815840" imgH="241200" progId="Equation.3">
                  <p:embed/>
                </p:oleObj>
              </mc:Choice>
              <mc:Fallback>
                <p:oleObj name="公式" r:id="rId5" imgW="1815840" imgH="241200" progId="Equation.3">
                  <p:embed/>
                  <p:pic>
                    <p:nvPicPr>
                      <p:cNvPr id="199685" name="Object 5">
                        <a:extLst>
                          <a:ext uri="{FF2B5EF4-FFF2-40B4-BE49-F238E27FC236}">
                            <a16:creationId xmlns:a16="http://schemas.microsoft.com/office/drawing/2014/main" id="{D4EF0B62-B818-4801-A077-510F5978D9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6063" y="442913"/>
                        <a:ext cx="36306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684" name="Object 4">
            <a:extLst>
              <a:ext uri="{FF2B5EF4-FFF2-40B4-BE49-F238E27FC236}">
                <a16:creationId xmlns:a16="http://schemas.microsoft.com/office/drawing/2014/main" id="{3809B994-05D2-4259-9D22-6B425BE205DE}"/>
              </a:ext>
            </a:extLst>
          </p:cNvPr>
          <p:cNvGraphicFramePr>
            <a:graphicFrameLocks noChangeAspect="1"/>
          </p:cNvGraphicFramePr>
          <p:nvPr/>
        </p:nvGraphicFramePr>
        <p:xfrm>
          <a:off x="4049713" y="1081088"/>
          <a:ext cx="3681412" cy="508000"/>
        </p:xfrm>
        <a:graphic>
          <a:graphicData uri="http://schemas.openxmlformats.org/presentationml/2006/ole">
            <mc:AlternateContent xmlns:mc="http://schemas.openxmlformats.org/markup-compatibility/2006">
              <mc:Choice xmlns:v="urn:schemas-microsoft-com:vml" Requires="v">
                <p:oleObj spid="_x0000_s95516" name="公式" r:id="rId7" imgW="1841400" imgH="253800" progId="Equation.3">
                  <p:embed/>
                </p:oleObj>
              </mc:Choice>
              <mc:Fallback>
                <p:oleObj name="公式" r:id="rId7" imgW="1841400" imgH="253800" progId="Equation.3">
                  <p:embed/>
                  <p:pic>
                    <p:nvPicPr>
                      <p:cNvPr id="199684" name="Object 4">
                        <a:extLst>
                          <a:ext uri="{FF2B5EF4-FFF2-40B4-BE49-F238E27FC236}">
                            <a16:creationId xmlns:a16="http://schemas.microsoft.com/office/drawing/2014/main" id="{3809B994-05D2-4259-9D22-6B425BE205D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49713" y="1081088"/>
                        <a:ext cx="3681412"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8" name="Rectangle 8">
            <a:extLst>
              <a:ext uri="{FF2B5EF4-FFF2-40B4-BE49-F238E27FC236}">
                <a16:creationId xmlns:a16="http://schemas.microsoft.com/office/drawing/2014/main" id="{23101D71-C6F6-4C25-9B0E-2BB261447FBA}"/>
              </a:ext>
            </a:extLst>
          </p:cNvPr>
          <p:cNvSpPr>
            <a:spLocks noChangeArrowheads="1"/>
          </p:cNvSpPr>
          <p:nvPr/>
        </p:nvSpPr>
        <p:spPr bwMode="auto">
          <a:xfrm>
            <a:off x="434975" y="452438"/>
            <a:ext cx="3835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例</a:t>
            </a: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14</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两类训练样本集</a:t>
            </a: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9691" name="Rectangle 11">
            <a:extLst>
              <a:ext uri="{FF2B5EF4-FFF2-40B4-BE49-F238E27FC236}">
                <a16:creationId xmlns:a16="http://schemas.microsoft.com/office/drawing/2014/main" id="{AB480955-EFCB-4555-92A4-8561D79DBB59}"/>
              </a:ext>
            </a:extLst>
          </p:cNvPr>
          <p:cNvSpPr>
            <a:spLocks noChangeArrowheads="1"/>
          </p:cNvSpPr>
          <p:nvPr/>
        </p:nvSpPr>
        <p:spPr bwMode="auto">
          <a:xfrm>
            <a:off x="4276725" y="1749425"/>
            <a:ext cx="4867275"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样本分布如图所示。用</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Ⅱ</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型势函</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数进行分类，求判别函数。</a:t>
            </a:r>
          </a:p>
        </p:txBody>
      </p:sp>
      <p:grpSp>
        <p:nvGrpSpPr>
          <p:cNvPr id="199728" name="Group 48">
            <a:extLst>
              <a:ext uri="{FF2B5EF4-FFF2-40B4-BE49-F238E27FC236}">
                <a16:creationId xmlns:a16="http://schemas.microsoft.com/office/drawing/2014/main" id="{7BFE83B6-C0AC-44EE-8693-0B514FF4A787}"/>
              </a:ext>
            </a:extLst>
          </p:cNvPr>
          <p:cNvGrpSpPr>
            <a:grpSpLocks/>
          </p:cNvGrpSpPr>
          <p:nvPr/>
        </p:nvGrpSpPr>
        <p:grpSpPr bwMode="auto">
          <a:xfrm>
            <a:off x="4287611" y="3152775"/>
            <a:ext cx="4616450" cy="1430338"/>
            <a:chOff x="2647" y="1522"/>
            <a:chExt cx="2908" cy="901"/>
          </a:xfrm>
        </p:grpSpPr>
        <p:sp>
          <p:nvSpPr>
            <p:cNvPr id="199693" name="Rectangle 13">
              <a:extLst>
                <a:ext uri="{FF2B5EF4-FFF2-40B4-BE49-F238E27FC236}">
                  <a16:creationId xmlns:a16="http://schemas.microsoft.com/office/drawing/2014/main" id="{6A0CC4E4-30E2-45B2-84AA-139E632CB6B7}"/>
                </a:ext>
              </a:extLst>
            </p:cNvPr>
            <p:cNvSpPr>
              <a:spLocks noChangeArrowheads="1"/>
            </p:cNvSpPr>
            <p:nvPr/>
          </p:nvSpPr>
          <p:spPr bwMode="auto">
            <a:xfrm>
              <a:off x="2647" y="1522"/>
              <a:ext cx="2908" cy="9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解：两类模式不是线性可分的，这里选择指数型的势函数，      。</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二维情况下势函数为：</a:t>
              </a:r>
            </a:p>
          </p:txBody>
        </p:sp>
        <p:graphicFrame>
          <p:nvGraphicFramePr>
            <p:cNvPr id="199692" name="Object 12">
              <a:extLst>
                <a:ext uri="{FF2B5EF4-FFF2-40B4-BE49-F238E27FC236}">
                  <a16:creationId xmlns:a16="http://schemas.microsoft.com/office/drawing/2014/main" id="{F470884C-6FB0-4A77-8B0E-109F578F111A}"/>
                </a:ext>
              </a:extLst>
            </p:cNvPr>
            <p:cNvGraphicFramePr>
              <a:graphicFrameLocks noChangeAspect="1"/>
            </p:cNvGraphicFramePr>
            <p:nvPr>
              <p:extLst>
                <p:ext uri="{D42A27DB-BD31-4B8C-83A1-F6EECF244321}">
                  <p14:modId xmlns:p14="http://schemas.microsoft.com/office/powerpoint/2010/main" val="442336135"/>
                </p:ext>
              </p:extLst>
            </p:nvPr>
          </p:nvGraphicFramePr>
          <p:xfrm>
            <a:off x="4890" y="1840"/>
            <a:ext cx="303" cy="241"/>
          </p:xfrm>
          <a:graphic>
            <a:graphicData uri="http://schemas.openxmlformats.org/presentationml/2006/ole">
              <mc:AlternateContent xmlns:mc="http://schemas.openxmlformats.org/markup-compatibility/2006">
                <mc:Choice xmlns:v="urn:schemas-microsoft-com:vml" Requires="v">
                  <p:oleObj spid="_x0000_s95517" name="Equation" r:id="rId9" imgW="355138" imgH="177569" progId="Equation.DSMT4">
                    <p:embed/>
                  </p:oleObj>
                </mc:Choice>
                <mc:Fallback>
                  <p:oleObj name="Equation" r:id="rId9" imgW="355138" imgH="177569" progId="Equation.DSMT4">
                    <p:embed/>
                    <p:pic>
                      <p:nvPicPr>
                        <p:cNvPr id="199692" name="Object 12">
                          <a:extLst>
                            <a:ext uri="{FF2B5EF4-FFF2-40B4-BE49-F238E27FC236}">
                              <a16:creationId xmlns:a16="http://schemas.microsoft.com/office/drawing/2014/main" id="{F470884C-6FB0-4A77-8B0E-109F578F111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0" y="1840"/>
                          <a:ext cx="303" cy="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99696" name="Object 16">
            <a:extLst>
              <a:ext uri="{FF2B5EF4-FFF2-40B4-BE49-F238E27FC236}">
                <a16:creationId xmlns:a16="http://schemas.microsoft.com/office/drawing/2014/main" id="{B7578E45-E0D6-4161-9672-AA9168CB8283}"/>
              </a:ext>
            </a:extLst>
          </p:cNvPr>
          <p:cNvGraphicFramePr>
            <a:graphicFrameLocks noChangeAspect="1"/>
          </p:cNvGraphicFramePr>
          <p:nvPr/>
        </p:nvGraphicFramePr>
        <p:xfrm>
          <a:off x="787400" y="4856163"/>
          <a:ext cx="3656013" cy="558800"/>
        </p:xfrm>
        <a:graphic>
          <a:graphicData uri="http://schemas.openxmlformats.org/presentationml/2006/ole">
            <mc:AlternateContent xmlns:mc="http://schemas.openxmlformats.org/markup-compatibility/2006">
              <mc:Choice xmlns:v="urn:schemas-microsoft-com:vml" Requires="v">
                <p:oleObj spid="_x0000_s95518" name="公式" r:id="rId11" imgW="1828800" imgH="279360" progId="Equation.3">
                  <p:embed/>
                </p:oleObj>
              </mc:Choice>
              <mc:Fallback>
                <p:oleObj name="公式" r:id="rId11" imgW="1828800" imgH="279360" progId="Equation.3">
                  <p:embed/>
                  <p:pic>
                    <p:nvPicPr>
                      <p:cNvPr id="199696" name="Object 16">
                        <a:extLst>
                          <a:ext uri="{FF2B5EF4-FFF2-40B4-BE49-F238E27FC236}">
                            <a16:creationId xmlns:a16="http://schemas.microsoft.com/office/drawing/2014/main" id="{B7578E45-E0D6-4161-9672-AA9168CB828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7400" y="4856163"/>
                        <a:ext cx="3656013"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8" name="Rectangle 18">
            <a:extLst>
              <a:ext uri="{FF2B5EF4-FFF2-40B4-BE49-F238E27FC236}">
                <a16:creationId xmlns:a16="http://schemas.microsoft.com/office/drawing/2014/main" id="{BB03F72C-21A0-48FC-AFA2-7965D2ECB44D}"/>
              </a:ext>
            </a:extLst>
          </p:cNvPr>
          <p:cNvSpPr>
            <a:spLocks noChangeArrowheads="1"/>
          </p:cNvSpPr>
          <p:nvPr/>
        </p:nvSpPr>
        <p:spPr bwMode="auto">
          <a:xfrm>
            <a:off x="690563" y="5980113"/>
            <a:ext cx="170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开始迭代：</a:t>
            </a:r>
          </a:p>
        </p:txBody>
      </p:sp>
      <p:grpSp>
        <p:nvGrpSpPr>
          <p:cNvPr id="199729" name="Group 49">
            <a:extLst>
              <a:ext uri="{FF2B5EF4-FFF2-40B4-BE49-F238E27FC236}">
                <a16:creationId xmlns:a16="http://schemas.microsoft.com/office/drawing/2014/main" id="{D3CF1891-C8D4-4755-9D0D-35FB5AAE3118}"/>
              </a:ext>
            </a:extLst>
          </p:cNvPr>
          <p:cNvGrpSpPr>
            <a:grpSpLocks/>
          </p:cNvGrpSpPr>
          <p:nvPr/>
        </p:nvGrpSpPr>
        <p:grpSpPr bwMode="auto">
          <a:xfrm>
            <a:off x="331788" y="933450"/>
            <a:ext cx="3357562" cy="3844925"/>
            <a:chOff x="209" y="588"/>
            <a:chExt cx="2115" cy="2422"/>
          </a:xfrm>
        </p:grpSpPr>
        <p:pic>
          <p:nvPicPr>
            <p:cNvPr id="199701" name="Picture 21">
              <a:extLst>
                <a:ext uri="{FF2B5EF4-FFF2-40B4-BE49-F238E27FC236}">
                  <a16:creationId xmlns:a16="http://schemas.microsoft.com/office/drawing/2014/main" id="{5504827F-31BA-4283-A0F2-0712B3EFF7E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09" y="588"/>
              <a:ext cx="2115" cy="20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99727" name="Group 47">
              <a:extLst>
                <a:ext uri="{FF2B5EF4-FFF2-40B4-BE49-F238E27FC236}">
                  <a16:creationId xmlns:a16="http://schemas.microsoft.com/office/drawing/2014/main" id="{3D6C90B8-1951-49EA-9277-1813C2032686}"/>
                </a:ext>
              </a:extLst>
            </p:cNvPr>
            <p:cNvGrpSpPr>
              <a:grpSpLocks/>
            </p:cNvGrpSpPr>
            <p:nvPr/>
          </p:nvGrpSpPr>
          <p:grpSpPr bwMode="auto">
            <a:xfrm>
              <a:off x="314" y="2659"/>
              <a:ext cx="1665" cy="351"/>
              <a:chOff x="478" y="3252"/>
              <a:chExt cx="1665" cy="351"/>
            </a:xfrm>
          </p:grpSpPr>
          <p:sp>
            <p:nvSpPr>
              <p:cNvPr id="199710" name="AutoShape 30">
                <a:extLst>
                  <a:ext uri="{FF2B5EF4-FFF2-40B4-BE49-F238E27FC236}">
                    <a16:creationId xmlns:a16="http://schemas.microsoft.com/office/drawing/2014/main" id="{7AF152A7-664A-4B2A-B9D2-89437556C421}"/>
                  </a:ext>
                </a:extLst>
              </p:cNvPr>
              <p:cNvSpPr>
                <a:spLocks noChangeAspect="1" noChangeArrowheads="1" noTextEdit="1"/>
              </p:cNvSpPr>
              <p:nvPr/>
            </p:nvSpPr>
            <p:spPr bwMode="auto">
              <a:xfrm>
                <a:off x="949" y="3252"/>
                <a:ext cx="1194"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9714" name="Rectangle 34">
                <a:extLst>
                  <a:ext uri="{FF2B5EF4-FFF2-40B4-BE49-F238E27FC236}">
                    <a16:creationId xmlns:a16="http://schemas.microsoft.com/office/drawing/2014/main" id="{F445C308-5B38-4303-BE6C-6FDD74BF41DE}"/>
                  </a:ext>
                </a:extLst>
              </p:cNvPr>
              <p:cNvSpPr>
                <a:spLocks noChangeArrowheads="1"/>
              </p:cNvSpPr>
              <p:nvPr/>
            </p:nvSpPr>
            <p:spPr bwMode="auto">
              <a:xfrm>
                <a:off x="478" y="3275"/>
                <a:ext cx="7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w</a:t>
                </a:r>
                <a:r>
                  <a:rPr kumimoji="0" lang="en-US" altLang="zh-CN" sz="2000" b="0" i="0" u="none" strike="noStrike" kern="1200" cap="none" spc="0" normalizeH="0" baseline="-25000" noProof="0">
                    <a:ln>
                      <a:noFill/>
                    </a:ln>
                    <a:solidFill>
                      <a:srgbClr val="000000"/>
                    </a:solidFill>
                    <a:effectLst/>
                    <a:uLnTx/>
                    <a:uFillTx/>
                    <a:latin typeface="Symbol" panose="05050102010706020507" pitchFamily="18" charset="2"/>
                    <a:ea typeface="宋体" panose="02010600030101010101" pitchFamily="2" charset="-122"/>
                    <a:cs typeface="+mn-cs"/>
                  </a:rPr>
                  <a:t>1 </a:t>
                </a:r>
                <a:endParaRPr kumimoji="0"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99719" name="Group 39">
                <a:extLst>
                  <a:ext uri="{FF2B5EF4-FFF2-40B4-BE49-F238E27FC236}">
                    <a16:creationId xmlns:a16="http://schemas.microsoft.com/office/drawing/2014/main" id="{F52ED455-A8B7-4CA8-9C48-E59D56ABA14C}"/>
                  </a:ext>
                </a:extLst>
              </p:cNvPr>
              <p:cNvGrpSpPr>
                <a:grpSpLocks/>
              </p:cNvGrpSpPr>
              <p:nvPr/>
            </p:nvGrpSpPr>
            <p:grpSpPr bwMode="auto">
              <a:xfrm>
                <a:off x="959" y="3405"/>
                <a:ext cx="49" cy="62"/>
                <a:chOff x="959" y="3405"/>
                <a:chExt cx="49" cy="62"/>
              </a:xfrm>
            </p:grpSpPr>
            <p:sp>
              <p:nvSpPr>
                <p:cNvPr id="199717" name="Freeform 37">
                  <a:extLst>
                    <a:ext uri="{FF2B5EF4-FFF2-40B4-BE49-F238E27FC236}">
                      <a16:creationId xmlns:a16="http://schemas.microsoft.com/office/drawing/2014/main" id="{75A21DCC-7CAB-491E-9E84-2855C5A2B5DA}"/>
                    </a:ext>
                  </a:extLst>
                </p:cNvPr>
                <p:cNvSpPr>
                  <a:spLocks/>
                </p:cNvSpPr>
                <p:nvPr/>
              </p:nvSpPr>
              <p:spPr bwMode="auto">
                <a:xfrm>
                  <a:off x="959" y="3405"/>
                  <a:ext cx="49" cy="62"/>
                </a:xfrm>
                <a:custGeom>
                  <a:avLst/>
                  <a:gdLst>
                    <a:gd name="T0" fmla="*/ 14 w 49"/>
                    <a:gd name="T1" fmla="*/ 0 h 62"/>
                    <a:gd name="T2" fmla="*/ 0 w 49"/>
                    <a:gd name="T3" fmla="*/ 15 h 62"/>
                    <a:gd name="T4" fmla="*/ 0 w 49"/>
                    <a:gd name="T5" fmla="*/ 47 h 62"/>
                    <a:gd name="T6" fmla="*/ 14 w 49"/>
                    <a:gd name="T7" fmla="*/ 62 h 62"/>
                    <a:gd name="T8" fmla="*/ 35 w 49"/>
                    <a:gd name="T9" fmla="*/ 62 h 62"/>
                    <a:gd name="T10" fmla="*/ 49 w 49"/>
                    <a:gd name="T11" fmla="*/ 47 h 62"/>
                    <a:gd name="T12" fmla="*/ 49 w 49"/>
                    <a:gd name="T13" fmla="*/ 15 h 62"/>
                    <a:gd name="T14" fmla="*/ 35 w 49"/>
                    <a:gd name="T15" fmla="*/ 0 h 62"/>
                    <a:gd name="T16" fmla="*/ 14 w 49"/>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14" y="0"/>
                      </a:moveTo>
                      <a:lnTo>
                        <a:pt x="0" y="15"/>
                      </a:lnTo>
                      <a:lnTo>
                        <a:pt x="0" y="47"/>
                      </a:lnTo>
                      <a:lnTo>
                        <a:pt x="14" y="62"/>
                      </a:lnTo>
                      <a:lnTo>
                        <a:pt x="35" y="62"/>
                      </a:lnTo>
                      <a:lnTo>
                        <a:pt x="49" y="47"/>
                      </a:lnTo>
                      <a:lnTo>
                        <a:pt x="49" y="15"/>
                      </a:lnTo>
                      <a:lnTo>
                        <a:pt x="35"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9718" name="Freeform 38">
                  <a:extLst>
                    <a:ext uri="{FF2B5EF4-FFF2-40B4-BE49-F238E27FC236}">
                      <a16:creationId xmlns:a16="http://schemas.microsoft.com/office/drawing/2014/main" id="{EAD0AAA3-421F-4AF3-B5C0-8E34D438A6AE}"/>
                    </a:ext>
                  </a:extLst>
                </p:cNvPr>
                <p:cNvSpPr>
                  <a:spLocks/>
                </p:cNvSpPr>
                <p:nvPr/>
              </p:nvSpPr>
              <p:spPr bwMode="auto">
                <a:xfrm>
                  <a:off x="959" y="3405"/>
                  <a:ext cx="49" cy="62"/>
                </a:xfrm>
                <a:custGeom>
                  <a:avLst/>
                  <a:gdLst>
                    <a:gd name="T0" fmla="*/ 14 w 49"/>
                    <a:gd name="T1" fmla="*/ 0 h 62"/>
                    <a:gd name="T2" fmla="*/ 0 w 49"/>
                    <a:gd name="T3" fmla="*/ 15 h 62"/>
                    <a:gd name="T4" fmla="*/ 0 w 49"/>
                    <a:gd name="T5" fmla="*/ 47 h 62"/>
                    <a:gd name="T6" fmla="*/ 14 w 49"/>
                    <a:gd name="T7" fmla="*/ 62 h 62"/>
                    <a:gd name="T8" fmla="*/ 35 w 49"/>
                    <a:gd name="T9" fmla="*/ 62 h 62"/>
                    <a:gd name="T10" fmla="*/ 49 w 49"/>
                    <a:gd name="T11" fmla="*/ 47 h 62"/>
                    <a:gd name="T12" fmla="*/ 49 w 49"/>
                    <a:gd name="T13" fmla="*/ 15 h 62"/>
                    <a:gd name="T14" fmla="*/ 35 w 49"/>
                    <a:gd name="T15" fmla="*/ 0 h 62"/>
                    <a:gd name="T16" fmla="*/ 14 w 49"/>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14" y="0"/>
                      </a:moveTo>
                      <a:lnTo>
                        <a:pt x="0" y="15"/>
                      </a:lnTo>
                      <a:lnTo>
                        <a:pt x="0" y="47"/>
                      </a:lnTo>
                      <a:lnTo>
                        <a:pt x="14" y="62"/>
                      </a:lnTo>
                      <a:lnTo>
                        <a:pt x="35" y="62"/>
                      </a:lnTo>
                      <a:lnTo>
                        <a:pt x="49" y="47"/>
                      </a:lnTo>
                      <a:lnTo>
                        <a:pt x="49" y="15"/>
                      </a:lnTo>
                      <a:lnTo>
                        <a:pt x="35" y="0"/>
                      </a:lnTo>
                      <a:lnTo>
                        <a:pt x="14" y="0"/>
                      </a:lnTo>
                      <a:close/>
                    </a:path>
                  </a:pathLst>
                </a:custGeom>
                <a:noFill/>
                <a:ln w="349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99721" name="Rectangle 41">
                <a:extLst>
                  <a:ext uri="{FF2B5EF4-FFF2-40B4-BE49-F238E27FC236}">
                    <a16:creationId xmlns:a16="http://schemas.microsoft.com/office/drawing/2014/main" id="{5A02A9A9-410F-4466-9813-E46C860EB64C}"/>
                  </a:ext>
                </a:extLst>
              </p:cNvPr>
              <p:cNvSpPr>
                <a:spLocks noChangeArrowheads="1"/>
              </p:cNvSpPr>
              <p:nvPr/>
            </p:nvSpPr>
            <p:spPr bwMode="auto">
              <a:xfrm>
                <a:off x="1192" y="3267"/>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w</a:t>
                </a:r>
                <a:r>
                  <a:rPr kumimoji="0" lang="en-US" altLang="zh-CN" sz="2000" b="0" i="1" u="none" strike="noStrike" kern="1200" cap="none" spc="0" normalizeH="0" baseline="-25000" noProof="0">
                    <a:ln>
                      <a:noFill/>
                    </a:ln>
                    <a:solidFill>
                      <a:srgbClr val="000000"/>
                    </a:solidFill>
                    <a:effectLst/>
                    <a:uLnTx/>
                    <a:uFillTx/>
                    <a:latin typeface="Symbol" panose="05050102010706020507" pitchFamily="18" charset="2"/>
                    <a:ea typeface="宋体" panose="02010600030101010101" pitchFamily="2" charset="-122"/>
                    <a:cs typeface="+mn-cs"/>
                  </a:rPr>
                  <a:t> </a:t>
                </a:r>
                <a:r>
                  <a:rPr kumimoji="0" lang="en-US" altLang="zh-CN" sz="2000" b="0" i="0" u="none" strike="noStrike" kern="1200" cap="none" spc="0" normalizeH="0" baseline="-25000" noProof="0">
                    <a:ln>
                      <a:noFill/>
                    </a:ln>
                    <a:solidFill>
                      <a:srgbClr val="000000"/>
                    </a:solidFill>
                    <a:effectLst/>
                    <a:uLnTx/>
                    <a:uFillTx/>
                    <a:latin typeface="Symbol" panose="05050102010706020507" pitchFamily="18" charset="2"/>
                    <a:ea typeface="宋体" panose="02010600030101010101" pitchFamily="2" charset="-122"/>
                    <a:cs typeface="+mn-cs"/>
                  </a:rPr>
                  <a:t>2</a:t>
                </a:r>
                <a:r>
                  <a:rPr kumimoji="0" lang="en-US" altLang="zh-CN" sz="2000" b="0" i="1" u="none" strike="noStrike" kern="1200" cap="none" spc="0" normalizeH="0" baseline="0" noProof="0">
                    <a:ln>
                      <a:noFill/>
                    </a:ln>
                    <a:solidFill>
                      <a:srgbClr val="000000"/>
                    </a:solidFill>
                    <a:effectLst/>
                    <a:uLnTx/>
                    <a:uFillTx/>
                    <a:latin typeface="Symbol" panose="05050102010706020507" pitchFamily="18" charset="2"/>
                    <a:ea typeface="宋体" panose="02010600030101010101" pitchFamily="2" charset="-122"/>
                    <a:cs typeface="+mn-cs"/>
                  </a:rPr>
                  <a:t> </a:t>
                </a:r>
                <a:endPar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99726" name="Group 46">
                <a:extLst>
                  <a:ext uri="{FF2B5EF4-FFF2-40B4-BE49-F238E27FC236}">
                    <a16:creationId xmlns:a16="http://schemas.microsoft.com/office/drawing/2014/main" id="{40711278-70E5-4212-9CF8-07A72175C7D7}"/>
                  </a:ext>
                </a:extLst>
              </p:cNvPr>
              <p:cNvGrpSpPr>
                <a:grpSpLocks/>
              </p:cNvGrpSpPr>
              <p:nvPr/>
            </p:nvGrpSpPr>
            <p:grpSpPr bwMode="auto">
              <a:xfrm>
                <a:off x="1684" y="3405"/>
                <a:ext cx="49" cy="62"/>
                <a:chOff x="1684" y="3405"/>
                <a:chExt cx="49" cy="62"/>
              </a:xfrm>
            </p:grpSpPr>
            <p:sp>
              <p:nvSpPr>
                <p:cNvPr id="199724" name="Freeform 44">
                  <a:extLst>
                    <a:ext uri="{FF2B5EF4-FFF2-40B4-BE49-F238E27FC236}">
                      <a16:creationId xmlns:a16="http://schemas.microsoft.com/office/drawing/2014/main" id="{261EB581-8EF6-4A56-A729-CB0380C92486}"/>
                    </a:ext>
                  </a:extLst>
                </p:cNvPr>
                <p:cNvSpPr>
                  <a:spLocks/>
                </p:cNvSpPr>
                <p:nvPr/>
              </p:nvSpPr>
              <p:spPr bwMode="auto">
                <a:xfrm>
                  <a:off x="1684" y="3405"/>
                  <a:ext cx="49" cy="62"/>
                </a:xfrm>
                <a:custGeom>
                  <a:avLst/>
                  <a:gdLst>
                    <a:gd name="T0" fmla="*/ 15 w 49"/>
                    <a:gd name="T1" fmla="*/ 0 h 62"/>
                    <a:gd name="T2" fmla="*/ 0 w 49"/>
                    <a:gd name="T3" fmla="*/ 15 h 62"/>
                    <a:gd name="T4" fmla="*/ 0 w 49"/>
                    <a:gd name="T5" fmla="*/ 47 h 62"/>
                    <a:gd name="T6" fmla="*/ 15 w 49"/>
                    <a:gd name="T7" fmla="*/ 62 h 62"/>
                    <a:gd name="T8" fmla="*/ 35 w 49"/>
                    <a:gd name="T9" fmla="*/ 62 h 62"/>
                    <a:gd name="T10" fmla="*/ 49 w 49"/>
                    <a:gd name="T11" fmla="*/ 47 h 62"/>
                    <a:gd name="T12" fmla="*/ 49 w 49"/>
                    <a:gd name="T13" fmla="*/ 15 h 62"/>
                    <a:gd name="T14" fmla="*/ 35 w 49"/>
                    <a:gd name="T15" fmla="*/ 0 h 62"/>
                    <a:gd name="T16" fmla="*/ 15 w 49"/>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15" y="0"/>
                      </a:moveTo>
                      <a:lnTo>
                        <a:pt x="0" y="15"/>
                      </a:lnTo>
                      <a:lnTo>
                        <a:pt x="0" y="47"/>
                      </a:lnTo>
                      <a:lnTo>
                        <a:pt x="15" y="62"/>
                      </a:lnTo>
                      <a:lnTo>
                        <a:pt x="35" y="62"/>
                      </a:lnTo>
                      <a:lnTo>
                        <a:pt x="49" y="47"/>
                      </a:lnTo>
                      <a:lnTo>
                        <a:pt x="49" y="15"/>
                      </a:lnTo>
                      <a:lnTo>
                        <a:pt x="35" y="0"/>
                      </a:lnTo>
                      <a:lnTo>
                        <a:pt x="1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99725" name="Freeform 45">
                  <a:extLst>
                    <a:ext uri="{FF2B5EF4-FFF2-40B4-BE49-F238E27FC236}">
                      <a16:creationId xmlns:a16="http://schemas.microsoft.com/office/drawing/2014/main" id="{03CE33F8-9ED4-4D49-9D83-7CA496A158D2}"/>
                    </a:ext>
                  </a:extLst>
                </p:cNvPr>
                <p:cNvSpPr>
                  <a:spLocks/>
                </p:cNvSpPr>
                <p:nvPr/>
              </p:nvSpPr>
              <p:spPr bwMode="auto">
                <a:xfrm>
                  <a:off x="1684" y="3405"/>
                  <a:ext cx="49" cy="62"/>
                </a:xfrm>
                <a:custGeom>
                  <a:avLst/>
                  <a:gdLst>
                    <a:gd name="T0" fmla="*/ 15 w 49"/>
                    <a:gd name="T1" fmla="*/ 0 h 62"/>
                    <a:gd name="T2" fmla="*/ 0 w 49"/>
                    <a:gd name="T3" fmla="*/ 15 h 62"/>
                    <a:gd name="T4" fmla="*/ 0 w 49"/>
                    <a:gd name="T5" fmla="*/ 47 h 62"/>
                    <a:gd name="T6" fmla="*/ 15 w 49"/>
                    <a:gd name="T7" fmla="*/ 62 h 62"/>
                    <a:gd name="T8" fmla="*/ 35 w 49"/>
                    <a:gd name="T9" fmla="*/ 62 h 62"/>
                    <a:gd name="T10" fmla="*/ 49 w 49"/>
                    <a:gd name="T11" fmla="*/ 47 h 62"/>
                    <a:gd name="T12" fmla="*/ 49 w 49"/>
                    <a:gd name="T13" fmla="*/ 15 h 62"/>
                    <a:gd name="T14" fmla="*/ 35 w 49"/>
                    <a:gd name="T15" fmla="*/ 0 h 62"/>
                    <a:gd name="T16" fmla="*/ 15 w 49"/>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62">
                      <a:moveTo>
                        <a:pt x="15" y="0"/>
                      </a:moveTo>
                      <a:lnTo>
                        <a:pt x="0" y="15"/>
                      </a:lnTo>
                      <a:lnTo>
                        <a:pt x="0" y="47"/>
                      </a:lnTo>
                      <a:lnTo>
                        <a:pt x="15" y="62"/>
                      </a:lnTo>
                      <a:lnTo>
                        <a:pt x="35" y="62"/>
                      </a:lnTo>
                      <a:lnTo>
                        <a:pt x="49" y="47"/>
                      </a:lnTo>
                      <a:lnTo>
                        <a:pt x="49" y="15"/>
                      </a:lnTo>
                      <a:lnTo>
                        <a:pt x="35" y="0"/>
                      </a:lnTo>
                      <a:lnTo>
                        <a:pt x="15" y="0"/>
                      </a:lnTo>
                      <a:close/>
                    </a:path>
                  </a:pathLst>
                </a:custGeom>
                <a:noFill/>
                <a:ln w="3492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graphicFrame>
        <p:nvGraphicFramePr>
          <p:cNvPr id="199730" name="Object 50">
            <a:extLst>
              <a:ext uri="{FF2B5EF4-FFF2-40B4-BE49-F238E27FC236}">
                <a16:creationId xmlns:a16="http://schemas.microsoft.com/office/drawing/2014/main" id="{9A97E0C4-1029-4AB9-A406-83FC0BF833FA}"/>
              </a:ext>
            </a:extLst>
          </p:cNvPr>
          <p:cNvGraphicFramePr>
            <a:graphicFrameLocks noChangeAspect="1"/>
          </p:cNvGraphicFramePr>
          <p:nvPr/>
        </p:nvGraphicFramePr>
        <p:xfrm>
          <a:off x="5600700" y="4894263"/>
          <a:ext cx="1268413" cy="482600"/>
        </p:xfrm>
        <a:graphic>
          <a:graphicData uri="http://schemas.openxmlformats.org/presentationml/2006/ole">
            <mc:AlternateContent xmlns:mc="http://schemas.openxmlformats.org/markup-compatibility/2006">
              <mc:Choice xmlns:v="urn:schemas-microsoft-com:vml" Requires="v">
                <p:oleObj spid="_x0000_s95519" name="公式" r:id="rId14" imgW="634680" imgH="241200" progId="Equation.3">
                  <p:embed/>
                </p:oleObj>
              </mc:Choice>
              <mc:Fallback>
                <p:oleObj name="公式" r:id="rId14" imgW="634680" imgH="241200" progId="Equation.3">
                  <p:embed/>
                  <p:pic>
                    <p:nvPicPr>
                      <p:cNvPr id="199730" name="Object 50">
                        <a:extLst>
                          <a:ext uri="{FF2B5EF4-FFF2-40B4-BE49-F238E27FC236}">
                            <a16:creationId xmlns:a16="http://schemas.microsoft.com/office/drawing/2014/main" id="{9A97E0C4-1029-4AB9-A406-83FC0BF833F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00700" y="4894263"/>
                        <a:ext cx="1268413"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9731" name="Object 51">
            <a:extLst>
              <a:ext uri="{FF2B5EF4-FFF2-40B4-BE49-F238E27FC236}">
                <a16:creationId xmlns:a16="http://schemas.microsoft.com/office/drawing/2014/main" id="{1A45C1A1-FDAB-4CA7-B92B-F6AA4B6ABE79}"/>
              </a:ext>
            </a:extLst>
          </p:cNvPr>
          <p:cNvGraphicFramePr>
            <a:graphicFrameLocks noChangeAspect="1"/>
          </p:cNvGraphicFramePr>
          <p:nvPr/>
        </p:nvGraphicFramePr>
        <p:xfrm>
          <a:off x="6986588" y="4894263"/>
          <a:ext cx="1344612" cy="482600"/>
        </p:xfrm>
        <a:graphic>
          <a:graphicData uri="http://schemas.openxmlformats.org/presentationml/2006/ole">
            <mc:AlternateContent xmlns:mc="http://schemas.openxmlformats.org/markup-compatibility/2006">
              <mc:Choice xmlns:v="urn:schemas-microsoft-com:vml" Requires="v">
                <p:oleObj spid="_x0000_s95520" name="公式" r:id="rId16" imgW="672840" imgH="241200" progId="Equation.3">
                  <p:embed/>
                </p:oleObj>
              </mc:Choice>
              <mc:Fallback>
                <p:oleObj name="公式" r:id="rId16" imgW="672840" imgH="241200" progId="Equation.3">
                  <p:embed/>
                  <p:pic>
                    <p:nvPicPr>
                      <p:cNvPr id="199731" name="Object 51">
                        <a:extLst>
                          <a:ext uri="{FF2B5EF4-FFF2-40B4-BE49-F238E27FC236}">
                            <a16:creationId xmlns:a16="http://schemas.microsoft.com/office/drawing/2014/main" id="{1A45C1A1-FDAB-4CA7-B92B-F6AA4B6ABE7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86588" y="4894263"/>
                        <a:ext cx="13446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9742" name="Group 62">
            <a:extLst>
              <a:ext uri="{FF2B5EF4-FFF2-40B4-BE49-F238E27FC236}">
                <a16:creationId xmlns:a16="http://schemas.microsoft.com/office/drawing/2014/main" id="{D9251B85-DD37-40A4-BFB7-ABFD76B44463}"/>
              </a:ext>
            </a:extLst>
          </p:cNvPr>
          <p:cNvGrpSpPr>
            <a:grpSpLocks/>
          </p:cNvGrpSpPr>
          <p:nvPr/>
        </p:nvGrpSpPr>
        <p:grpSpPr bwMode="auto">
          <a:xfrm>
            <a:off x="725488" y="5480050"/>
            <a:ext cx="5554662" cy="503238"/>
            <a:chOff x="457" y="3452"/>
            <a:chExt cx="3499" cy="317"/>
          </a:xfrm>
        </p:grpSpPr>
        <p:sp>
          <p:nvSpPr>
            <p:cNvPr id="199734" name="Rectangle 54">
              <a:extLst>
                <a:ext uri="{FF2B5EF4-FFF2-40B4-BE49-F238E27FC236}">
                  <a16:creationId xmlns:a16="http://schemas.microsoft.com/office/drawing/2014/main" id="{CEC86518-DB80-40C2-80E4-502B981063A6}"/>
                </a:ext>
              </a:extLst>
            </p:cNvPr>
            <p:cNvSpPr>
              <a:spLocks noChangeArrowheads="1"/>
            </p:cNvSpPr>
            <p:nvPr/>
          </p:nvSpPr>
          <p:spPr bwMode="auto">
            <a:xfrm>
              <a:off x="457" y="3452"/>
              <a:ext cx="349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式中，                     ，</a:t>
              </a: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99733" name="Object 53">
              <a:extLst>
                <a:ext uri="{FF2B5EF4-FFF2-40B4-BE49-F238E27FC236}">
                  <a16:creationId xmlns:a16="http://schemas.microsoft.com/office/drawing/2014/main" id="{CFD98643-C9BD-4AD2-B469-B5826094E525}"/>
                </a:ext>
              </a:extLst>
            </p:cNvPr>
            <p:cNvGraphicFramePr>
              <a:graphicFrameLocks noChangeAspect="1"/>
            </p:cNvGraphicFramePr>
            <p:nvPr/>
          </p:nvGraphicFramePr>
          <p:xfrm>
            <a:off x="996" y="3473"/>
            <a:ext cx="1040" cy="288"/>
          </p:xfrm>
          <a:graphic>
            <a:graphicData uri="http://schemas.openxmlformats.org/presentationml/2006/ole">
              <mc:AlternateContent xmlns:mc="http://schemas.openxmlformats.org/markup-compatibility/2006">
                <mc:Choice xmlns:v="urn:schemas-microsoft-com:vml" Requires="v">
                  <p:oleObj spid="_x0000_s95521" name="公式" r:id="rId18" imgW="825480" imgH="228600" progId="Equation.3">
                    <p:embed/>
                  </p:oleObj>
                </mc:Choice>
                <mc:Fallback>
                  <p:oleObj name="公式" r:id="rId18" imgW="825480" imgH="228600" progId="Equation.3">
                    <p:embed/>
                    <p:pic>
                      <p:nvPicPr>
                        <p:cNvPr id="199733" name="Object 53">
                          <a:extLst>
                            <a:ext uri="{FF2B5EF4-FFF2-40B4-BE49-F238E27FC236}">
                              <a16:creationId xmlns:a16="http://schemas.microsoft.com/office/drawing/2014/main" id="{CFD98643-C9BD-4AD2-B469-B5826094E52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6" y="3473"/>
                          <a:ext cx="1040"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732" name="Object 52">
              <a:extLst>
                <a:ext uri="{FF2B5EF4-FFF2-40B4-BE49-F238E27FC236}">
                  <a16:creationId xmlns:a16="http://schemas.microsoft.com/office/drawing/2014/main" id="{8F1CDF23-CCE4-4EBD-8D69-25D7CA7DD5C7}"/>
                </a:ext>
              </a:extLst>
            </p:cNvPr>
            <p:cNvGraphicFramePr>
              <a:graphicFrameLocks noChangeAspect="1"/>
            </p:cNvGraphicFramePr>
            <p:nvPr/>
          </p:nvGraphicFramePr>
          <p:xfrm>
            <a:off x="2164" y="3465"/>
            <a:ext cx="1247" cy="304"/>
          </p:xfrm>
          <a:graphic>
            <a:graphicData uri="http://schemas.openxmlformats.org/presentationml/2006/ole">
              <mc:AlternateContent xmlns:mc="http://schemas.openxmlformats.org/markup-compatibility/2006">
                <mc:Choice xmlns:v="urn:schemas-microsoft-com:vml" Requires="v">
                  <p:oleObj spid="_x0000_s95522" name="公式" r:id="rId20" imgW="990360" imgH="241200" progId="Equation.3">
                    <p:embed/>
                  </p:oleObj>
                </mc:Choice>
                <mc:Fallback>
                  <p:oleObj name="公式" r:id="rId20" imgW="990360" imgH="241200" progId="Equation.3">
                    <p:embed/>
                    <p:pic>
                      <p:nvPicPr>
                        <p:cNvPr id="199732" name="Object 52">
                          <a:extLst>
                            <a:ext uri="{FF2B5EF4-FFF2-40B4-BE49-F238E27FC236}">
                              <a16:creationId xmlns:a16="http://schemas.microsoft.com/office/drawing/2014/main" id="{8F1CDF23-CCE4-4EBD-8D69-25D7CA7DD5C7}"/>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64" y="3465"/>
                          <a:ext cx="1247"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9736" name="Rectangle 56">
            <a:extLst>
              <a:ext uri="{FF2B5EF4-FFF2-40B4-BE49-F238E27FC236}">
                <a16:creationId xmlns:a16="http://schemas.microsoft.com/office/drawing/2014/main" id="{6A669DEB-962B-4DEA-A9EF-B12D2210E6FB}"/>
              </a:ext>
            </a:extLst>
          </p:cNvPr>
          <p:cNvSpPr>
            <a:spLocks noChangeArrowheads="1"/>
          </p:cNvSpPr>
          <p:nvPr/>
        </p:nvSpPr>
        <p:spPr bwMode="auto">
          <a:xfrm>
            <a:off x="3148013" y="6124575"/>
            <a:ext cx="260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0" lang="en-US"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199738" name="Object 58">
            <a:extLst>
              <a:ext uri="{FF2B5EF4-FFF2-40B4-BE49-F238E27FC236}">
                <a16:creationId xmlns:a16="http://schemas.microsoft.com/office/drawing/2014/main" id="{651E7DB1-6658-4851-9F92-4DF554BD0BAF}"/>
              </a:ext>
            </a:extLst>
          </p:cNvPr>
          <p:cNvGraphicFramePr>
            <a:graphicFrameLocks noChangeAspect="1"/>
          </p:cNvGraphicFramePr>
          <p:nvPr/>
        </p:nvGraphicFramePr>
        <p:xfrm>
          <a:off x="6761163" y="4995863"/>
          <a:ext cx="279400" cy="279400"/>
        </p:xfrm>
        <a:graphic>
          <a:graphicData uri="http://schemas.openxmlformats.org/presentationml/2006/ole">
            <mc:AlternateContent xmlns:mc="http://schemas.openxmlformats.org/markup-compatibility/2006">
              <mc:Choice xmlns:v="urn:schemas-microsoft-com:vml" Requires="v">
                <p:oleObj spid="_x0000_s95523" name="公式" r:id="rId22" imgW="139680" imgH="139680" progId="Equation.3">
                  <p:embed/>
                </p:oleObj>
              </mc:Choice>
              <mc:Fallback>
                <p:oleObj name="公式" r:id="rId22" imgW="139680" imgH="139680" progId="Equation.3">
                  <p:embed/>
                  <p:pic>
                    <p:nvPicPr>
                      <p:cNvPr id="199738" name="Object 58">
                        <a:extLst>
                          <a:ext uri="{FF2B5EF4-FFF2-40B4-BE49-F238E27FC236}">
                            <a16:creationId xmlns:a16="http://schemas.microsoft.com/office/drawing/2014/main" id="{651E7DB1-6658-4851-9F92-4DF554BD0BAF}"/>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761163" y="4995863"/>
                        <a:ext cx="279400"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9728"/>
                                        </p:tgtEl>
                                        <p:attrNameLst>
                                          <p:attrName>style.visibility</p:attrName>
                                        </p:attrNameLst>
                                      </p:cBhvr>
                                      <p:to>
                                        <p:strVal val="visible"/>
                                      </p:to>
                                    </p:set>
                                    <p:animEffect transition="in" filter="fade">
                                      <p:cBhvr>
                                        <p:cTn id="7" dur="500"/>
                                        <p:tgtEl>
                                          <p:spTgt spid="1997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9696"/>
                                        </p:tgtEl>
                                        <p:attrNameLst>
                                          <p:attrName>style.visibility</p:attrName>
                                        </p:attrNameLst>
                                      </p:cBhvr>
                                      <p:to>
                                        <p:strVal val="visible"/>
                                      </p:to>
                                    </p:set>
                                    <p:animEffect transition="in" filter="fade">
                                      <p:cBhvr>
                                        <p:cTn id="12" dur="500"/>
                                        <p:tgtEl>
                                          <p:spTgt spid="199696"/>
                                        </p:tgtEl>
                                      </p:cBhvr>
                                    </p:animEffect>
                                  </p:childTnLst>
                                </p:cTn>
                              </p:par>
                              <p:par>
                                <p:cTn id="13" presetID="10" presetClass="entr" presetSubtype="0" fill="hold" nodeType="withEffect">
                                  <p:stCondLst>
                                    <p:cond delay="0"/>
                                  </p:stCondLst>
                                  <p:childTnLst>
                                    <p:set>
                                      <p:cBhvr>
                                        <p:cTn id="14" dur="1" fill="hold">
                                          <p:stCondLst>
                                            <p:cond delay="0"/>
                                          </p:stCondLst>
                                        </p:cTn>
                                        <p:tgtEl>
                                          <p:spTgt spid="199742"/>
                                        </p:tgtEl>
                                        <p:attrNameLst>
                                          <p:attrName>style.visibility</p:attrName>
                                        </p:attrNameLst>
                                      </p:cBhvr>
                                      <p:to>
                                        <p:strVal val="visible"/>
                                      </p:to>
                                    </p:set>
                                    <p:animEffect transition="in" filter="fade">
                                      <p:cBhvr>
                                        <p:cTn id="15" dur="500"/>
                                        <p:tgtEl>
                                          <p:spTgt spid="19974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99740"/>
                                        </p:tgtEl>
                                        <p:attrNameLst>
                                          <p:attrName>style.visibility</p:attrName>
                                        </p:attrNameLst>
                                      </p:cBhvr>
                                      <p:to>
                                        <p:strVal val="visible"/>
                                      </p:to>
                                    </p:set>
                                    <p:animEffect transition="in" filter="fade">
                                      <p:cBhvr>
                                        <p:cTn id="20" dur="500"/>
                                        <p:tgtEl>
                                          <p:spTgt spid="19974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199730"/>
                                        </p:tgtEl>
                                        <p:attrNameLst>
                                          <p:attrName>style.visibility</p:attrName>
                                        </p:attrNameLst>
                                      </p:cBhvr>
                                      <p:to>
                                        <p:strVal val="visible"/>
                                      </p:to>
                                    </p:set>
                                    <p:animEffect transition="in" filter="fade">
                                      <p:cBhvr>
                                        <p:cTn id="25" dur="500"/>
                                        <p:tgtEl>
                                          <p:spTgt spid="1997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199731"/>
                                        </p:tgtEl>
                                        <p:attrNameLst>
                                          <p:attrName>style.visibility</p:attrName>
                                        </p:attrNameLst>
                                      </p:cBhvr>
                                      <p:to>
                                        <p:strVal val="visible"/>
                                      </p:to>
                                    </p:set>
                                    <p:animEffect transition="in" filter="fade">
                                      <p:cBhvr>
                                        <p:cTn id="30" dur="500"/>
                                        <p:tgtEl>
                                          <p:spTgt spid="19973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199738"/>
                                        </p:tgtEl>
                                        <p:attrNameLst>
                                          <p:attrName>style.visibility</p:attrName>
                                        </p:attrNameLst>
                                      </p:cBhvr>
                                      <p:to>
                                        <p:strVal val="visible"/>
                                      </p:to>
                                    </p:set>
                                    <p:animEffect transition="in" filter="fade">
                                      <p:cBhvr>
                                        <p:cTn id="35" dur="500"/>
                                        <p:tgtEl>
                                          <p:spTgt spid="19973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99698"/>
                                        </p:tgtEl>
                                        <p:attrNameLst>
                                          <p:attrName>style.visibility</p:attrName>
                                        </p:attrNameLst>
                                      </p:cBhvr>
                                      <p:to>
                                        <p:strVal val="visible"/>
                                      </p:to>
                                    </p:set>
                                    <p:animEffect transition="in" filter="fade">
                                      <p:cBhvr>
                                        <p:cTn id="40" dur="500"/>
                                        <p:tgtEl>
                                          <p:spTgt spid="19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42" name="Rectangle 38">
            <a:extLst>
              <a:ext uri="{FF2B5EF4-FFF2-40B4-BE49-F238E27FC236}">
                <a16:creationId xmlns:a16="http://schemas.microsoft.com/office/drawing/2014/main" id="{A251C56F-9DA7-40B3-98C0-2298704B17AE}"/>
              </a:ext>
            </a:extLst>
          </p:cNvPr>
          <p:cNvSpPr>
            <a:spLocks noChangeArrowheads="1"/>
          </p:cNvSpPr>
          <p:nvPr/>
        </p:nvSpPr>
        <p:spPr bwMode="auto">
          <a:xfrm>
            <a:off x="177800" y="4587875"/>
            <a:ext cx="8839200" cy="1993900"/>
          </a:xfrm>
          <a:prstGeom prst="rect">
            <a:avLst/>
          </a:prstGeom>
          <a:solidFill>
            <a:srgbClr val="FFCC66">
              <a:alpha val="41000"/>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0741" name="Rectangle 37">
            <a:extLst>
              <a:ext uri="{FF2B5EF4-FFF2-40B4-BE49-F238E27FC236}">
                <a16:creationId xmlns:a16="http://schemas.microsoft.com/office/drawing/2014/main" id="{020775A6-46B3-4BF0-8D95-D08CCE07ACED}"/>
              </a:ext>
            </a:extLst>
          </p:cNvPr>
          <p:cNvSpPr>
            <a:spLocks noChangeArrowheads="1"/>
          </p:cNvSpPr>
          <p:nvPr/>
        </p:nvSpPr>
        <p:spPr bwMode="auto">
          <a:xfrm>
            <a:off x="165100" y="3406775"/>
            <a:ext cx="8839200" cy="1181100"/>
          </a:xfrm>
          <a:prstGeom prst="rect">
            <a:avLst/>
          </a:prstGeom>
          <a:solidFill>
            <a:srgbClr val="99FF33">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0740" name="Rectangle 36">
            <a:extLst>
              <a:ext uri="{FF2B5EF4-FFF2-40B4-BE49-F238E27FC236}">
                <a16:creationId xmlns:a16="http://schemas.microsoft.com/office/drawing/2014/main" id="{BCEDF0CA-D6D4-4B3E-9505-7544384241B4}"/>
              </a:ext>
            </a:extLst>
          </p:cNvPr>
          <p:cNvSpPr>
            <a:spLocks noChangeArrowheads="1"/>
          </p:cNvSpPr>
          <p:nvPr/>
        </p:nvSpPr>
        <p:spPr bwMode="auto">
          <a:xfrm>
            <a:off x="152400" y="1868488"/>
            <a:ext cx="8839200" cy="1511300"/>
          </a:xfrm>
          <a:prstGeom prst="rect">
            <a:avLst/>
          </a:prstGeom>
          <a:solidFill>
            <a:srgbClr val="CC99FF">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0739" name="Rectangle 35">
            <a:extLst>
              <a:ext uri="{FF2B5EF4-FFF2-40B4-BE49-F238E27FC236}">
                <a16:creationId xmlns:a16="http://schemas.microsoft.com/office/drawing/2014/main" id="{C2E83A5E-6AB4-4E28-B302-E4A0E91E3420}"/>
              </a:ext>
            </a:extLst>
          </p:cNvPr>
          <p:cNvSpPr>
            <a:spLocks noChangeArrowheads="1"/>
          </p:cNvSpPr>
          <p:nvPr/>
        </p:nvSpPr>
        <p:spPr bwMode="auto">
          <a:xfrm>
            <a:off x="152400" y="685800"/>
            <a:ext cx="8839200" cy="1143000"/>
          </a:xfrm>
          <a:prstGeom prst="rect">
            <a:avLst/>
          </a:prstGeom>
          <a:solidFill>
            <a:srgbClr val="FFFF99">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00719" name="Object 15">
            <a:extLst>
              <a:ext uri="{FF2B5EF4-FFF2-40B4-BE49-F238E27FC236}">
                <a16:creationId xmlns:a16="http://schemas.microsoft.com/office/drawing/2014/main" id="{01F64B87-78C6-42C2-988C-57C32938AE5A}"/>
              </a:ext>
            </a:extLst>
          </p:cNvPr>
          <p:cNvGraphicFramePr>
            <a:graphicFrameLocks noChangeAspect="1"/>
          </p:cNvGraphicFramePr>
          <p:nvPr/>
        </p:nvGraphicFramePr>
        <p:xfrm>
          <a:off x="1790700" y="754063"/>
          <a:ext cx="2260600" cy="482600"/>
        </p:xfrm>
        <a:graphic>
          <a:graphicData uri="http://schemas.openxmlformats.org/presentationml/2006/ole">
            <mc:AlternateContent xmlns:mc="http://schemas.openxmlformats.org/markup-compatibility/2006">
              <mc:Choice xmlns:v="urn:schemas-microsoft-com:vml" Requires="v">
                <p:oleObj spid="_x0000_s96622" name="公式" r:id="rId3" imgW="1130040" imgH="241200" progId="Equation.3">
                  <p:embed/>
                </p:oleObj>
              </mc:Choice>
              <mc:Fallback>
                <p:oleObj name="公式" r:id="rId3" imgW="1130040" imgH="241200" progId="Equation.3">
                  <p:embed/>
                  <p:pic>
                    <p:nvPicPr>
                      <p:cNvPr id="200719" name="Object 15">
                        <a:extLst>
                          <a:ext uri="{FF2B5EF4-FFF2-40B4-BE49-F238E27FC236}">
                            <a16:creationId xmlns:a16="http://schemas.microsoft.com/office/drawing/2014/main" id="{01F64B87-78C6-42C2-988C-57C32938AE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700" y="754063"/>
                        <a:ext cx="2260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8" name="Object 14">
            <a:extLst>
              <a:ext uri="{FF2B5EF4-FFF2-40B4-BE49-F238E27FC236}">
                <a16:creationId xmlns:a16="http://schemas.microsoft.com/office/drawing/2014/main" id="{B1CD40EC-CFB3-4C53-96CC-395CD2CD07D2}"/>
              </a:ext>
            </a:extLst>
          </p:cNvPr>
          <p:cNvGraphicFramePr>
            <a:graphicFrameLocks noChangeAspect="1"/>
          </p:cNvGraphicFramePr>
          <p:nvPr/>
        </p:nvGraphicFramePr>
        <p:xfrm>
          <a:off x="417513" y="1266825"/>
          <a:ext cx="8480425" cy="482600"/>
        </p:xfrm>
        <a:graphic>
          <a:graphicData uri="http://schemas.openxmlformats.org/presentationml/2006/ole">
            <mc:AlternateContent xmlns:mc="http://schemas.openxmlformats.org/markup-compatibility/2006">
              <mc:Choice xmlns:v="urn:schemas-microsoft-com:vml" Requires="v">
                <p:oleObj spid="_x0000_s96623" name="公式" r:id="rId5" imgW="4241520" imgH="241200" progId="Equation.3">
                  <p:embed/>
                </p:oleObj>
              </mc:Choice>
              <mc:Fallback>
                <p:oleObj name="公式" r:id="rId5" imgW="4241520" imgH="241200" progId="Equation.3">
                  <p:embed/>
                  <p:pic>
                    <p:nvPicPr>
                      <p:cNvPr id="200718" name="Object 14">
                        <a:extLst>
                          <a:ext uri="{FF2B5EF4-FFF2-40B4-BE49-F238E27FC236}">
                            <a16:creationId xmlns:a16="http://schemas.microsoft.com/office/drawing/2014/main" id="{B1CD40EC-CFB3-4C53-96CC-395CD2CD07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513" y="1266825"/>
                        <a:ext cx="84804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20" name="Rectangle 16">
            <a:extLst>
              <a:ext uri="{FF2B5EF4-FFF2-40B4-BE49-F238E27FC236}">
                <a16:creationId xmlns:a16="http://schemas.microsoft.com/office/drawing/2014/main" id="{10A41AE8-7E04-43B2-8802-7C01D9FBD19B}"/>
              </a:ext>
            </a:extLst>
          </p:cNvPr>
          <p:cNvSpPr>
            <a:spLocks noChangeArrowheads="1"/>
          </p:cNvSpPr>
          <p:nvPr/>
        </p:nvSpPr>
        <p:spPr bwMode="auto">
          <a:xfrm>
            <a:off x="342900" y="703263"/>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一步：</a:t>
            </a:r>
          </a:p>
        </p:txBody>
      </p:sp>
      <p:graphicFrame>
        <p:nvGraphicFramePr>
          <p:cNvPr id="200717" name="Object 13">
            <a:extLst>
              <a:ext uri="{FF2B5EF4-FFF2-40B4-BE49-F238E27FC236}">
                <a16:creationId xmlns:a16="http://schemas.microsoft.com/office/drawing/2014/main" id="{5D67598B-730C-4650-9162-7074295EDBB3}"/>
              </a:ext>
            </a:extLst>
          </p:cNvPr>
          <p:cNvGraphicFramePr>
            <a:graphicFrameLocks noChangeAspect="1"/>
          </p:cNvGraphicFramePr>
          <p:nvPr/>
        </p:nvGraphicFramePr>
        <p:xfrm>
          <a:off x="1581150" y="1919288"/>
          <a:ext cx="2520950" cy="482600"/>
        </p:xfrm>
        <a:graphic>
          <a:graphicData uri="http://schemas.openxmlformats.org/presentationml/2006/ole">
            <mc:AlternateContent xmlns:mc="http://schemas.openxmlformats.org/markup-compatibility/2006">
              <mc:Choice xmlns:v="urn:schemas-microsoft-com:vml" Requires="v">
                <p:oleObj spid="_x0000_s96624" name="公式" r:id="rId7" imgW="1143000" imgH="241200" progId="Equation.3">
                  <p:embed/>
                </p:oleObj>
              </mc:Choice>
              <mc:Fallback>
                <p:oleObj name="公式" r:id="rId7" imgW="1143000" imgH="241200" progId="Equation.3">
                  <p:embed/>
                  <p:pic>
                    <p:nvPicPr>
                      <p:cNvPr id="200717" name="Object 13">
                        <a:extLst>
                          <a:ext uri="{FF2B5EF4-FFF2-40B4-BE49-F238E27FC236}">
                            <a16:creationId xmlns:a16="http://schemas.microsoft.com/office/drawing/2014/main" id="{5D67598B-730C-4650-9162-7074295EDB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1150" y="1919288"/>
                        <a:ext cx="25209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6" name="Object 12">
            <a:extLst>
              <a:ext uri="{FF2B5EF4-FFF2-40B4-BE49-F238E27FC236}">
                <a16:creationId xmlns:a16="http://schemas.microsoft.com/office/drawing/2014/main" id="{425C150C-1AF0-4750-AB84-0EF867A0E1D5}"/>
              </a:ext>
            </a:extLst>
          </p:cNvPr>
          <p:cNvGraphicFramePr>
            <a:graphicFrameLocks noChangeAspect="1"/>
          </p:cNvGraphicFramePr>
          <p:nvPr/>
        </p:nvGraphicFramePr>
        <p:xfrm>
          <a:off x="4349750" y="1957388"/>
          <a:ext cx="4037013" cy="457200"/>
        </p:xfrm>
        <a:graphic>
          <a:graphicData uri="http://schemas.openxmlformats.org/presentationml/2006/ole">
            <mc:AlternateContent xmlns:mc="http://schemas.openxmlformats.org/markup-compatibility/2006">
              <mc:Choice xmlns:v="urn:schemas-microsoft-com:vml" Requires="v">
                <p:oleObj spid="_x0000_s96625" name="公式" r:id="rId9" imgW="2019240" imgH="228600" progId="Equation.3">
                  <p:embed/>
                </p:oleObj>
              </mc:Choice>
              <mc:Fallback>
                <p:oleObj name="公式" r:id="rId9" imgW="2019240" imgH="228600" progId="Equation.3">
                  <p:embed/>
                  <p:pic>
                    <p:nvPicPr>
                      <p:cNvPr id="200716" name="Object 12">
                        <a:extLst>
                          <a:ext uri="{FF2B5EF4-FFF2-40B4-BE49-F238E27FC236}">
                            <a16:creationId xmlns:a16="http://schemas.microsoft.com/office/drawing/2014/main" id="{425C150C-1AF0-4750-AB84-0EF867A0E1D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49750" y="1957388"/>
                        <a:ext cx="40370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5" name="Object 11">
            <a:extLst>
              <a:ext uri="{FF2B5EF4-FFF2-40B4-BE49-F238E27FC236}">
                <a16:creationId xmlns:a16="http://schemas.microsoft.com/office/drawing/2014/main" id="{AAD9519B-768D-4AEE-83A6-B7EA163A2EEE}"/>
              </a:ext>
            </a:extLst>
          </p:cNvPr>
          <p:cNvGraphicFramePr>
            <a:graphicFrameLocks noChangeAspect="1"/>
          </p:cNvGraphicFramePr>
          <p:nvPr/>
        </p:nvGraphicFramePr>
        <p:xfrm>
          <a:off x="504825" y="2892425"/>
          <a:ext cx="4570413" cy="457200"/>
        </p:xfrm>
        <a:graphic>
          <a:graphicData uri="http://schemas.openxmlformats.org/presentationml/2006/ole">
            <mc:AlternateContent xmlns:mc="http://schemas.openxmlformats.org/markup-compatibility/2006">
              <mc:Choice xmlns:v="urn:schemas-microsoft-com:vml" Requires="v">
                <p:oleObj spid="_x0000_s96626" name="公式" r:id="rId11" imgW="2286000" imgH="228600" progId="Equation.3">
                  <p:embed/>
                </p:oleObj>
              </mc:Choice>
              <mc:Fallback>
                <p:oleObj name="公式" r:id="rId11" imgW="2286000" imgH="228600" progId="Equation.3">
                  <p:embed/>
                  <p:pic>
                    <p:nvPicPr>
                      <p:cNvPr id="200715" name="Object 11">
                        <a:extLst>
                          <a:ext uri="{FF2B5EF4-FFF2-40B4-BE49-F238E27FC236}">
                            <a16:creationId xmlns:a16="http://schemas.microsoft.com/office/drawing/2014/main" id="{AAD9519B-768D-4AEE-83A6-B7EA163A2EE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4825" y="2892425"/>
                        <a:ext cx="45704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22" name="Rectangle 18">
            <a:extLst>
              <a:ext uri="{FF2B5EF4-FFF2-40B4-BE49-F238E27FC236}">
                <a16:creationId xmlns:a16="http://schemas.microsoft.com/office/drawing/2014/main" id="{5F083DBA-E4B6-4990-918A-E549BA413E3C}"/>
              </a:ext>
            </a:extLst>
          </p:cNvPr>
          <p:cNvSpPr>
            <a:spLocks noChangeArrowheads="1"/>
          </p:cNvSpPr>
          <p:nvPr/>
        </p:nvSpPr>
        <p:spPr bwMode="auto">
          <a:xfrm>
            <a:off x="330200" y="1855788"/>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二步：</a:t>
            </a:r>
          </a:p>
        </p:txBody>
      </p:sp>
      <p:sp>
        <p:nvSpPr>
          <p:cNvPr id="200724" name="Rectangle 20">
            <a:extLst>
              <a:ext uri="{FF2B5EF4-FFF2-40B4-BE49-F238E27FC236}">
                <a16:creationId xmlns:a16="http://schemas.microsoft.com/office/drawing/2014/main" id="{9438DDFC-50E0-4266-9F5A-4696D89E76D1}"/>
              </a:ext>
            </a:extLst>
          </p:cNvPr>
          <p:cNvSpPr>
            <a:spLocks noChangeArrowheads="1"/>
          </p:cNvSpPr>
          <p:nvPr/>
        </p:nvSpPr>
        <p:spPr bwMode="auto">
          <a:xfrm>
            <a:off x="1524000" y="2401888"/>
            <a:ext cx="2698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分类正确</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修正。</a:t>
            </a:r>
          </a:p>
        </p:txBody>
      </p:sp>
      <p:graphicFrame>
        <p:nvGraphicFramePr>
          <p:cNvPr id="200712" name="Object 8">
            <a:extLst>
              <a:ext uri="{FF2B5EF4-FFF2-40B4-BE49-F238E27FC236}">
                <a16:creationId xmlns:a16="http://schemas.microsoft.com/office/drawing/2014/main" id="{B154DE2B-5EC4-4E27-B5DB-5642B8C93D8E}"/>
              </a:ext>
            </a:extLst>
          </p:cNvPr>
          <p:cNvGraphicFramePr>
            <a:graphicFrameLocks noChangeAspect="1"/>
          </p:cNvGraphicFramePr>
          <p:nvPr/>
        </p:nvGraphicFramePr>
        <p:xfrm>
          <a:off x="357188" y="4046538"/>
          <a:ext cx="8534400" cy="482600"/>
        </p:xfrm>
        <a:graphic>
          <a:graphicData uri="http://schemas.openxmlformats.org/presentationml/2006/ole">
            <mc:AlternateContent xmlns:mc="http://schemas.openxmlformats.org/markup-compatibility/2006">
              <mc:Choice xmlns:v="urn:schemas-microsoft-com:vml" Requires="v">
                <p:oleObj spid="_x0000_s96627" name="公式" r:id="rId13" imgW="4787640" imgH="241200" progId="Equation.3">
                  <p:embed/>
                </p:oleObj>
              </mc:Choice>
              <mc:Fallback>
                <p:oleObj name="公式" r:id="rId13" imgW="4787640" imgH="241200" progId="Equation.3">
                  <p:embed/>
                  <p:pic>
                    <p:nvPicPr>
                      <p:cNvPr id="200712" name="Object 8">
                        <a:extLst>
                          <a:ext uri="{FF2B5EF4-FFF2-40B4-BE49-F238E27FC236}">
                            <a16:creationId xmlns:a16="http://schemas.microsoft.com/office/drawing/2014/main" id="{B154DE2B-5EC4-4E27-B5DB-5642B8C93D8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7188" y="4046538"/>
                        <a:ext cx="8534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4" name="Object 10">
            <a:extLst>
              <a:ext uri="{FF2B5EF4-FFF2-40B4-BE49-F238E27FC236}">
                <a16:creationId xmlns:a16="http://schemas.microsoft.com/office/drawing/2014/main" id="{5AEB580F-25AD-4C23-9355-0EBACBE5EC20}"/>
              </a:ext>
            </a:extLst>
          </p:cNvPr>
          <p:cNvGraphicFramePr>
            <a:graphicFrameLocks noChangeAspect="1"/>
          </p:cNvGraphicFramePr>
          <p:nvPr/>
        </p:nvGraphicFramePr>
        <p:xfrm>
          <a:off x="1704975" y="3444875"/>
          <a:ext cx="2208213" cy="508000"/>
        </p:xfrm>
        <a:graphic>
          <a:graphicData uri="http://schemas.openxmlformats.org/presentationml/2006/ole">
            <mc:AlternateContent xmlns:mc="http://schemas.openxmlformats.org/markup-compatibility/2006">
              <mc:Choice xmlns:v="urn:schemas-microsoft-com:vml" Requires="v">
                <p:oleObj spid="_x0000_s96628" name="公式" r:id="rId15" imgW="1104840" imgH="253800" progId="Equation.3">
                  <p:embed/>
                </p:oleObj>
              </mc:Choice>
              <mc:Fallback>
                <p:oleObj name="公式" r:id="rId15" imgW="1104840" imgH="253800" progId="Equation.3">
                  <p:embed/>
                  <p:pic>
                    <p:nvPicPr>
                      <p:cNvPr id="200714" name="Object 10">
                        <a:extLst>
                          <a:ext uri="{FF2B5EF4-FFF2-40B4-BE49-F238E27FC236}">
                            <a16:creationId xmlns:a16="http://schemas.microsoft.com/office/drawing/2014/main" id="{5AEB580F-25AD-4C23-9355-0EBACBE5EC2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04975" y="3444875"/>
                        <a:ext cx="2208213"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3" name="Object 9">
            <a:extLst>
              <a:ext uri="{FF2B5EF4-FFF2-40B4-BE49-F238E27FC236}">
                <a16:creationId xmlns:a16="http://schemas.microsoft.com/office/drawing/2014/main" id="{84DD8F5C-5809-4201-8E55-C824BD27799C}"/>
              </a:ext>
            </a:extLst>
          </p:cNvPr>
          <p:cNvGraphicFramePr>
            <a:graphicFrameLocks noChangeAspect="1"/>
          </p:cNvGraphicFramePr>
          <p:nvPr/>
        </p:nvGraphicFramePr>
        <p:xfrm>
          <a:off x="4160838" y="3459163"/>
          <a:ext cx="2157412" cy="482600"/>
        </p:xfrm>
        <a:graphic>
          <a:graphicData uri="http://schemas.openxmlformats.org/presentationml/2006/ole">
            <mc:AlternateContent xmlns:mc="http://schemas.openxmlformats.org/markup-compatibility/2006">
              <mc:Choice xmlns:v="urn:schemas-microsoft-com:vml" Requires="v">
                <p:oleObj spid="_x0000_s96629" name="公式" r:id="rId17" imgW="1079280" imgH="241200" progId="Equation.3">
                  <p:embed/>
                </p:oleObj>
              </mc:Choice>
              <mc:Fallback>
                <p:oleObj name="公式" r:id="rId17" imgW="1079280" imgH="241200" progId="Equation.3">
                  <p:embed/>
                  <p:pic>
                    <p:nvPicPr>
                      <p:cNvPr id="200713" name="Object 9">
                        <a:extLst>
                          <a:ext uri="{FF2B5EF4-FFF2-40B4-BE49-F238E27FC236}">
                            <a16:creationId xmlns:a16="http://schemas.microsoft.com/office/drawing/2014/main" id="{84DD8F5C-5809-4201-8E55-C824BD27799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60838" y="3459163"/>
                        <a:ext cx="21574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25" name="Rectangle 21">
            <a:extLst>
              <a:ext uri="{FF2B5EF4-FFF2-40B4-BE49-F238E27FC236}">
                <a16:creationId xmlns:a16="http://schemas.microsoft.com/office/drawing/2014/main" id="{F05A5CC1-B0B9-4C1A-B6EC-B56FFC21A5C9}"/>
              </a:ext>
            </a:extLst>
          </p:cNvPr>
          <p:cNvSpPr>
            <a:spLocks noChangeArrowheads="1"/>
          </p:cNvSpPr>
          <p:nvPr/>
        </p:nvSpPr>
        <p:spPr bwMode="auto">
          <a:xfrm>
            <a:off x="355600" y="3438525"/>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三步：</a:t>
            </a:r>
          </a:p>
        </p:txBody>
      </p:sp>
      <p:sp>
        <p:nvSpPr>
          <p:cNvPr id="200727" name="Rectangle 23">
            <a:extLst>
              <a:ext uri="{FF2B5EF4-FFF2-40B4-BE49-F238E27FC236}">
                <a16:creationId xmlns:a16="http://schemas.microsoft.com/office/drawing/2014/main" id="{C8738521-42EE-4ED5-ADC8-F56AC1F2F626}"/>
              </a:ext>
            </a:extLst>
          </p:cNvPr>
          <p:cNvSpPr>
            <a:spLocks noChangeArrowheads="1"/>
          </p:cNvSpPr>
          <p:nvPr/>
        </p:nvSpPr>
        <p:spPr bwMode="auto">
          <a:xfrm>
            <a:off x="5594350" y="3436938"/>
            <a:ext cx="3536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6096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6096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分类错误，修正。</a:t>
            </a:r>
          </a:p>
        </p:txBody>
      </p:sp>
      <p:graphicFrame>
        <p:nvGraphicFramePr>
          <p:cNvPr id="200711" name="Object 7">
            <a:extLst>
              <a:ext uri="{FF2B5EF4-FFF2-40B4-BE49-F238E27FC236}">
                <a16:creationId xmlns:a16="http://schemas.microsoft.com/office/drawing/2014/main" id="{DF84CB56-1899-4427-A76B-5012DA40292C}"/>
              </a:ext>
            </a:extLst>
          </p:cNvPr>
          <p:cNvGraphicFramePr>
            <a:graphicFrameLocks noChangeAspect="1"/>
          </p:cNvGraphicFramePr>
          <p:nvPr/>
        </p:nvGraphicFramePr>
        <p:xfrm>
          <a:off x="1624013" y="4579938"/>
          <a:ext cx="2411412" cy="482600"/>
        </p:xfrm>
        <a:graphic>
          <a:graphicData uri="http://schemas.openxmlformats.org/presentationml/2006/ole">
            <mc:AlternateContent xmlns:mc="http://schemas.openxmlformats.org/markup-compatibility/2006">
              <mc:Choice xmlns:v="urn:schemas-microsoft-com:vml" Requires="v">
                <p:oleObj spid="_x0000_s96630" name="公式" r:id="rId19" imgW="1206360" imgH="241200" progId="Equation.3">
                  <p:embed/>
                </p:oleObj>
              </mc:Choice>
              <mc:Fallback>
                <p:oleObj name="公式" r:id="rId19" imgW="1206360" imgH="241200" progId="Equation.3">
                  <p:embed/>
                  <p:pic>
                    <p:nvPicPr>
                      <p:cNvPr id="200711" name="Object 7">
                        <a:extLst>
                          <a:ext uri="{FF2B5EF4-FFF2-40B4-BE49-F238E27FC236}">
                            <a16:creationId xmlns:a16="http://schemas.microsoft.com/office/drawing/2014/main" id="{DF84CB56-1899-4427-A76B-5012DA40292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24013" y="4579938"/>
                        <a:ext cx="24114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0" name="Object 6">
            <a:extLst>
              <a:ext uri="{FF2B5EF4-FFF2-40B4-BE49-F238E27FC236}">
                <a16:creationId xmlns:a16="http://schemas.microsoft.com/office/drawing/2014/main" id="{086585C8-5171-43AB-8604-CC927274AB33}"/>
              </a:ext>
            </a:extLst>
          </p:cNvPr>
          <p:cNvGraphicFramePr>
            <a:graphicFrameLocks noChangeAspect="1"/>
          </p:cNvGraphicFramePr>
          <p:nvPr/>
        </p:nvGraphicFramePr>
        <p:xfrm>
          <a:off x="4216400" y="4610100"/>
          <a:ext cx="4722813" cy="482600"/>
        </p:xfrm>
        <a:graphic>
          <a:graphicData uri="http://schemas.openxmlformats.org/presentationml/2006/ole">
            <mc:AlternateContent xmlns:mc="http://schemas.openxmlformats.org/markup-compatibility/2006">
              <mc:Choice xmlns:v="urn:schemas-microsoft-com:vml" Requires="v">
                <p:oleObj spid="_x0000_s96631" name="公式" r:id="rId21" imgW="2361960" imgH="241200" progId="Equation.3">
                  <p:embed/>
                </p:oleObj>
              </mc:Choice>
              <mc:Fallback>
                <p:oleObj name="公式" r:id="rId21" imgW="2361960" imgH="241200" progId="Equation.3">
                  <p:embed/>
                  <p:pic>
                    <p:nvPicPr>
                      <p:cNvPr id="200710" name="Object 6">
                        <a:extLst>
                          <a:ext uri="{FF2B5EF4-FFF2-40B4-BE49-F238E27FC236}">
                            <a16:creationId xmlns:a16="http://schemas.microsoft.com/office/drawing/2014/main" id="{086585C8-5171-43AB-8604-CC927274AB3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16400" y="4610100"/>
                        <a:ext cx="472281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9" name="Object 5">
            <a:extLst>
              <a:ext uri="{FF2B5EF4-FFF2-40B4-BE49-F238E27FC236}">
                <a16:creationId xmlns:a16="http://schemas.microsoft.com/office/drawing/2014/main" id="{CCDA9EF3-F787-4D2D-909D-A70D76654940}"/>
              </a:ext>
            </a:extLst>
          </p:cNvPr>
          <p:cNvGraphicFramePr>
            <a:graphicFrameLocks noChangeAspect="1"/>
          </p:cNvGraphicFramePr>
          <p:nvPr/>
        </p:nvGraphicFramePr>
        <p:xfrm>
          <a:off x="454025" y="5656263"/>
          <a:ext cx="3808413" cy="457200"/>
        </p:xfrm>
        <a:graphic>
          <a:graphicData uri="http://schemas.openxmlformats.org/presentationml/2006/ole">
            <mc:AlternateContent xmlns:mc="http://schemas.openxmlformats.org/markup-compatibility/2006">
              <mc:Choice xmlns:v="urn:schemas-microsoft-com:vml" Requires="v">
                <p:oleObj spid="_x0000_s96632" name="公式" r:id="rId23" imgW="1904760" imgH="228600" progId="Equation.3">
                  <p:embed/>
                </p:oleObj>
              </mc:Choice>
              <mc:Fallback>
                <p:oleObj name="公式" r:id="rId23" imgW="1904760" imgH="228600" progId="Equation.3">
                  <p:embed/>
                  <p:pic>
                    <p:nvPicPr>
                      <p:cNvPr id="200709" name="Object 5">
                        <a:extLst>
                          <a:ext uri="{FF2B5EF4-FFF2-40B4-BE49-F238E27FC236}">
                            <a16:creationId xmlns:a16="http://schemas.microsoft.com/office/drawing/2014/main" id="{CCDA9EF3-F787-4D2D-909D-A70D76654940}"/>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4025" y="5656263"/>
                        <a:ext cx="38084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8" name="Object 4">
            <a:extLst>
              <a:ext uri="{FF2B5EF4-FFF2-40B4-BE49-F238E27FC236}">
                <a16:creationId xmlns:a16="http://schemas.microsoft.com/office/drawing/2014/main" id="{316FA2F0-B17A-461C-860A-A3036B29B2ED}"/>
              </a:ext>
            </a:extLst>
          </p:cNvPr>
          <p:cNvGraphicFramePr>
            <a:graphicFrameLocks noChangeAspect="1"/>
          </p:cNvGraphicFramePr>
          <p:nvPr/>
        </p:nvGraphicFramePr>
        <p:xfrm>
          <a:off x="471488" y="6088063"/>
          <a:ext cx="8469312" cy="457200"/>
        </p:xfrm>
        <a:graphic>
          <a:graphicData uri="http://schemas.openxmlformats.org/presentationml/2006/ole">
            <mc:AlternateContent xmlns:mc="http://schemas.openxmlformats.org/markup-compatibility/2006">
              <mc:Choice xmlns:v="urn:schemas-microsoft-com:vml" Requires="v">
                <p:oleObj spid="_x0000_s96633" name="公式" r:id="rId25" imgW="4686120" imgH="228600" progId="Equation.3">
                  <p:embed/>
                </p:oleObj>
              </mc:Choice>
              <mc:Fallback>
                <p:oleObj name="公式" r:id="rId25" imgW="4686120" imgH="228600" progId="Equation.3">
                  <p:embed/>
                  <p:pic>
                    <p:nvPicPr>
                      <p:cNvPr id="200708" name="Object 4">
                        <a:extLst>
                          <a:ext uri="{FF2B5EF4-FFF2-40B4-BE49-F238E27FC236}">
                            <a16:creationId xmlns:a16="http://schemas.microsoft.com/office/drawing/2014/main" id="{316FA2F0-B17A-461C-860A-A3036B29B2ED}"/>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1488" y="6088063"/>
                        <a:ext cx="84693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28" name="Rectangle 24">
            <a:extLst>
              <a:ext uri="{FF2B5EF4-FFF2-40B4-BE49-F238E27FC236}">
                <a16:creationId xmlns:a16="http://schemas.microsoft.com/office/drawing/2014/main" id="{214B50BC-ED1F-4E1A-8FA9-E04EB958E5E6}"/>
              </a:ext>
            </a:extLst>
          </p:cNvPr>
          <p:cNvSpPr>
            <a:spLocks noChangeArrowheads="1"/>
          </p:cNvSpPr>
          <p:nvPr/>
        </p:nvSpPr>
        <p:spPr bwMode="auto">
          <a:xfrm>
            <a:off x="368300" y="4572000"/>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四步：</a:t>
            </a:r>
          </a:p>
        </p:txBody>
      </p:sp>
      <p:sp>
        <p:nvSpPr>
          <p:cNvPr id="200730" name="Rectangle 26">
            <a:extLst>
              <a:ext uri="{FF2B5EF4-FFF2-40B4-BE49-F238E27FC236}">
                <a16:creationId xmlns:a16="http://schemas.microsoft.com/office/drawing/2014/main" id="{B7EDCCB9-19C1-4E90-9D43-09321D5C81D2}"/>
              </a:ext>
            </a:extLst>
          </p:cNvPr>
          <p:cNvSpPr>
            <a:spLocks noChangeArrowheads="1"/>
          </p:cNvSpPr>
          <p:nvPr/>
        </p:nvSpPr>
        <p:spPr bwMode="auto">
          <a:xfrm>
            <a:off x="1536700" y="5102225"/>
            <a:ext cx="2622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分类错误，修正。</a:t>
            </a:r>
          </a:p>
        </p:txBody>
      </p:sp>
      <p:graphicFrame>
        <p:nvGraphicFramePr>
          <p:cNvPr id="200738" name="Object 34">
            <a:extLst>
              <a:ext uri="{FF2B5EF4-FFF2-40B4-BE49-F238E27FC236}">
                <a16:creationId xmlns:a16="http://schemas.microsoft.com/office/drawing/2014/main" id="{26534C2A-4FC7-45F3-96C0-B8EEB571A3D3}"/>
              </a:ext>
            </a:extLst>
          </p:cNvPr>
          <p:cNvGraphicFramePr>
            <a:graphicFrameLocks noChangeAspect="1"/>
          </p:cNvGraphicFramePr>
          <p:nvPr/>
        </p:nvGraphicFramePr>
        <p:xfrm>
          <a:off x="2767013" y="0"/>
          <a:ext cx="6286500" cy="446088"/>
        </p:xfrm>
        <a:graphic>
          <a:graphicData uri="http://schemas.openxmlformats.org/presentationml/2006/ole">
            <mc:AlternateContent xmlns:mc="http://schemas.openxmlformats.org/markup-compatibility/2006">
              <mc:Choice xmlns:v="urn:schemas-microsoft-com:vml" Requires="v">
                <p:oleObj spid="_x0000_s96634" name="公式" r:id="rId27" imgW="3873240" imgH="279360" progId="Equation.3">
                  <p:embed/>
                </p:oleObj>
              </mc:Choice>
              <mc:Fallback>
                <p:oleObj name="公式" r:id="rId27" imgW="3873240" imgH="279360" progId="Equation.3">
                  <p:embed/>
                  <p:pic>
                    <p:nvPicPr>
                      <p:cNvPr id="200738" name="Object 34">
                        <a:extLst>
                          <a:ext uri="{FF2B5EF4-FFF2-40B4-BE49-F238E27FC236}">
                            <a16:creationId xmlns:a16="http://schemas.microsoft.com/office/drawing/2014/main" id="{26534C2A-4FC7-45F3-96C0-B8EEB571A3D3}"/>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767013" y="0"/>
                        <a:ext cx="6286500" cy="446088"/>
                      </a:xfrm>
                      <a:prstGeom prst="rect">
                        <a:avLst/>
                      </a:prstGeom>
                      <a:solidFill>
                        <a:srgbClr val="FFFF99">
                          <a:alpha val="39999"/>
                        </a:srgbClr>
                      </a:solidFill>
                    </p:spPr>
                  </p:pic>
                </p:oleObj>
              </mc:Fallback>
            </mc:AlternateContent>
          </a:graphicData>
        </a:graphic>
      </p:graphicFrame>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0740"/>
                                        </p:tgtEl>
                                        <p:attrNameLst>
                                          <p:attrName>style.visibility</p:attrName>
                                        </p:attrNameLst>
                                      </p:cBhvr>
                                      <p:to>
                                        <p:strVal val="visible"/>
                                      </p:to>
                                    </p:set>
                                    <p:animEffect transition="in" filter="fade">
                                      <p:cBhvr>
                                        <p:cTn id="7" dur="500"/>
                                        <p:tgtEl>
                                          <p:spTgt spid="200740"/>
                                        </p:tgtEl>
                                      </p:cBhvr>
                                    </p:animEffect>
                                  </p:childTnLst>
                                </p:cTn>
                              </p:par>
                              <p:par>
                                <p:cTn id="8" presetID="10" presetClass="entr" presetSubtype="0" fill="hold" nodeType="withEffect">
                                  <p:stCondLst>
                                    <p:cond delay="0"/>
                                  </p:stCondLst>
                                  <p:childTnLst>
                                    <p:set>
                                      <p:cBhvr>
                                        <p:cTn id="9" dur="1" fill="hold">
                                          <p:stCondLst>
                                            <p:cond delay="0"/>
                                          </p:stCondLst>
                                        </p:cTn>
                                        <p:tgtEl>
                                          <p:spTgt spid="200717"/>
                                        </p:tgtEl>
                                        <p:attrNameLst>
                                          <p:attrName>style.visibility</p:attrName>
                                        </p:attrNameLst>
                                      </p:cBhvr>
                                      <p:to>
                                        <p:strVal val="visible"/>
                                      </p:to>
                                    </p:set>
                                    <p:animEffect transition="in" filter="fade">
                                      <p:cBhvr>
                                        <p:cTn id="10" dur="500"/>
                                        <p:tgtEl>
                                          <p:spTgt spid="200717"/>
                                        </p:tgtEl>
                                      </p:cBhvr>
                                    </p:animEffect>
                                  </p:childTnLst>
                                </p:cTn>
                              </p:par>
                              <p:par>
                                <p:cTn id="11" presetID="10" presetClass="entr" presetSubtype="0" fill="hold" nodeType="withEffect">
                                  <p:stCondLst>
                                    <p:cond delay="0"/>
                                  </p:stCondLst>
                                  <p:childTnLst>
                                    <p:set>
                                      <p:cBhvr>
                                        <p:cTn id="12" dur="1" fill="hold">
                                          <p:stCondLst>
                                            <p:cond delay="0"/>
                                          </p:stCondLst>
                                        </p:cTn>
                                        <p:tgtEl>
                                          <p:spTgt spid="200716"/>
                                        </p:tgtEl>
                                        <p:attrNameLst>
                                          <p:attrName>style.visibility</p:attrName>
                                        </p:attrNameLst>
                                      </p:cBhvr>
                                      <p:to>
                                        <p:strVal val="visible"/>
                                      </p:to>
                                    </p:set>
                                    <p:animEffect transition="in" filter="fade">
                                      <p:cBhvr>
                                        <p:cTn id="13" dur="500"/>
                                        <p:tgtEl>
                                          <p:spTgt spid="200716"/>
                                        </p:tgtEl>
                                      </p:cBhvr>
                                    </p:animEffect>
                                  </p:childTnLst>
                                </p:cTn>
                              </p:par>
                              <p:par>
                                <p:cTn id="14" presetID="10" presetClass="entr" presetSubtype="0" fill="hold" nodeType="withEffect">
                                  <p:stCondLst>
                                    <p:cond delay="0"/>
                                  </p:stCondLst>
                                  <p:childTnLst>
                                    <p:set>
                                      <p:cBhvr>
                                        <p:cTn id="15" dur="1" fill="hold">
                                          <p:stCondLst>
                                            <p:cond delay="0"/>
                                          </p:stCondLst>
                                        </p:cTn>
                                        <p:tgtEl>
                                          <p:spTgt spid="200715"/>
                                        </p:tgtEl>
                                        <p:attrNameLst>
                                          <p:attrName>style.visibility</p:attrName>
                                        </p:attrNameLst>
                                      </p:cBhvr>
                                      <p:to>
                                        <p:strVal val="visible"/>
                                      </p:to>
                                    </p:set>
                                    <p:animEffect transition="in" filter="fade">
                                      <p:cBhvr>
                                        <p:cTn id="16" dur="500"/>
                                        <p:tgtEl>
                                          <p:spTgt spid="2007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0722"/>
                                        </p:tgtEl>
                                        <p:attrNameLst>
                                          <p:attrName>style.visibility</p:attrName>
                                        </p:attrNameLst>
                                      </p:cBhvr>
                                      <p:to>
                                        <p:strVal val="visible"/>
                                      </p:to>
                                    </p:set>
                                    <p:animEffect transition="in" filter="fade">
                                      <p:cBhvr>
                                        <p:cTn id="19" dur="500"/>
                                        <p:tgtEl>
                                          <p:spTgt spid="20072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0724"/>
                                        </p:tgtEl>
                                        <p:attrNameLst>
                                          <p:attrName>style.visibility</p:attrName>
                                        </p:attrNameLst>
                                      </p:cBhvr>
                                      <p:to>
                                        <p:strVal val="visible"/>
                                      </p:to>
                                    </p:set>
                                    <p:animEffect transition="in" filter="fade">
                                      <p:cBhvr>
                                        <p:cTn id="22" dur="500"/>
                                        <p:tgtEl>
                                          <p:spTgt spid="2007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00741"/>
                                        </p:tgtEl>
                                        <p:attrNameLst>
                                          <p:attrName>style.visibility</p:attrName>
                                        </p:attrNameLst>
                                      </p:cBhvr>
                                      <p:to>
                                        <p:strVal val="visible"/>
                                      </p:to>
                                    </p:set>
                                    <p:animEffect transition="in" filter="fade">
                                      <p:cBhvr>
                                        <p:cTn id="27" dur="500"/>
                                        <p:tgtEl>
                                          <p:spTgt spid="200741"/>
                                        </p:tgtEl>
                                      </p:cBhvr>
                                    </p:animEffect>
                                  </p:childTnLst>
                                </p:cTn>
                              </p:par>
                              <p:par>
                                <p:cTn id="28" presetID="10" presetClass="entr" presetSubtype="0" fill="hold" nodeType="withEffect">
                                  <p:stCondLst>
                                    <p:cond delay="0"/>
                                  </p:stCondLst>
                                  <p:childTnLst>
                                    <p:set>
                                      <p:cBhvr>
                                        <p:cTn id="29" dur="1" fill="hold">
                                          <p:stCondLst>
                                            <p:cond delay="0"/>
                                          </p:stCondLst>
                                        </p:cTn>
                                        <p:tgtEl>
                                          <p:spTgt spid="200712"/>
                                        </p:tgtEl>
                                        <p:attrNameLst>
                                          <p:attrName>style.visibility</p:attrName>
                                        </p:attrNameLst>
                                      </p:cBhvr>
                                      <p:to>
                                        <p:strVal val="visible"/>
                                      </p:to>
                                    </p:set>
                                    <p:animEffect transition="in" filter="fade">
                                      <p:cBhvr>
                                        <p:cTn id="30" dur="500"/>
                                        <p:tgtEl>
                                          <p:spTgt spid="200712"/>
                                        </p:tgtEl>
                                      </p:cBhvr>
                                    </p:animEffect>
                                  </p:childTnLst>
                                </p:cTn>
                              </p:par>
                              <p:par>
                                <p:cTn id="31" presetID="10" presetClass="entr" presetSubtype="0" fill="hold" nodeType="withEffect">
                                  <p:stCondLst>
                                    <p:cond delay="0"/>
                                  </p:stCondLst>
                                  <p:childTnLst>
                                    <p:set>
                                      <p:cBhvr>
                                        <p:cTn id="32" dur="1" fill="hold">
                                          <p:stCondLst>
                                            <p:cond delay="0"/>
                                          </p:stCondLst>
                                        </p:cTn>
                                        <p:tgtEl>
                                          <p:spTgt spid="200714"/>
                                        </p:tgtEl>
                                        <p:attrNameLst>
                                          <p:attrName>style.visibility</p:attrName>
                                        </p:attrNameLst>
                                      </p:cBhvr>
                                      <p:to>
                                        <p:strVal val="visible"/>
                                      </p:to>
                                    </p:set>
                                    <p:animEffect transition="in" filter="fade">
                                      <p:cBhvr>
                                        <p:cTn id="33" dur="500"/>
                                        <p:tgtEl>
                                          <p:spTgt spid="200714"/>
                                        </p:tgtEl>
                                      </p:cBhvr>
                                    </p:animEffect>
                                  </p:childTnLst>
                                </p:cTn>
                              </p:par>
                              <p:par>
                                <p:cTn id="34" presetID="10" presetClass="entr" presetSubtype="0" fill="hold" nodeType="withEffect">
                                  <p:stCondLst>
                                    <p:cond delay="0"/>
                                  </p:stCondLst>
                                  <p:childTnLst>
                                    <p:set>
                                      <p:cBhvr>
                                        <p:cTn id="35" dur="1" fill="hold">
                                          <p:stCondLst>
                                            <p:cond delay="0"/>
                                          </p:stCondLst>
                                        </p:cTn>
                                        <p:tgtEl>
                                          <p:spTgt spid="200713"/>
                                        </p:tgtEl>
                                        <p:attrNameLst>
                                          <p:attrName>style.visibility</p:attrName>
                                        </p:attrNameLst>
                                      </p:cBhvr>
                                      <p:to>
                                        <p:strVal val="visible"/>
                                      </p:to>
                                    </p:set>
                                    <p:animEffect transition="in" filter="fade">
                                      <p:cBhvr>
                                        <p:cTn id="36" dur="500"/>
                                        <p:tgtEl>
                                          <p:spTgt spid="20071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00725"/>
                                        </p:tgtEl>
                                        <p:attrNameLst>
                                          <p:attrName>style.visibility</p:attrName>
                                        </p:attrNameLst>
                                      </p:cBhvr>
                                      <p:to>
                                        <p:strVal val="visible"/>
                                      </p:to>
                                    </p:set>
                                    <p:animEffect transition="in" filter="fade">
                                      <p:cBhvr>
                                        <p:cTn id="39" dur="500"/>
                                        <p:tgtEl>
                                          <p:spTgt spid="20072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00727"/>
                                        </p:tgtEl>
                                        <p:attrNameLst>
                                          <p:attrName>style.visibility</p:attrName>
                                        </p:attrNameLst>
                                      </p:cBhvr>
                                      <p:to>
                                        <p:strVal val="visible"/>
                                      </p:to>
                                    </p:set>
                                    <p:animEffect transition="in" filter="fade">
                                      <p:cBhvr>
                                        <p:cTn id="42" dur="500"/>
                                        <p:tgtEl>
                                          <p:spTgt spid="2007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200742"/>
                                        </p:tgtEl>
                                        <p:attrNameLst>
                                          <p:attrName>style.visibility</p:attrName>
                                        </p:attrNameLst>
                                      </p:cBhvr>
                                      <p:to>
                                        <p:strVal val="visible"/>
                                      </p:to>
                                    </p:set>
                                    <p:animEffect transition="in" filter="fade">
                                      <p:cBhvr>
                                        <p:cTn id="47" dur="500"/>
                                        <p:tgtEl>
                                          <p:spTgt spid="200742"/>
                                        </p:tgtEl>
                                      </p:cBhvr>
                                    </p:animEffect>
                                  </p:childTnLst>
                                </p:cTn>
                              </p:par>
                              <p:par>
                                <p:cTn id="48" presetID="10" presetClass="entr" presetSubtype="0" fill="hold" nodeType="withEffect">
                                  <p:stCondLst>
                                    <p:cond delay="0"/>
                                  </p:stCondLst>
                                  <p:childTnLst>
                                    <p:set>
                                      <p:cBhvr>
                                        <p:cTn id="49" dur="1" fill="hold">
                                          <p:stCondLst>
                                            <p:cond delay="0"/>
                                          </p:stCondLst>
                                        </p:cTn>
                                        <p:tgtEl>
                                          <p:spTgt spid="200711"/>
                                        </p:tgtEl>
                                        <p:attrNameLst>
                                          <p:attrName>style.visibility</p:attrName>
                                        </p:attrNameLst>
                                      </p:cBhvr>
                                      <p:to>
                                        <p:strVal val="visible"/>
                                      </p:to>
                                    </p:set>
                                    <p:animEffect transition="in" filter="fade">
                                      <p:cBhvr>
                                        <p:cTn id="50" dur="500"/>
                                        <p:tgtEl>
                                          <p:spTgt spid="200711"/>
                                        </p:tgtEl>
                                      </p:cBhvr>
                                    </p:animEffect>
                                  </p:childTnLst>
                                </p:cTn>
                              </p:par>
                              <p:par>
                                <p:cTn id="51" presetID="10" presetClass="entr" presetSubtype="0" fill="hold" nodeType="withEffect">
                                  <p:stCondLst>
                                    <p:cond delay="0"/>
                                  </p:stCondLst>
                                  <p:childTnLst>
                                    <p:set>
                                      <p:cBhvr>
                                        <p:cTn id="52" dur="1" fill="hold">
                                          <p:stCondLst>
                                            <p:cond delay="0"/>
                                          </p:stCondLst>
                                        </p:cTn>
                                        <p:tgtEl>
                                          <p:spTgt spid="200710"/>
                                        </p:tgtEl>
                                        <p:attrNameLst>
                                          <p:attrName>style.visibility</p:attrName>
                                        </p:attrNameLst>
                                      </p:cBhvr>
                                      <p:to>
                                        <p:strVal val="visible"/>
                                      </p:to>
                                    </p:set>
                                    <p:animEffect transition="in" filter="fade">
                                      <p:cBhvr>
                                        <p:cTn id="53" dur="500"/>
                                        <p:tgtEl>
                                          <p:spTgt spid="200710"/>
                                        </p:tgtEl>
                                      </p:cBhvr>
                                    </p:animEffect>
                                  </p:childTnLst>
                                </p:cTn>
                              </p:par>
                              <p:par>
                                <p:cTn id="54" presetID="10" presetClass="entr" presetSubtype="0" fill="hold" nodeType="withEffect">
                                  <p:stCondLst>
                                    <p:cond delay="0"/>
                                  </p:stCondLst>
                                  <p:childTnLst>
                                    <p:set>
                                      <p:cBhvr>
                                        <p:cTn id="55" dur="1" fill="hold">
                                          <p:stCondLst>
                                            <p:cond delay="0"/>
                                          </p:stCondLst>
                                        </p:cTn>
                                        <p:tgtEl>
                                          <p:spTgt spid="200709"/>
                                        </p:tgtEl>
                                        <p:attrNameLst>
                                          <p:attrName>style.visibility</p:attrName>
                                        </p:attrNameLst>
                                      </p:cBhvr>
                                      <p:to>
                                        <p:strVal val="visible"/>
                                      </p:to>
                                    </p:set>
                                    <p:animEffect transition="in" filter="fade">
                                      <p:cBhvr>
                                        <p:cTn id="56" dur="500"/>
                                        <p:tgtEl>
                                          <p:spTgt spid="200709"/>
                                        </p:tgtEl>
                                      </p:cBhvr>
                                    </p:animEffect>
                                  </p:childTnLst>
                                </p:cTn>
                              </p:par>
                              <p:par>
                                <p:cTn id="57" presetID="10" presetClass="entr" presetSubtype="0" fill="hold" nodeType="withEffect">
                                  <p:stCondLst>
                                    <p:cond delay="0"/>
                                  </p:stCondLst>
                                  <p:childTnLst>
                                    <p:set>
                                      <p:cBhvr>
                                        <p:cTn id="58" dur="1" fill="hold">
                                          <p:stCondLst>
                                            <p:cond delay="0"/>
                                          </p:stCondLst>
                                        </p:cTn>
                                        <p:tgtEl>
                                          <p:spTgt spid="200708"/>
                                        </p:tgtEl>
                                        <p:attrNameLst>
                                          <p:attrName>style.visibility</p:attrName>
                                        </p:attrNameLst>
                                      </p:cBhvr>
                                      <p:to>
                                        <p:strVal val="visible"/>
                                      </p:to>
                                    </p:set>
                                    <p:animEffect transition="in" filter="fade">
                                      <p:cBhvr>
                                        <p:cTn id="59" dur="500"/>
                                        <p:tgtEl>
                                          <p:spTgt spid="200708"/>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00728"/>
                                        </p:tgtEl>
                                        <p:attrNameLst>
                                          <p:attrName>style.visibility</p:attrName>
                                        </p:attrNameLst>
                                      </p:cBhvr>
                                      <p:to>
                                        <p:strVal val="visible"/>
                                      </p:to>
                                    </p:set>
                                    <p:animEffect transition="in" filter="fade">
                                      <p:cBhvr>
                                        <p:cTn id="62" dur="500"/>
                                        <p:tgtEl>
                                          <p:spTgt spid="200728"/>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00730"/>
                                        </p:tgtEl>
                                        <p:attrNameLst>
                                          <p:attrName>style.visibility</p:attrName>
                                        </p:attrNameLst>
                                      </p:cBhvr>
                                      <p:to>
                                        <p:strVal val="visible"/>
                                      </p:to>
                                    </p:set>
                                    <p:animEffect transition="in" filter="fade">
                                      <p:cBhvr>
                                        <p:cTn id="65" dur="500"/>
                                        <p:tgtEl>
                                          <p:spTgt spid="20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2" grpId="0"/>
      <p:bldP spid="200724" grpId="0"/>
      <p:bldP spid="200725" grpId="0"/>
      <p:bldP spid="200727" grpId="0"/>
      <p:bldP spid="200728" grpId="0"/>
      <p:bldP spid="20073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91" name="Rectangle 39">
            <a:extLst>
              <a:ext uri="{FF2B5EF4-FFF2-40B4-BE49-F238E27FC236}">
                <a16:creationId xmlns:a16="http://schemas.microsoft.com/office/drawing/2014/main" id="{91E90DEE-BF08-400C-B2BA-8386DDF73608}"/>
              </a:ext>
            </a:extLst>
          </p:cNvPr>
          <p:cNvSpPr>
            <a:spLocks noChangeArrowheads="1"/>
          </p:cNvSpPr>
          <p:nvPr/>
        </p:nvSpPr>
        <p:spPr bwMode="auto">
          <a:xfrm>
            <a:off x="203200" y="5032375"/>
            <a:ext cx="8826500" cy="1511300"/>
          </a:xfrm>
          <a:prstGeom prst="rect">
            <a:avLst/>
          </a:prstGeom>
          <a:solidFill>
            <a:srgbClr val="FFCC66">
              <a:alpha val="41000"/>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2792" name="Rectangle 40">
            <a:extLst>
              <a:ext uri="{FF2B5EF4-FFF2-40B4-BE49-F238E27FC236}">
                <a16:creationId xmlns:a16="http://schemas.microsoft.com/office/drawing/2014/main" id="{6434A7FC-FD7D-405B-948A-079E642FE3CE}"/>
              </a:ext>
            </a:extLst>
          </p:cNvPr>
          <p:cNvSpPr>
            <a:spLocks noChangeArrowheads="1"/>
          </p:cNvSpPr>
          <p:nvPr/>
        </p:nvSpPr>
        <p:spPr bwMode="auto">
          <a:xfrm>
            <a:off x="177800" y="3571875"/>
            <a:ext cx="8864600" cy="1409700"/>
          </a:xfrm>
          <a:prstGeom prst="rect">
            <a:avLst/>
          </a:prstGeom>
          <a:solidFill>
            <a:srgbClr val="99FF33">
              <a:alpha val="39000"/>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2793" name="Rectangle 41">
            <a:extLst>
              <a:ext uri="{FF2B5EF4-FFF2-40B4-BE49-F238E27FC236}">
                <a16:creationId xmlns:a16="http://schemas.microsoft.com/office/drawing/2014/main" id="{AE04183F-93FF-4AE2-A5A8-87A923651589}"/>
              </a:ext>
            </a:extLst>
          </p:cNvPr>
          <p:cNvSpPr>
            <a:spLocks noChangeArrowheads="1"/>
          </p:cNvSpPr>
          <p:nvPr/>
        </p:nvSpPr>
        <p:spPr bwMode="auto">
          <a:xfrm>
            <a:off x="190500" y="381000"/>
            <a:ext cx="8839200" cy="1143000"/>
          </a:xfrm>
          <a:prstGeom prst="rect">
            <a:avLst/>
          </a:prstGeom>
          <a:solidFill>
            <a:srgbClr val="FFFF99">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2790" name="Rectangle 38">
            <a:extLst>
              <a:ext uri="{FF2B5EF4-FFF2-40B4-BE49-F238E27FC236}">
                <a16:creationId xmlns:a16="http://schemas.microsoft.com/office/drawing/2014/main" id="{C50B2110-D53B-4391-87CE-B76EED08925D}"/>
              </a:ext>
            </a:extLst>
          </p:cNvPr>
          <p:cNvSpPr>
            <a:spLocks noChangeArrowheads="1"/>
          </p:cNvSpPr>
          <p:nvPr/>
        </p:nvSpPr>
        <p:spPr bwMode="auto">
          <a:xfrm>
            <a:off x="190500" y="1563688"/>
            <a:ext cx="8839200" cy="1968500"/>
          </a:xfrm>
          <a:prstGeom prst="rect">
            <a:avLst/>
          </a:prstGeom>
          <a:solidFill>
            <a:srgbClr val="CC99FF">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02769" name="Object 17">
            <a:extLst>
              <a:ext uri="{FF2B5EF4-FFF2-40B4-BE49-F238E27FC236}">
                <a16:creationId xmlns:a16="http://schemas.microsoft.com/office/drawing/2014/main" id="{51B191FE-C54D-4B32-A183-D280064F1E1B}"/>
              </a:ext>
            </a:extLst>
          </p:cNvPr>
          <p:cNvGraphicFramePr>
            <a:graphicFrameLocks noChangeAspect="1"/>
          </p:cNvGraphicFramePr>
          <p:nvPr/>
        </p:nvGraphicFramePr>
        <p:xfrm>
          <a:off x="1565275" y="511175"/>
          <a:ext cx="2944813" cy="482600"/>
        </p:xfrm>
        <a:graphic>
          <a:graphicData uri="http://schemas.openxmlformats.org/presentationml/2006/ole">
            <mc:AlternateContent xmlns:mc="http://schemas.openxmlformats.org/markup-compatibility/2006">
              <mc:Choice xmlns:v="urn:schemas-microsoft-com:vml" Requires="v">
                <p:oleObj spid="_x0000_s97618" name="公式" r:id="rId3" imgW="1473120" imgH="241200" progId="Equation.3">
                  <p:embed/>
                </p:oleObj>
              </mc:Choice>
              <mc:Fallback>
                <p:oleObj name="公式" r:id="rId3" imgW="1473120" imgH="241200" progId="Equation.3">
                  <p:embed/>
                  <p:pic>
                    <p:nvPicPr>
                      <p:cNvPr id="202769" name="Object 17">
                        <a:extLst>
                          <a:ext uri="{FF2B5EF4-FFF2-40B4-BE49-F238E27FC236}">
                            <a16:creationId xmlns:a16="http://schemas.microsoft.com/office/drawing/2014/main" id="{51B191FE-C54D-4B32-A183-D280064F1E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275" y="511175"/>
                        <a:ext cx="294481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8" name="Object 16">
            <a:extLst>
              <a:ext uri="{FF2B5EF4-FFF2-40B4-BE49-F238E27FC236}">
                <a16:creationId xmlns:a16="http://schemas.microsoft.com/office/drawing/2014/main" id="{F2B93B93-0979-48B0-8B9F-EE0589892147}"/>
              </a:ext>
            </a:extLst>
          </p:cNvPr>
          <p:cNvGraphicFramePr>
            <a:graphicFrameLocks noChangeAspect="1"/>
          </p:cNvGraphicFramePr>
          <p:nvPr/>
        </p:nvGraphicFramePr>
        <p:xfrm>
          <a:off x="4610100" y="515938"/>
          <a:ext cx="2949575" cy="482600"/>
        </p:xfrm>
        <a:graphic>
          <a:graphicData uri="http://schemas.openxmlformats.org/presentationml/2006/ole">
            <mc:AlternateContent xmlns:mc="http://schemas.openxmlformats.org/markup-compatibility/2006">
              <mc:Choice xmlns:v="urn:schemas-microsoft-com:vml" Requires="v">
                <p:oleObj spid="_x0000_s97619" name="公式" r:id="rId5" imgW="1663560" imgH="241200" progId="Equation.3">
                  <p:embed/>
                </p:oleObj>
              </mc:Choice>
              <mc:Fallback>
                <p:oleObj name="公式" r:id="rId5" imgW="1663560" imgH="241200" progId="Equation.3">
                  <p:embed/>
                  <p:pic>
                    <p:nvPicPr>
                      <p:cNvPr id="202768" name="Object 16">
                        <a:extLst>
                          <a:ext uri="{FF2B5EF4-FFF2-40B4-BE49-F238E27FC236}">
                            <a16:creationId xmlns:a16="http://schemas.microsoft.com/office/drawing/2014/main" id="{F2B93B93-0979-48B0-8B9F-EE05898921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10100" y="515938"/>
                        <a:ext cx="29495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7" name="Object 15">
            <a:extLst>
              <a:ext uri="{FF2B5EF4-FFF2-40B4-BE49-F238E27FC236}">
                <a16:creationId xmlns:a16="http://schemas.microsoft.com/office/drawing/2014/main" id="{8337F192-D593-4014-BB75-7869292729FA}"/>
              </a:ext>
            </a:extLst>
          </p:cNvPr>
          <p:cNvGraphicFramePr>
            <a:graphicFrameLocks noChangeAspect="1"/>
          </p:cNvGraphicFramePr>
          <p:nvPr/>
        </p:nvGraphicFramePr>
        <p:xfrm>
          <a:off x="1504950" y="1073150"/>
          <a:ext cx="2309813" cy="457200"/>
        </p:xfrm>
        <a:graphic>
          <a:graphicData uri="http://schemas.openxmlformats.org/presentationml/2006/ole">
            <mc:AlternateContent xmlns:mc="http://schemas.openxmlformats.org/markup-compatibility/2006">
              <mc:Choice xmlns:v="urn:schemas-microsoft-com:vml" Requires="v">
                <p:oleObj spid="_x0000_s97620" name="公式" r:id="rId7" imgW="1155600" imgH="228600" progId="Equation.3">
                  <p:embed/>
                </p:oleObj>
              </mc:Choice>
              <mc:Fallback>
                <p:oleObj name="公式" r:id="rId7" imgW="1155600" imgH="228600" progId="Equation.3">
                  <p:embed/>
                  <p:pic>
                    <p:nvPicPr>
                      <p:cNvPr id="202767" name="Object 15">
                        <a:extLst>
                          <a:ext uri="{FF2B5EF4-FFF2-40B4-BE49-F238E27FC236}">
                            <a16:creationId xmlns:a16="http://schemas.microsoft.com/office/drawing/2014/main" id="{8337F192-D593-4014-BB75-7869292729F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04950" y="1073150"/>
                        <a:ext cx="23098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2770" name="Rectangle 18">
            <a:extLst>
              <a:ext uri="{FF2B5EF4-FFF2-40B4-BE49-F238E27FC236}">
                <a16:creationId xmlns:a16="http://schemas.microsoft.com/office/drawing/2014/main" id="{90F45343-C7A9-4182-8656-88803B26D91A}"/>
              </a:ext>
            </a:extLst>
          </p:cNvPr>
          <p:cNvSpPr>
            <a:spLocks noChangeArrowheads="1"/>
          </p:cNvSpPr>
          <p:nvPr/>
        </p:nvSpPr>
        <p:spPr bwMode="auto">
          <a:xfrm>
            <a:off x="406400" y="476250"/>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五步：</a:t>
            </a:r>
          </a:p>
        </p:txBody>
      </p:sp>
      <p:sp>
        <p:nvSpPr>
          <p:cNvPr id="202772" name="Rectangle 20">
            <a:extLst>
              <a:ext uri="{FF2B5EF4-FFF2-40B4-BE49-F238E27FC236}">
                <a16:creationId xmlns:a16="http://schemas.microsoft.com/office/drawing/2014/main" id="{351D627D-1CE1-455E-9089-B5FB370C0CB2}"/>
              </a:ext>
            </a:extLst>
          </p:cNvPr>
          <p:cNvSpPr>
            <a:spLocks noChangeArrowheads="1"/>
          </p:cNvSpPr>
          <p:nvPr/>
        </p:nvSpPr>
        <p:spPr bwMode="auto">
          <a:xfrm>
            <a:off x="6864350" y="508000"/>
            <a:ext cx="2317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6096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6096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修正。</a:t>
            </a:r>
          </a:p>
        </p:txBody>
      </p:sp>
      <p:graphicFrame>
        <p:nvGraphicFramePr>
          <p:cNvPr id="202766" name="Object 14">
            <a:extLst>
              <a:ext uri="{FF2B5EF4-FFF2-40B4-BE49-F238E27FC236}">
                <a16:creationId xmlns:a16="http://schemas.microsoft.com/office/drawing/2014/main" id="{186BB272-6017-4B63-9138-44C583612614}"/>
              </a:ext>
            </a:extLst>
          </p:cNvPr>
          <p:cNvGraphicFramePr>
            <a:graphicFrameLocks noChangeAspect="1"/>
          </p:cNvGraphicFramePr>
          <p:nvPr/>
        </p:nvGraphicFramePr>
        <p:xfrm>
          <a:off x="1579563" y="1647825"/>
          <a:ext cx="2995612" cy="482600"/>
        </p:xfrm>
        <a:graphic>
          <a:graphicData uri="http://schemas.openxmlformats.org/presentationml/2006/ole">
            <mc:AlternateContent xmlns:mc="http://schemas.openxmlformats.org/markup-compatibility/2006">
              <mc:Choice xmlns:v="urn:schemas-microsoft-com:vml" Requires="v">
                <p:oleObj spid="_x0000_s97621" name="公式" r:id="rId9" imgW="1498320" imgH="241200" progId="Equation.3">
                  <p:embed/>
                </p:oleObj>
              </mc:Choice>
              <mc:Fallback>
                <p:oleObj name="公式" r:id="rId9" imgW="1498320" imgH="241200" progId="Equation.3">
                  <p:embed/>
                  <p:pic>
                    <p:nvPicPr>
                      <p:cNvPr id="202766" name="Object 14">
                        <a:extLst>
                          <a:ext uri="{FF2B5EF4-FFF2-40B4-BE49-F238E27FC236}">
                            <a16:creationId xmlns:a16="http://schemas.microsoft.com/office/drawing/2014/main" id="{186BB272-6017-4B63-9138-44C58361261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79563" y="1647825"/>
                        <a:ext cx="29956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5" name="Object 13">
            <a:extLst>
              <a:ext uri="{FF2B5EF4-FFF2-40B4-BE49-F238E27FC236}">
                <a16:creationId xmlns:a16="http://schemas.microsoft.com/office/drawing/2014/main" id="{31B0B72B-05A5-45F8-BFE6-2D4F9FDB88D9}"/>
              </a:ext>
            </a:extLst>
          </p:cNvPr>
          <p:cNvGraphicFramePr>
            <a:graphicFrameLocks noChangeAspect="1"/>
          </p:cNvGraphicFramePr>
          <p:nvPr/>
        </p:nvGraphicFramePr>
        <p:xfrm>
          <a:off x="4716463" y="1649413"/>
          <a:ext cx="3108325" cy="482600"/>
        </p:xfrm>
        <a:graphic>
          <a:graphicData uri="http://schemas.openxmlformats.org/presentationml/2006/ole">
            <mc:AlternateContent xmlns:mc="http://schemas.openxmlformats.org/markup-compatibility/2006">
              <mc:Choice xmlns:v="urn:schemas-microsoft-com:vml" Requires="v">
                <p:oleObj spid="_x0000_s97622" name="公式" r:id="rId11" imgW="1714320" imgH="241200" progId="Equation.3">
                  <p:embed/>
                </p:oleObj>
              </mc:Choice>
              <mc:Fallback>
                <p:oleObj name="公式" r:id="rId11" imgW="1714320" imgH="241200" progId="Equation.3">
                  <p:embed/>
                  <p:pic>
                    <p:nvPicPr>
                      <p:cNvPr id="202765" name="Object 13">
                        <a:extLst>
                          <a:ext uri="{FF2B5EF4-FFF2-40B4-BE49-F238E27FC236}">
                            <a16:creationId xmlns:a16="http://schemas.microsoft.com/office/drawing/2014/main" id="{31B0B72B-05A5-45F8-BFE6-2D4F9FDB88D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463" y="1649413"/>
                        <a:ext cx="31083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3" name="Object 11">
            <a:extLst>
              <a:ext uri="{FF2B5EF4-FFF2-40B4-BE49-F238E27FC236}">
                <a16:creationId xmlns:a16="http://schemas.microsoft.com/office/drawing/2014/main" id="{1FB2CDB5-ACB6-41AA-8464-2AAADD0EBB98}"/>
              </a:ext>
            </a:extLst>
          </p:cNvPr>
          <p:cNvGraphicFramePr>
            <a:graphicFrameLocks noChangeAspect="1"/>
          </p:cNvGraphicFramePr>
          <p:nvPr/>
        </p:nvGraphicFramePr>
        <p:xfrm>
          <a:off x="1562100" y="2135188"/>
          <a:ext cx="7350125" cy="1420812"/>
        </p:xfrm>
        <a:graphic>
          <a:graphicData uri="http://schemas.openxmlformats.org/presentationml/2006/ole">
            <mc:AlternateContent xmlns:mc="http://schemas.openxmlformats.org/markup-compatibility/2006">
              <mc:Choice xmlns:v="urn:schemas-microsoft-com:vml" Requires="v">
                <p:oleObj spid="_x0000_s97623" name="公式" r:id="rId13" imgW="3822480" imgH="711000" progId="Equation.3">
                  <p:embed/>
                </p:oleObj>
              </mc:Choice>
              <mc:Fallback>
                <p:oleObj name="公式" r:id="rId13" imgW="3822480" imgH="711000" progId="Equation.3">
                  <p:embed/>
                  <p:pic>
                    <p:nvPicPr>
                      <p:cNvPr id="202763" name="Object 11">
                        <a:extLst>
                          <a:ext uri="{FF2B5EF4-FFF2-40B4-BE49-F238E27FC236}">
                            <a16:creationId xmlns:a16="http://schemas.microsoft.com/office/drawing/2014/main" id="{1FB2CDB5-ACB6-41AA-8464-2AAADD0EBB9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62100" y="2135188"/>
                        <a:ext cx="7350125" cy="142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2773" name="Rectangle 21">
            <a:extLst>
              <a:ext uri="{FF2B5EF4-FFF2-40B4-BE49-F238E27FC236}">
                <a16:creationId xmlns:a16="http://schemas.microsoft.com/office/drawing/2014/main" id="{8D354D47-45F3-4751-8DFE-1FB7FAB6DA1F}"/>
              </a:ext>
            </a:extLst>
          </p:cNvPr>
          <p:cNvSpPr>
            <a:spLocks noChangeArrowheads="1"/>
          </p:cNvSpPr>
          <p:nvPr/>
        </p:nvSpPr>
        <p:spPr bwMode="auto">
          <a:xfrm>
            <a:off x="444500" y="1593850"/>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六步：</a:t>
            </a:r>
          </a:p>
        </p:txBody>
      </p:sp>
      <p:sp>
        <p:nvSpPr>
          <p:cNvPr id="202775" name="Rectangle 23">
            <a:extLst>
              <a:ext uri="{FF2B5EF4-FFF2-40B4-BE49-F238E27FC236}">
                <a16:creationId xmlns:a16="http://schemas.microsoft.com/office/drawing/2014/main" id="{798168E7-4A6F-4AB5-BF7C-504385E036BC}"/>
              </a:ext>
            </a:extLst>
          </p:cNvPr>
          <p:cNvSpPr>
            <a:spLocks noChangeArrowheads="1"/>
          </p:cNvSpPr>
          <p:nvPr/>
        </p:nvSpPr>
        <p:spPr bwMode="auto">
          <a:xfrm>
            <a:off x="7138988" y="1600200"/>
            <a:ext cx="2012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6096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6096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修正。</a:t>
            </a:r>
          </a:p>
        </p:txBody>
      </p:sp>
      <p:graphicFrame>
        <p:nvGraphicFramePr>
          <p:cNvPr id="202761" name="Object 9">
            <a:extLst>
              <a:ext uri="{FF2B5EF4-FFF2-40B4-BE49-F238E27FC236}">
                <a16:creationId xmlns:a16="http://schemas.microsoft.com/office/drawing/2014/main" id="{C0745146-D5CE-467C-85B4-EFD145A056ED}"/>
              </a:ext>
            </a:extLst>
          </p:cNvPr>
          <p:cNvGraphicFramePr>
            <a:graphicFrameLocks noChangeAspect="1"/>
          </p:cNvGraphicFramePr>
          <p:nvPr/>
        </p:nvGraphicFramePr>
        <p:xfrm>
          <a:off x="1077913" y="4014788"/>
          <a:ext cx="2760662" cy="482600"/>
        </p:xfrm>
        <a:graphic>
          <a:graphicData uri="http://schemas.openxmlformats.org/presentationml/2006/ole">
            <mc:AlternateContent xmlns:mc="http://schemas.openxmlformats.org/markup-compatibility/2006">
              <mc:Choice xmlns:v="urn:schemas-microsoft-com:vml" Requires="v">
                <p:oleObj spid="_x0000_s97624" name="公式" r:id="rId15" imgW="1460160" imgH="241200" progId="Equation.3">
                  <p:embed/>
                </p:oleObj>
              </mc:Choice>
              <mc:Fallback>
                <p:oleObj name="公式" r:id="rId15" imgW="1460160" imgH="241200" progId="Equation.3">
                  <p:embed/>
                  <p:pic>
                    <p:nvPicPr>
                      <p:cNvPr id="202761" name="Object 9">
                        <a:extLst>
                          <a:ext uri="{FF2B5EF4-FFF2-40B4-BE49-F238E27FC236}">
                            <a16:creationId xmlns:a16="http://schemas.microsoft.com/office/drawing/2014/main" id="{C0745146-D5CE-467C-85B4-EFD145A056E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77913" y="4014788"/>
                        <a:ext cx="276066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60" name="Object 8">
            <a:extLst>
              <a:ext uri="{FF2B5EF4-FFF2-40B4-BE49-F238E27FC236}">
                <a16:creationId xmlns:a16="http://schemas.microsoft.com/office/drawing/2014/main" id="{DE178010-F878-4D7F-B202-6C1D12C6254F}"/>
              </a:ext>
            </a:extLst>
          </p:cNvPr>
          <p:cNvGraphicFramePr>
            <a:graphicFrameLocks noChangeAspect="1"/>
          </p:cNvGraphicFramePr>
          <p:nvPr/>
        </p:nvGraphicFramePr>
        <p:xfrm>
          <a:off x="3957638" y="4057650"/>
          <a:ext cx="4745037" cy="482600"/>
        </p:xfrm>
        <a:graphic>
          <a:graphicData uri="http://schemas.openxmlformats.org/presentationml/2006/ole">
            <mc:AlternateContent xmlns:mc="http://schemas.openxmlformats.org/markup-compatibility/2006">
              <mc:Choice xmlns:v="urn:schemas-microsoft-com:vml" Requires="v">
                <p:oleObj spid="_x0000_s97625" name="公式" r:id="rId17" imgW="2895480" imgH="241200" progId="Equation.3">
                  <p:embed/>
                </p:oleObj>
              </mc:Choice>
              <mc:Fallback>
                <p:oleObj name="公式" r:id="rId17" imgW="2895480" imgH="241200" progId="Equation.3">
                  <p:embed/>
                  <p:pic>
                    <p:nvPicPr>
                      <p:cNvPr id="202760" name="Object 8">
                        <a:extLst>
                          <a:ext uri="{FF2B5EF4-FFF2-40B4-BE49-F238E27FC236}">
                            <a16:creationId xmlns:a16="http://schemas.microsoft.com/office/drawing/2014/main" id="{DE178010-F878-4D7F-B202-6C1D12C6254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57638" y="4057650"/>
                        <a:ext cx="474503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9" name="Object 7">
            <a:extLst>
              <a:ext uri="{FF2B5EF4-FFF2-40B4-BE49-F238E27FC236}">
                <a16:creationId xmlns:a16="http://schemas.microsoft.com/office/drawing/2014/main" id="{D800F8FE-EB9A-433E-B809-FF5F23E438E8}"/>
              </a:ext>
            </a:extLst>
          </p:cNvPr>
          <p:cNvGraphicFramePr>
            <a:graphicFrameLocks noChangeAspect="1"/>
          </p:cNvGraphicFramePr>
          <p:nvPr/>
        </p:nvGraphicFramePr>
        <p:xfrm>
          <a:off x="2622550" y="4516438"/>
          <a:ext cx="2309813" cy="457200"/>
        </p:xfrm>
        <a:graphic>
          <a:graphicData uri="http://schemas.openxmlformats.org/presentationml/2006/ole">
            <mc:AlternateContent xmlns:mc="http://schemas.openxmlformats.org/markup-compatibility/2006">
              <mc:Choice xmlns:v="urn:schemas-microsoft-com:vml" Requires="v">
                <p:oleObj spid="_x0000_s97626" name="公式" r:id="rId19" imgW="1155600" imgH="228600" progId="Equation.3">
                  <p:embed/>
                </p:oleObj>
              </mc:Choice>
              <mc:Fallback>
                <p:oleObj name="公式" r:id="rId19" imgW="1155600" imgH="228600" progId="Equation.3">
                  <p:embed/>
                  <p:pic>
                    <p:nvPicPr>
                      <p:cNvPr id="202759" name="Object 7">
                        <a:extLst>
                          <a:ext uri="{FF2B5EF4-FFF2-40B4-BE49-F238E27FC236}">
                            <a16:creationId xmlns:a16="http://schemas.microsoft.com/office/drawing/2014/main" id="{D800F8FE-EB9A-433E-B809-FF5F23E438E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22550" y="4516438"/>
                        <a:ext cx="23098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2778" name="Rectangle 26">
            <a:extLst>
              <a:ext uri="{FF2B5EF4-FFF2-40B4-BE49-F238E27FC236}">
                <a16:creationId xmlns:a16="http://schemas.microsoft.com/office/drawing/2014/main" id="{6015C5F6-5A24-47C9-978D-94CC94CE1F31}"/>
              </a:ext>
            </a:extLst>
          </p:cNvPr>
          <p:cNvSpPr>
            <a:spLocks noChangeArrowheads="1"/>
          </p:cNvSpPr>
          <p:nvPr/>
        </p:nvSpPr>
        <p:spPr bwMode="auto">
          <a:xfrm>
            <a:off x="457200" y="3519488"/>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七步：</a:t>
            </a:r>
          </a:p>
        </p:txBody>
      </p:sp>
      <p:sp>
        <p:nvSpPr>
          <p:cNvPr id="202780" name="Rectangle 28">
            <a:extLst>
              <a:ext uri="{FF2B5EF4-FFF2-40B4-BE49-F238E27FC236}">
                <a16:creationId xmlns:a16="http://schemas.microsoft.com/office/drawing/2014/main" id="{6BC369AA-8236-4D8F-89CA-A36EA24354D5}"/>
              </a:ext>
            </a:extLst>
          </p:cNvPr>
          <p:cNvSpPr>
            <a:spLocks noChangeArrowheads="1"/>
          </p:cNvSpPr>
          <p:nvPr/>
        </p:nvSpPr>
        <p:spPr bwMode="auto">
          <a:xfrm>
            <a:off x="596900" y="4468813"/>
            <a:ext cx="2012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6096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60960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修正。</a:t>
            </a:r>
          </a:p>
        </p:txBody>
      </p:sp>
      <p:graphicFrame>
        <p:nvGraphicFramePr>
          <p:cNvPr id="202758" name="Object 6">
            <a:extLst>
              <a:ext uri="{FF2B5EF4-FFF2-40B4-BE49-F238E27FC236}">
                <a16:creationId xmlns:a16="http://schemas.microsoft.com/office/drawing/2014/main" id="{684A3DA6-5CB8-4FDD-BE18-EE23A44E52AD}"/>
              </a:ext>
            </a:extLst>
          </p:cNvPr>
          <p:cNvGraphicFramePr>
            <a:graphicFrameLocks noChangeAspect="1"/>
          </p:cNvGraphicFramePr>
          <p:nvPr/>
        </p:nvGraphicFramePr>
        <p:xfrm>
          <a:off x="1154113" y="5424488"/>
          <a:ext cx="3122612" cy="482600"/>
        </p:xfrm>
        <a:graphic>
          <a:graphicData uri="http://schemas.openxmlformats.org/presentationml/2006/ole">
            <mc:AlternateContent xmlns:mc="http://schemas.openxmlformats.org/markup-compatibility/2006">
              <mc:Choice xmlns:v="urn:schemas-microsoft-com:vml" Requires="v">
                <p:oleObj spid="_x0000_s97627" name="公式" r:id="rId21" imgW="1562040" imgH="241200" progId="Equation.3">
                  <p:embed/>
                </p:oleObj>
              </mc:Choice>
              <mc:Fallback>
                <p:oleObj name="公式" r:id="rId21" imgW="1562040" imgH="241200" progId="Equation.3">
                  <p:embed/>
                  <p:pic>
                    <p:nvPicPr>
                      <p:cNvPr id="202758" name="Object 6">
                        <a:extLst>
                          <a:ext uri="{FF2B5EF4-FFF2-40B4-BE49-F238E27FC236}">
                            <a16:creationId xmlns:a16="http://schemas.microsoft.com/office/drawing/2014/main" id="{684A3DA6-5CB8-4FDD-BE18-EE23A44E52AD}"/>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54113" y="5424488"/>
                        <a:ext cx="31226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7" name="Object 5">
            <a:extLst>
              <a:ext uri="{FF2B5EF4-FFF2-40B4-BE49-F238E27FC236}">
                <a16:creationId xmlns:a16="http://schemas.microsoft.com/office/drawing/2014/main" id="{64B3DB8E-4B81-4AAD-BE8E-D33B6B9D8A2C}"/>
              </a:ext>
            </a:extLst>
          </p:cNvPr>
          <p:cNvGraphicFramePr>
            <a:graphicFrameLocks noChangeAspect="1"/>
          </p:cNvGraphicFramePr>
          <p:nvPr/>
        </p:nvGraphicFramePr>
        <p:xfrm>
          <a:off x="4349750" y="5424488"/>
          <a:ext cx="4395788" cy="482600"/>
        </p:xfrm>
        <a:graphic>
          <a:graphicData uri="http://schemas.openxmlformats.org/presentationml/2006/ole">
            <mc:AlternateContent xmlns:mc="http://schemas.openxmlformats.org/markup-compatibility/2006">
              <mc:Choice xmlns:v="urn:schemas-microsoft-com:vml" Requires="v">
                <p:oleObj spid="_x0000_s97628" name="公式" r:id="rId23" imgW="2489040" imgH="241200" progId="Equation.3">
                  <p:embed/>
                </p:oleObj>
              </mc:Choice>
              <mc:Fallback>
                <p:oleObj name="公式" r:id="rId23" imgW="2489040" imgH="241200" progId="Equation.3">
                  <p:embed/>
                  <p:pic>
                    <p:nvPicPr>
                      <p:cNvPr id="202757" name="Object 5">
                        <a:extLst>
                          <a:ext uri="{FF2B5EF4-FFF2-40B4-BE49-F238E27FC236}">
                            <a16:creationId xmlns:a16="http://schemas.microsoft.com/office/drawing/2014/main" id="{64B3DB8E-4B81-4AAD-BE8E-D33B6B9D8A2C}"/>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49750" y="5424488"/>
                        <a:ext cx="439578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6" name="Object 4">
            <a:extLst>
              <a:ext uri="{FF2B5EF4-FFF2-40B4-BE49-F238E27FC236}">
                <a16:creationId xmlns:a16="http://schemas.microsoft.com/office/drawing/2014/main" id="{164E40D7-D468-4279-B8D2-B2D6A438920D}"/>
              </a:ext>
            </a:extLst>
          </p:cNvPr>
          <p:cNvGraphicFramePr>
            <a:graphicFrameLocks noChangeAspect="1"/>
          </p:cNvGraphicFramePr>
          <p:nvPr/>
        </p:nvGraphicFramePr>
        <p:xfrm>
          <a:off x="2535238" y="6048375"/>
          <a:ext cx="2309812" cy="457200"/>
        </p:xfrm>
        <a:graphic>
          <a:graphicData uri="http://schemas.openxmlformats.org/presentationml/2006/ole">
            <mc:AlternateContent xmlns:mc="http://schemas.openxmlformats.org/markup-compatibility/2006">
              <mc:Choice xmlns:v="urn:schemas-microsoft-com:vml" Requires="v">
                <p:oleObj spid="_x0000_s97629" name="公式" r:id="rId25" imgW="1155600" imgH="228600" progId="Equation.3">
                  <p:embed/>
                </p:oleObj>
              </mc:Choice>
              <mc:Fallback>
                <p:oleObj name="公式" r:id="rId25" imgW="1155600" imgH="228600" progId="Equation.3">
                  <p:embed/>
                  <p:pic>
                    <p:nvPicPr>
                      <p:cNvPr id="202756" name="Object 4">
                        <a:extLst>
                          <a:ext uri="{FF2B5EF4-FFF2-40B4-BE49-F238E27FC236}">
                            <a16:creationId xmlns:a16="http://schemas.microsoft.com/office/drawing/2014/main" id="{164E40D7-D468-4279-B8D2-B2D6A438920D}"/>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35238" y="6048375"/>
                        <a:ext cx="2309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2781" name="Rectangle 29">
            <a:extLst>
              <a:ext uri="{FF2B5EF4-FFF2-40B4-BE49-F238E27FC236}">
                <a16:creationId xmlns:a16="http://schemas.microsoft.com/office/drawing/2014/main" id="{F0E74456-CF5E-4C55-BA15-E0BA2F97E330}"/>
              </a:ext>
            </a:extLst>
          </p:cNvPr>
          <p:cNvSpPr>
            <a:spLocks noChangeArrowheads="1"/>
          </p:cNvSpPr>
          <p:nvPr/>
        </p:nvSpPr>
        <p:spPr bwMode="auto">
          <a:xfrm>
            <a:off x="431800" y="4987925"/>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八步：</a:t>
            </a:r>
          </a:p>
        </p:txBody>
      </p:sp>
      <p:sp>
        <p:nvSpPr>
          <p:cNvPr id="202783" name="Rectangle 31">
            <a:extLst>
              <a:ext uri="{FF2B5EF4-FFF2-40B4-BE49-F238E27FC236}">
                <a16:creationId xmlns:a16="http://schemas.microsoft.com/office/drawing/2014/main" id="{9DE7920B-8197-4553-80A1-1F1847F6E3B1}"/>
              </a:ext>
            </a:extLst>
          </p:cNvPr>
          <p:cNvSpPr>
            <a:spLocks noChangeArrowheads="1"/>
          </p:cNvSpPr>
          <p:nvPr/>
        </p:nvSpPr>
        <p:spPr bwMode="auto">
          <a:xfrm>
            <a:off x="1141413" y="5988050"/>
            <a:ext cx="14795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修正。 </a:t>
            </a: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2790"/>
                                        </p:tgtEl>
                                        <p:attrNameLst>
                                          <p:attrName>style.visibility</p:attrName>
                                        </p:attrNameLst>
                                      </p:cBhvr>
                                      <p:to>
                                        <p:strVal val="visible"/>
                                      </p:to>
                                    </p:set>
                                    <p:animEffect transition="in" filter="fade">
                                      <p:cBhvr>
                                        <p:cTn id="7" dur="500"/>
                                        <p:tgtEl>
                                          <p:spTgt spid="202790"/>
                                        </p:tgtEl>
                                      </p:cBhvr>
                                    </p:animEffect>
                                  </p:childTnLst>
                                </p:cTn>
                              </p:par>
                              <p:par>
                                <p:cTn id="8" presetID="10" presetClass="entr" presetSubtype="0" fill="hold" nodeType="withEffect">
                                  <p:stCondLst>
                                    <p:cond delay="0"/>
                                  </p:stCondLst>
                                  <p:childTnLst>
                                    <p:set>
                                      <p:cBhvr>
                                        <p:cTn id="9" dur="1" fill="hold">
                                          <p:stCondLst>
                                            <p:cond delay="0"/>
                                          </p:stCondLst>
                                        </p:cTn>
                                        <p:tgtEl>
                                          <p:spTgt spid="202766"/>
                                        </p:tgtEl>
                                        <p:attrNameLst>
                                          <p:attrName>style.visibility</p:attrName>
                                        </p:attrNameLst>
                                      </p:cBhvr>
                                      <p:to>
                                        <p:strVal val="visible"/>
                                      </p:to>
                                    </p:set>
                                    <p:animEffect transition="in" filter="fade">
                                      <p:cBhvr>
                                        <p:cTn id="10" dur="500"/>
                                        <p:tgtEl>
                                          <p:spTgt spid="202766"/>
                                        </p:tgtEl>
                                      </p:cBhvr>
                                    </p:animEffect>
                                  </p:childTnLst>
                                </p:cTn>
                              </p:par>
                              <p:par>
                                <p:cTn id="11" presetID="10" presetClass="entr" presetSubtype="0" fill="hold" nodeType="withEffect">
                                  <p:stCondLst>
                                    <p:cond delay="0"/>
                                  </p:stCondLst>
                                  <p:childTnLst>
                                    <p:set>
                                      <p:cBhvr>
                                        <p:cTn id="12" dur="1" fill="hold">
                                          <p:stCondLst>
                                            <p:cond delay="0"/>
                                          </p:stCondLst>
                                        </p:cTn>
                                        <p:tgtEl>
                                          <p:spTgt spid="202765"/>
                                        </p:tgtEl>
                                        <p:attrNameLst>
                                          <p:attrName>style.visibility</p:attrName>
                                        </p:attrNameLst>
                                      </p:cBhvr>
                                      <p:to>
                                        <p:strVal val="visible"/>
                                      </p:to>
                                    </p:set>
                                    <p:animEffect transition="in" filter="fade">
                                      <p:cBhvr>
                                        <p:cTn id="13" dur="500"/>
                                        <p:tgtEl>
                                          <p:spTgt spid="202765"/>
                                        </p:tgtEl>
                                      </p:cBhvr>
                                    </p:animEffect>
                                  </p:childTnLst>
                                </p:cTn>
                              </p:par>
                              <p:par>
                                <p:cTn id="14" presetID="10" presetClass="entr" presetSubtype="0" fill="hold" nodeType="withEffect">
                                  <p:stCondLst>
                                    <p:cond delay="0"/>
                                  </p:stCondLst>
                                  <p:childTnLst>
                                    <p:set>
                                      <p:cBhvr>
                                        <p:cTn id="15" dur="1" fill="hold">
                                          <p:stCondLst>
                                            <p:cond delay="0"/>
                                          </p:stCondLst>
                                        </p:cTn>
                                        <p:tgtEl>
                                          <p:spTgt spid="202763"/>
                                        </p:tgtEl>
                                        <p:attrNameLst>
                                          <p:attrName>style.visibility</p:attrName>
                                        </p:attrNameLst>
                                      </p:cBhvr>
                                      <p:to>
                                        <p:strVal val="visible"/>
                                      </p:to>
                                    </p:set>
                                    <p:animEffect transition="in" filter="fade">
                                      <p:cBhvr>
                                        <p:cTn id="16" dur="500"/>
                                        <p:tgtEl>
                                          <p:spTgt spid="20276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2773"/>
                                        </p:tgtEl>
                                        <p:attrNameLst>
                                          <p:attrName>style.visibility</p:attrName>
                                        </p:attrNameLst>
                                      </p:cBhvr>
                                      <p:to>
                                        <p:strVal val="visible"/>
                                      </p:to>
                                    </p:set>
                                    <p:animEffect transition="in" filter="fade">
                                      <p:cBhvr>
                                        <p:cTn id="19" dur="500"/>
                                        <p:tgtEl>
                                          <p:spTgt spid="20277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2775"/>
                                        </p:tgtEl>
                                        <p:attrNameLst>
                                          <p:attrName>style.visibility</p:attrName>
                                        </p:attrNameLst>
                                      </p:cBhvr>
                                      <p:to>
                                        <p:strVal val="visible"/>
                                      </p:to>
                                    </p:set>
                                    <p:animEffect transition="in" filter="fade">
                                      <p:cBhvr>
                                        <p:cTn id="22" dur="500"/>
                                        <p:tgtEl>
                                          <p:spTgt spid="2027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02792"/>
                                        </p:tgtEl>
                                        <p:attrNameLst>
                                          <p:attrName>style.visibility</p:attrName>
                                        </p:attrNameLst>
                                      </p:cBhvr>
                                      <p:to>
                                        <p:strVal val="visible"/>
                                      </p:to>
                                    </p:set>
                                    <p:animEffect transition="in" filter="fade">
                                      <p:cBhvr>
                                        <p:cTn id="27" dur="500"/>
                                        <p:tgtEl>
                                          <p:spTgt spid="202792"/>
                                        </p:tgtEl>
                                      </p:cBhvr>
                                    </p:animEffect>
                                  </p:childTnLst>
                                </p:cTn>
                              </p:par>
                              <p:par>
                                <p:cTn id="28" presetID="10" presetClass="entr" presetSubtype="0" fill="hold" nodeType="withEffect">
                                  <p:stCondLst>
                                    <p:cond delay="0"/>
                                  </p:stCondLst>
                                  <p:childTnLst>
                                    <p:set>
                                      <p:cBhvr>
                                        <p:cTn id="29" dur="1" fill="hold">
                                          <p:stCondLst>
                                            <p:cond delay="0"/>
                                          </p:stCondLst>
                                        </p:cTn>
                                        <p:tgtEl>
                                          <p:spTgt spid="202761"/>
                                        </p:tgtEl>
                                        <p:attrNameLst>
                                          <p:attrName>style.visibility</p:attrName>
                                        </p:attrNameLst>
                                      </p:cBhvr>
                                      <p:to>
                                        <p:strVal val="visible"/>
                                      </p:to>
                                    </p:set>
                                    <p:animEffect transition="in" filter="fade">
                                      <p:cBhvr>
                                        <p:cTn id="30" dur="500"/>
                                        <p:tgtEl>
                                          <p:spTgt spid="202761"/>
                                        </p:tgtEl>
                                      </p:cBhvr>
                                    </p:animEffect>
                                  </p:childTnLst>
                                </p:cTn>
                              </p:par>
                              <p:par>
                                <p:cTn id="31" presetID="10" presetClass="entr" presetSubtype="0" fill="hold" nodeType="withEffect">
                                  <p:stCondLst>
                                    <p:cond delay="0"/>
                                  </p:stCondLst>
                                  <p:childTnLst>
                                    <p:set>
                                      <p:cBhvr>
                                        <p:cTn id="32" dur="1" fill="hold">
                                          <p:stCondLst>
                                            <p:cond delay="0"/>
                                          </p:stCondLst>
                                        </p:cTn>
                                        <p:tgtEl>
                                          <p:spTgt spid="202760"/>
                                        </p:tgtEl>
                                        <p:attrNameLst>
                                          <p:attrName>style.visibility</p:attrName>
                                        </p:attrNameLst>
                                      </p:cBhvr>
                                      <p:to>
                                        <p:strVal val="visible"/>
                                      </p:to>
                                    </p:set>
                                    <p:animEffect transition="in" filter="fade">
                                      <p:cBhvr>
                                        <p:cTn id="33" dur="500"/>
                                        <p:tgtEl>
                                          <p:spTgt spid="202760"/>
                                        </p:tgtEl>
                                      </p:cBhvr>
                                    </p:animEffect>
                                  </p:childTnLst>
                                </p:cTn>
                              </p:par>
                              <p:par>
                                <p:cTn id="34" presetID="10" presetClass="entr" presetSubtype="0" fill="hold" nodeType="withEffect">
                                  <p:stCondLst>
                                    <p:cond delay="0"/>
                                  </p:stCondLst>
                                  <p:childTnLst>
                                    <p:set>
                                      <p:cBhvr>
                                        <p:cTn id="35" dur="1" fill="hold">
                                          <p:stCondLst>
                                            <p:cond delay="0"/>
                                          </p:stCondLst>
                                        </p:cTn>
                                        <p:tgtEl>
                                          <p:spTgt spid="202759"/>
                                        </p:tgtEl>
                                        <p:attrNameLst>
                                          <p:attrName>style.visibility</p:attrName>
                                        </p:attrNameLst>
                                      </p:cBhvr>
                                      <p:to>
                                        <p:strVal val="visible"/>
                                      </p:to>
                                    </p:set>
                                    <p:animEffect transition="in" filter="fade">
                                      <p:cBhvr>
                                        <p:cTn id="36" dur="500"/>
                                        <p:tgtEl>
                                          <p:spTgt spid="20275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02778"/>
                                        </p:tgtEl>
                                        <p:attrNameLst>
                                          <p:attrName>style.visibility</p:attrName>
                                        </p:attrNameLst>
                                      </p:cBhvr>
                                      <p:to>
                                        <p:strVal val="visible"/>
                                      </p:to>
                                    </p:set>
                                    <p:animEffect transition="in" filter="fade">
                                      <p:cBhvr>
                                        <p:cTn id="39" dur="500"/>
                                        <p:tgtEl>
                                          <p:spTgt spid="202778"/>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02780"/>
                                        </p:tgtEl>
                                        <p:attrNameLst>
                                          <p:attrName>style.visibility</p:attrName>
                                        </p:attrNameLst>
                                      </p:cBhvr>
                                      <p:to>
                                        <p:strVal val="visible"/>
                                      </p:to>
                                    </p:set>
                                    <p:animEffect transition="in" filter="fade">
                                      <p:cBhvr>
                                        <p:cTn id="42" dur="500"/>
                                        <p:tgtEl>
                                          <p:spTgt spid="2027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202791"/>
                                        </p:tgtEl>
                                        <p:attrNameLst>
                                          <p:attrName>style.visibility</p:attrName>
                                        </p:attrNameLst>
                                      </p:cBhvr>
                                      <p:to>
                                        <p:strVal val="visible"/>
                                      </p:to>
                                    </p:set>
                                    <p:animEffect transition="in" filter="fade">
                                      <p:cBhvr>
                                        <p:cTn id="47" dur="500"/>
                                        <p:tgtEl>
                                          <p:spTgt spid="202791"/>
                                        </p:tgtEl>
                                      </p:cBhvr>
                                    </p:animEffect>
                                  </p:childTnLst>
                                </p:cTn>
                              </p:par>
                              <p:par>
                                <p:cTn id="48" presetID="10" presetClass="entr" presetSubtype="0" fill="hold" nodeType="withEffect">
                                  <p:stCondLst>
                                    <p:cond delay="0"/>
                                  </p:stCondLst>
                                  <p:childTnLst>
                                    <p:set>
                                      <p:cBhvr>
                                        <p:cTn id="49" dur="1" fill="hold">
                                          <p:stCondLst>
                                            <p:cond delay="0"/>
                                          </p:stCondLst>
                                        </p:cTn>
                                        <p:tgtEl>
                                          <p:spTgt spid="202758"/>
                                        </p:tgtEl>
                                        <p:attrNameLst>
                                          <p:attrName>style.visibility</p:attrName>
                                        </p:attrNameLst>
                                      </p:cBhvr>
                                      <p:to>
                                        <p:strVal val="visible"/>
                                      </p:to>
                                    </p:set>
                                    <p:animEffect transition="in" filter="fade">
                                      <p:cBhvr>
                                        <p:cTn id="50" dur="500"/>
                                        <p:tgtEl>
                                          <p:spTgt spid="202758"/>
                                        </p:tgtEl>
                                      </p:cBhvr>
                                    </p:animEffect>
                                  </p:childTnLst>
                                </p:cTn>
                              </p:par>
                              <p:par>
                                <p:cTn id="51" presetID="10" presetClass="entr" presetSubtype="0" fill="hold" nodeType="withEffect">
                                  <p:stCondLst>
                                    <p:cond delay="0"/>
                                  </p:stCondLst>
                                  <p:childTnLst>
                                    <p:set>
                                      <p:cBhvr>
                                        <p:cTn id="52" dur="1" fill="hold">
                                          <p:stCondLst>
                                            <p:cond delay="0"/>
                                          </p:stCondLst>
                                        </p:cTn>
                                        <p:tgtEl>
                                          <p:spTgt spid="202757"/>
                                        </p:tgtEl>
                                        <p:attrNameLst>
                                          <p:attrName>style.visibility</p:attrName>
                                        </p:attrNameLst>
                                      </p:cBhvr>
                                      <p:to>
                                        <p:strVal val="visible"/>
                                      </p:to>
                                    </p:set>
                                    <p:animEffect transition="in" filter="fade">
                                      <p:cBhvr>
                                        <p:cTn id="53" dur="500"/>
                                        <p:tgtEl>
                                          <p:spTgt spid="202757"/>
                                        </p:tgtEl>
                                      </p:cBhvr>
                                    </p:animEffect>
                                  </p:childTnLst>
                                </p:cTn>
                              </p:par>
                              <p:par>
                                <p:cTn id="54" presetID="10" presetClass="entr" presetSubtype="0" fill="hold" nodeType="withEffect">
                                  <p:stCondLst>
                                    <p:cond delay="0"/>
                                  </p:stCondLst>
                                  <p:childTnLst>
                                    <p:set>
                                      <p:cBhvr>
                                        <p:cTn id="55" dur="1" fill="hold">
                                          <p:stCondLst>
                                            <p:cond delay="0"/>
                                          </p:stCondLst>
                                        </p:cTn>
                                        <p:tgtEl>
                                          <p:spTgt spid="202756"/>
                                        </p:tgtEl>
                                        <p:attrNameLst>
                                          <p:attrName>style.visibility</p:attrName>
                                        </p:attrNameLst>
                                      </p:cBhvr>
                                      <p:to>
                                        <p:strVal val="visible"/>
                                      </p:to>
                                    </p:set>
                                    <p:animEffect transition="in" filter="fade">
                                      <p:cBhvr>
                                        <p:cTn id="56" dur="500"/>
                                        <p:tgtEl>
                                          <p:spTgt spid="20275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02781"/>
                                        </p:tgtEl>
                                        <p:attrNameLst>
                                          <p:attrName>style.visibility</p:attrName>
                                        </p:attrNameLst>
                                      </p:cBhvr>
                                      <p:to>
                                        <p:strVal val="visible"/>
                                      </p:to>
                                    </p:set>
                                    <p:animEffect transition="in" filter="fade">
                                      <p:cBhvr>
                                        <p:cTn id="59" dur="500"/>
                                        <p:tgtEl>
                                          <p:spTgt spid="202781"/>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02783"/>
                                        </p:tgtEl>
                                        <p:attrNameLst>
                                          <p:attrName>style.visibility</p:attrName>
                                        </p:attrNameLst>
                                      </p:cBhvr>
                                      <p:to>
                                        <p:strVal val="visible"/>
                                      </p:to>
                                    </p:set>
                                    <p:animEffect transition="in" filter="fade">
                                      <p:cBhvr>
                                        <p:cTn id="62" dur="500"/>
                                        <p:tgtEl>
                                          <p:spTgt spid="2027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73" grpId="0"/>
      <p:bldP spid="202775" grpId="0"/>
      <p:bldP spid="202778" grpId="0"/>
      <p:bldP spid="202780" grpId="0"/>
      <p:bldP spid="202781" grpId="0"/>
      <p:bldP spid="20278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291" name="Group 99"/>
          <p:cNvGrpSpPr>
            <a:grpSpLocks/>
          </p:cNvGrpSpPr>
          <p:nvPr/>
        </p:nvGrpSpPr>
        <p:grpSpPr bwMode="auto">
          <a:xfrm>
            <a:off x="4492625" y="1204913"/>
            <a:ext cx="1684338" cy="811212"/>
            <a:chOff x="2830" y="759"/>
            <a:chExt cx="1061" cy="511"/>
          </a:xfrm>
        </p:grpSpPr>
        <p:grpSp>
          <p:nvGrpSpPr>
            <p:cNvPr id="88126" name="Group 92"/>
            <p:cNvGrpSpPr>
              <a:grpSpLocks/>
            </p:cNvGrpSpPr>
            <p:nvPr/>
          </p:nvGrpSpPr>
          <p:grpSpPr bwMode="auto">
            <a:xfrm>
              <a:off x="2954" y="759"/>
              <a:ext cx="937" cy="254"/>
              <a:chOff x="3154" y="639"/>
              <a:chExt cx="937" cy="254"/>
            </a:xfrm>
          </p:grpSpPr>
          <p:sp>
            <p:nvSpPr>
              <p:cNvPr id="88129" name="Rectangle 41"/>
              <p:cNvSpPr>
                <a:spLocks noChangeArrowheads="1"/>
              </p:cNvSpPr>
              <p:nvPr/>
            </p:nvSpPr>
            <p:spPr bwMode="auto">
              <a:xfrm>
                <a:off x="3803" y="65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p>
            </p:txBody>
          </p:sp>
          <p:sp>
            <p:nvSpPr>
              <p:cNvPr id="88130" name="Rectangle 42"/>
              <p:cNvSpPr>
                <a:spLocks noChangeArrowheads="1"/>
              </p:cNvSpPr>
              <p:nvPr/>
            </p:nvSpPr>
            <p:spPr bwMode="auto">
              <a:xfrm>
                <a:off x="3552" y="652"/>
                <a:ext cx="25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31" name="Rectangle 43"/>
              <p:cNvSpPr>
                <a:spLocks noChangeArrowheads="1"/>
              </p:cNvSpPr>
              <p:nvPr/>
            </p:nvSpPr>
            <p:spPr bwMode="auto">
              <a:xfrm>
                <a:off x="3332" y="652"/>
                <a:ext cx="25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32" name="Rectangle 44"/>
              <p:cNvSpPr>
                <a:spLocks noChangeArrowheads="1"/>
              </p:cNvSpPr>
              <p:nvPr/>
            </p:nvSpPr>
            <p:spPr bwMode="auto">
              <a:xfrm>
                <a:off x="3257" y="720"/>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p>
            </p:txBody>
          </p:sp>
          <p:sp>
            <p:nvSpPr>
              <p:cNvPr id="88133" name="Rectangle 45"/>
              <p:cNvSpPr>
                <a:spLocks noChangeArrowheads="1"/>
              </p:cNvSpPr>
              <p:nvPr/>
            </p:nvSpPr>
            <p:spPr bwMode="auto">
              <a:xfrm>
                <a:off x="3659" y="639"/>
                <a:ext cx="2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134" name="Rectangle 46"/>
              <p:cNvSpPr>
                <a:spLocks noChangeArrowheads="1"/>
              </p:cNvSpPr>
              <p:nvPr/>
            </p:nvSpPr>
            <p:spPr bwMode="auto">
              <a:xfrm>
                <a:off x="3411" y="652"/>
                <a:ext cx="3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135" name="Rectangle 47"/>
              <p:cNvSpPr>
                <a:spLocks noChangeArrowheads="1"/>
              </p:cNvSpPr>
              <p:nvPr/>
            </p:nvSpPr>
            <p:spPr bwMode="auto">
              <a:xfrm>
                <a:off x="3154" y="652"/>
                <a:ext cx="29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8127" name="Rectangle 70"/>
            <p:cNvSpPr>
              <a:spLocks noChangeArrowheads="1"/>
            </p:cNvSpPr>
            <p:nvPr/>
          </p:nvSpPr>
          <p:spPr bwMode="auto">
            <a:xfrm>
              <a:off x="2830" y="1040"/>
              <a:ext cx="3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28" name="Rectangle 81"/>
            <p:cNvSpPr>
              <a:spLocks noChangeArrowheads="1"/>
            </p:cNvSpPr>
            <p:nvPr/>
          </p:nvSpPr>
          <p:spPr bwMode="auto">
            <a:xfrm>
              <a:off x="3118" y="1075"/>
              <a:ext cx="28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8067" name="Rectangle 5"/>
          <p:cNvSpPr>
            <a:spLocks noChangeArrowheads="1"/>
          </p:cNvSpPr>
          <p:nvPr/>
        </p:nvSpPr>
        <p:spPr bwMode="auto">
          <a:xfrm>
            <a:off x="333375" y="255588"/>
            <a:ext cx="8578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例</a:t>
            </a:r>
            <a:r>
              <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2</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已知</a:t>
            </a: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r>
              <a:rPr kumimoji="0" lang="en-US" altLang="zh-CN" sz="2400" b="0" i="1" u="none" strike="noStrike" kern="1200" cap="none" spc="0" normalizeH="0" baseline="-25000" noProof="0">
                <a:ln>
                  <a:noFill/>
                </a:ln>
                <a:solidFill>
                  <a:srgbClr val="000000"/>
                </a:solidFill>
                <a:effectLst/>
                <a:uLnTx/>
                <a:uFillTx/>
                <a:latin typeface="Times New Roman" pitchFamily="18" charset="0"/>
                <a:ea typeface="宋体" pitchFamily="2" charset="-122"/>
                <a:cs typeface="+mn-cs"/>
              </a:rPr>
              <a:t>i</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的位置和正负侧，分析三类模式的分布区域 。</a:t>
            </a:r>
          </a:p>
        </p:txBody>
      </p:sp>
      <p:grpSp>
        <p:nvGrpSpPr>
          <p:cNvPr id="136288" name="Group 96"/>
          <p:cNvGrpSpPr>
            <a:grpSpLocks/>
          </p:cNvGrpSpPr>
          <p:nvPr/>
        </p:nvGrpSpPr>
        <p:grpSpPr bwMode="auto">
          <a:xfrm>
            <a:off x="1955800" y="1717675"/>
            <a:ext cx="4222750" cy="3814763"/>
            <a:chOff x="1232" y="1082"/>
            <a:chExt cx="2660" cy="2403"/>
          </a:xfrm>
        </p:grpSpPr>
        <p:sp>
          <p:nvSpPr>
            <p:cNvPr id="88123" name="Line 21"/>
            <p:cNvSpPr>
              <a:spLocks noChangeShapeType="1"/>
            </p:cNvSpPr>
            <p:nvPr/>
          </p:nvSpPr>
          <p:spPr bwMode="auto">
            <a:xfrm flipH="1">
              <a:off x="2655" y="1082"/>
              <a:ext cx="568" cy="2403"/>
            </a:xfrm>
            <a:prstGeom prst="line">
              <a:avLst/>
            </a:prstGeom>
            <a:noFill/>
            <a:ln w="44450">
              <a:solidFill>
                <a:srgbClr val="007A7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124" name="Line 22"/>
            <p:cNvSpPr>
              <a:spLocks noChangeShapeType="1"/>
            </p:cNvSpPr>
            <p:nvPr/>
          </p:nvSpPr>
          <p:spPr bwMode="auto">
            <a:xfrm>
              <a:off x="1509" y="1489"/>
              <a:ext cx="2383" cy="1637"/>
            </a:xfrm>
            <a:prstGeom prst="line">
              <a:avLst/>
            </a:prstGeom>
            <a:noFill/>
            <a:ln w="44450">
              <a:solidFill>
                <a:srgbClr val="007A7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125" name="Line 23"/>
            <p:cNvSpPr>
              <a:spLocks noChangeShapeType="1"/>
            </p:cNvSpPr>
            <p:nvPr/>
          </p:nvSpPr>
          <p:spPr bwMode="auto">
            <a:xfrm flipV="1">
              <a:off x="1232" y="1339"/>
              <a:ext cx="2536" cy="1919"/>
            </a:xfrm>
            <a:prstGeom prst="line">
              <a:avLst/>
            </a:prstGeom>
            <a:noFill/>
            <a:ln w="44450">
              <a:solidFill>
                <a:srgbClr val="007A7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136289" name="Group 97"/>
          <p:cNvGrpSpPr>
            <a:grpSpLocks/>
          </p:cNvGrpSpPr>
          <p:nvPr/>
        </p:nvGrpSpPr>
        <p:grpSpPr bwMode="auto">
          <a:xfrm>
            <a:off x="5519738" y="4518025"/>
            <a:ext cx="1579562" cy="838200"/>
            <a:chOff x="3477" y="2846"/>
            <a:chExt cx="995" cy="528"/>
          </a:xfrm>
        </p:grpSpPr>
        <p:sp>
          <p:nvSpPr>
            <p:cNvPr id="88113" name="Rectangle 15"/>
            <p:cNvSpPr>
              <a:spLocks noChangeArrowheads="1"/>
            </p:cNvSpPr>
            <p:nvPr/>
          </p:nvSpPr>
          <p:spPr bwMode="auto">
            <a:xfrm>
              <a:off x="3477" y="3116"/>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grpSp>
          <p:nvGrpSpPr>
            <p:cNvPr id="88114" name="Group 56"/>
            <p:cNvGrpSpPr>
              <a:grpSpLocks/>
            </p:cNvGrpSpPr>
            <p:nvPr/>
          </p:nvGrpSpPr>
          <p:grpSpPr bwMode="auto">
            <a:xfrm>
              <a:off x="3643" y="3131"/>
              <a:ext cx="829" cy="243"/>
              <a:chOff x="3723" y="3163"/>
              <a:chExt cx="596" cy="243"/>
            </a:xfrm>
          </p:grpSpPr>
          <p:sp>
            <p:nvSpPr>
              <p:cNvPr id="88116" name="Rectangle 49"/>
              <p:cNvSpPr>
                <a:spLocks noChangeArrowheads="1"/>
              </p:cNvSpPr>
              <p:nvPr/>
            </p:nvSpPr>
            <p:spPr bwMode="auto">
              <a:xfrm>
                <a:off x="4112" y="3176"/>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p>
            </p:txBody>
          </p:sp>
          <p:sp>
            <p:nvSpPr>
              <p:cNvPr id="88117" name="Rectangle 50"/>
              <p:cNvSpPr>
                <a:spLocks noChangeArrowheads="1"/>
              </p:cNvSpPr>
              <p:nvPr/>
            </p:nvSpPr>
            <p:spPr bwMode="auto">
              <a:xfrm>
                <a:off x="3959" y="3176"/>
                <a:ext cx="1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18" name="Rectangle 51"/>
              <p:cNvSpPr>
                <a:spLocks noChangeArrowheads="1"/>
              </p:cNvSpPr>
              <p:nvPr/>
            </p:nvSpPr>
            <p:spPr bwMode="auto">
              <a:xfrm>
                <a:off x="3824" y="3176"/>
                <a:ext cx="1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19" name="Rectangle 52"/>
              <p:cNvSpPr>
                <a:spLocks noChangeArrowheads="1"/>
              </p:cNvSpPr>
              <p:nvPr/>
            </p:nvSpPr>
            <p:spPr bwMode="auto">
              <a:xfrm>
                <a:off x="3781" y="3244"/>
                <a:ext cx="1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p>
            </p:txBody>
          </p:sp>
          <p:sp>
            <p:nvSpPr>
              <p:cNvPr id="88120" name="Rectangle 53"/>
              <p:cNvSpPr>
                <a:spLocks noChangeArrowheads="1"/>
              </p:cNvSpPr>
              <p:nvPr/>
            </p:nvSpPr>
            <p:spPr bwMode="auto">
              <a:xfrm>
                <a:off x="4024" y="3163"/>
                <a:ext cx="2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121" name="Rectangle 54"/>
              <p:cNvSpPr>
                <a:spLocks noChangeArrowheads="1"/>
              </p:cNvSpPr>
              <p:nvPr/>
            </p:nvSpPr>
            <p:spPr bwMode="auto">
              <a:xfrm>
                <a:off x="3873" y="3176"/>
                <a:ext cx="2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122" name="Rectangle 55"/>
              <p:cNvSpPr>
                <a:spLocks noChangeArrowheads="1"/>
              </p:cNvSpPr>
              <p:nvPr/>
            </p:nvSpPr>
            <p:spPr bwMode="auto">
              <a:xfrm>
                <a:off x="3723" y="3176"/>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8115" name="Rectangle 60"/>
            <p:cNvSpPr>
              <a:spLocks noChangeArrowheads="1"/>
            </p:cNvSpPr>
            <p:nvPr/>
          </p:nvSpPr>
          <p:spPr bwMode="auto">
            <a:xfrm>
              <a:off x="3617" y="2846"/>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grpSp>
      <p:grpSp>
        <p:nvGrpSpPr>
          <p:cNvPr id="136290" name="Group 98"/>
          <p:cNvGrpSpPr>
            <a:grpSpLocks/>
          </p:cNvGrpSpPr>
          <p:nvPr/>
        </p:nvGrpSpPr>
        <p:grpSpPr bwMode="auto">
          <a:xfrm>
            <a:off x="5454650" y="1728788"/>
            <a:ext cx="1806575" cy="727075"/>
            <a:chOff x="3436" y="1089"/>
            <a:chExt cx="1138" cy="458"/>
          </a:xfrm>
        </p:grpSpPr>
        <p:grpSp>
          <p:nvGrpSpPr>
            <p:cNvPr id="88103" name="Group 40"/>
            <p:cNvGrpSpPr>
              <a:grpSpLocks/>
            </p:cNvGrpSpPr>
            <p:nvPr/>
          </p:nvGrpSpPr>
          <p:grpSpPr bwMode="auto">
            <a:xfrm>
              <a:off x="3650" y="1089"/>
              <a:ext cx="924" cy="279"/>
              <a:chOff x="3874" y="1057"/>
              <a:chExt cx="584" cy="179"/>
            </a:xfrm>
          </p:grpSpPr>
          <p:sp>
            <p:nvSpPr>
              <p:cNvPr id="88106" name="Rectangle 33"/>
              <p:cNvSpPr>
                <a:spLocks noChangeArrowheads="1"/>
              </p:cNvSpPr>
              <p:nvPr/>
            </p:nvSpPr>
            <p:spPr bwMode="auto">
              <a:xfrm>
                <a:off x="4276" y="1070"/>
                <a:ext cx="1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0</a:t>
                </a:r>
              </a:p>
            </p:txBody>
          </p:sp>
          <p:sp>
            <p:nvSpPr>
              <p:cNvPr id="88107" name="Rectangle 34"/>
              <p:cNvSpPr>
                <a:spLocks noChangeArrowheads="1"/>
              </p:cNvSpPr>
              <p:nvPr/>
            </p:nvSpPr>
            <p:spPr bwMode="auto">
              <a:xfrm>
                <a:off x="4122" y="1070"/>
                <a:ext cx="16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08" name="Rectangle 35"/>
              <p:cNvSpPr>
                <a:spLocks noChangeArrowheads="1"/>
              </p:cNvSpPr>
              <p:nvPr/>
            </p:nvSpPr>
            <p:spPr bwMode="auto">
              <a:xfrm>
                <a:off x="3987" y="1070"/>
                <a:ext cx="16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09" name="Rectangle 36"/>
              <p:cNvSpPr>
                <a:spLocks noChangeArrowheads="1"/>
              </p:cNvSpPr>
              <p:nvPr/>
            </p:nvSpPr>
            <p:spPr bwMode="auto">
              <a:xfrm>
                <a:off x="3939" y="1138"/>
                <a:ext cx="162"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p>
            </p:txBody>
          </p:sp>
          <p:sp>
            <p:nvSpPr>
              <p:cNvPr id="88110" name="Rectangle 37"/>
              <p:cNvSpPr>
                <a:spLocks noChangeArrowheads="1"/>
              </p:cNvSpPr>
              <p:nvPr/>
            </p:nvSpPr>
            <p:spPr bwMode="auto">
              <a:xfrm>
                <a:off x="4188" y="1057"/>
                <a:ext cx="25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111" name="Rectangle 38"/>
              <p:cNvSpPr>
                <a:spLocks noChangeArrowheads="1"/>
              </p:cNvSpPr>
              <p:nvPr/>
            </p:nvSpPr>
            <p:spPr bwMode="auto">
              <a:xfrm>
                <a:off x="4036" y="1070"/>
                <a:ext cx="20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X</a:t>
                </a:r>
                <a:endParaRPr kumimoji="0" lang="en-US" altLang="zh-CN" sz="24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112" name="Rectangle 39"/>
              <p:cNvSpPr>
                <a:spLocks noChangeArrowheads="1"/>
              </p:cNvSpPr>
              <p:nvPr/>
            </p:nvSpPr>
            <p:spPr bwMode="auto">
              <a:xfrm>
                <a:off x="3874" y="1070"/>
                <a:ext cx="1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d</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8104" name="Rectangle 65"/>
            <p:cNvSpPr>
              <a:spLocks noChangeArrowheads="1"/>
            </p:cNvSpPr>
            <p:nvPr/>
          </p:nvSpPr>
          <p:spPr bwMode="auto">
            <a:xfrm>
              <a:off x="3611" y="1317"/>
              <a:ext cx="30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p>
          </p:txBody>
        </p:sp>
        <p:sp>
          <p:nvSpPr>
            <p:cNvPr id="88105" name="Rectangle 75"/>
            <p:cNvSpPr>
              <a:spLocks noChangeArrowheads="1"/>
            </p:cNvSpPr>
            <p:nvPr/>
          </p:nvSpPr>
          <p:spPr bwMode="auto">
            <a:xfrm>
              <a:off x="3436" y="1186"/>
              <a:ext cx="28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136299" name="Group 107"/>
          <p:cNvGrpSpPr>
            <a:grpSpLocks/>
          </p:cNvGrpSpPr>
          <p:nvPr/>
        </p:nvGrpSpPr>
        <p:grpSpPr bwMode="auto">
          <a:xfrm>
            <a:off x="4287838" y="3967163"/>
            <a:ext cx="1820862" cy="1525587"/>
            <a:chOff x="2701" y="2499"/>
            <a:chExt cx="1147" cy="961"/>
          </a:xfrm>
        </p:grpSpPr>
        <p:grpSp>
          <p:nvGrpSpPr>
            <p:cNvPr id="88095" name="Group 20"/>
            <p:cNvGrpSpPr>
              <a:grpSpLocks/>
            </p:cNvGrpSpPr>
            <p:nvPr/>
          </p:nvGrpSpPr>
          <p:grpSpPr bwMode="auto">
            <a:xfrm>
              <a:off x="2793" y="2711"/>
              <a:ext cx="865" cy="699"/>
              <a:chOff x="2889" y="2631"/>
              <a:chExt cx="865" cy="699"/>
            </a:xfrm>
          </p:grpSpPr>
          <p:sp>
            <p:nvSpPr>
              <p:cNvPr id="88101" name="Freeform 18"/>
              <p:cNvSpPr>
                <a:spLocks/>
              </p:cNvSpPr>
              <p:nvPr/>
            </p:nvSpPr>
            <p:spPr bwMode="auto">
              <a:xfrm>
                <a:off x="2889" y="2631"/>
                <a:ext cx="865" cy="699"/>
              </a:xfrm>
              <a:custGeom>
                <a:avLst/>
                <a:gdLst>
                  <a:gd name="T0" fmla="*/ 2 w 6260"/>
                  <a:gd name="T1" fmla="*/ 4 h 5064"/>
                  <a:gd name="T2" fmla="*/ 5 w 6260"/>
                  <a:gd name="T3" fmla="*/ 0 h 5064"/>
                  <a:gd name="T4" fmla="*/ 15 w 6260"/>
                  <a:gd name="T5" fmla="*/ 6 h 5064"/>
                  <a:gd name="T6" fmla="*/ 13 w 6260"/>
                  <a:gd name="T7" fmla="*/ 12 h 5064"/>
                  <a:gd name="T8" fmla="*/ 2 w 6260"/>
                  <a:gd name="T9" fmla="*/ 12 h 5064"/>
                  <a:gd name="T10" fmla="*/ 2 w 6260"/>
                  <a:gd name="T11" fmla="*/ 4 h 506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60" h="5064">
                    <a:moveTo>
                      <a:pt x="826" y="1502"/>
                    </a:moveTo>
                    <a:cubicBezTo>
                      <a:pt x="1010" y="769"/>
                      <a:pt x="983" y="0"/>
                      <a:pt x="1799" y="154"/>
                    </a:cubicBezTo>
                    <a:cubicBezTo>
                      <a:pt x="2615" y="307"/>
                      <a:pt x="5187" y="1682"/>
                      <a:pt x="5724" y="2431"/>
                    </a:cubicBezTo>
                    <a:cubicBezTo>
                      <a:pt x="6260" y="3180"/>
                      <a:pt x="5860" y="4295"/>
                      <a:pt x="5024" y="4648"/>
                    </a:cubicBezTo>
                    <a:cubicBezTo>
                      <a:pt x="4188" y="5001"/>
                      <a:pt x="1399" y="5064"/>
                      <a:pt x="700" y="4548"/>
                    </a:cubicBezTo>
                    <a:cubicBezTo>
                      <a:pt x="0" y="4032"/>
                      <a:pt x="643" y="2234"/>
                      <a:pt x="826" y="1502"/>
                    </a:cubicBez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102" name="Freeform 19"/>
              <p:cNvSpPr>
                <a:spLocks/>
              </p:cNvSpPr>
              <p:nvPr/>
            </p:nvSpPr>
            <p:spPr bwMode="auto">
              <a:xfrm>
                <a:off x="2889" y="2631"/>
                <a:ext cx="865" cy="699"/>
              </a:xfrm>
              <a:custGeom>
                <a:avLst/>
                <a:gdLst>
                  <a:gd name="T0" fmla="*/ 114 w 865"/>
                  <a:gd name="T1" fmla="*/ 207 h 699"/>
                  <a:gd name="T2" fmla="*/ 249 w 865"/>
                  <a:gd name="T3" fmla="*/ 21 h 699"/>
                  <a:gd name="T4" fmla="*/ 791 w 865"/>
                  <a:gd name="T5" fmla="*/ 335 h 699"/>
                  <a:gd name="T6" fmla="*/ 695 w 865"/>
                  <a:gd name="T7" fmla="*/ 642 h 699"/>
                  <a:gd name="T8" fmla="*/ 97 w 865"/>
                  <a:gd name="T9" fmla="*/ 628 h 699"/>
                  <a:gd name="T10" fmla="*/ 114 w 865"/>
                  <a:gd name="T11" fmla="*/ 207 h 6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5" h="699">
                    <a:moveTo>
                      <a:pt x="114" y="207"/>
                    </a:moveTo>
                    <a:cubicBezTo>
                      <a:pt x="140" y="106"/>
                      <a:pt x="136" y="0"/>
                      <a:pt x="249" y="21"/>
                    </a:cubicBezTo>
                    <a:cubicBezTo>
                      <a:pt x="362" y="42"/>
                      <a:pt x="717" y="232"/>
                      <a:pt x="791" y="335"/>
                    </a:cubicBezTo>
                    <a:cubicBezTo>
                      <a:pt x="865" y="439"/>
                      <a:pt x="810" y="593"/>
                      <a:pt x="695" y="642"/>
                    </a:cubicBezTo>
                    <a:cubicBezTo>
                      <a:pt x="579" y="690"/>
                      <a:pt x="194" y="699"/>
                      <a:pt x="97" y="628"/>
                    </a:cubicBezTo>
                    <a:cubicBezTo>
                      <a:pt x="0" y="556"/>
                      <a:pt x="89" y="308"/>
                      <a:pt x="114" y="207"/>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88096" name="Group 94"/>
            <p:cNvGrpSpPr>
              <a:grpSpLocks/>
            </p:cNvGrpSpPr>
            <p:nvPr/>
          </p:nvGrpSpPr>
          <p:grpSpPr bwMode="auto">
            <a:xfrm>
              <a:off x="2896" y="2970"/>
              <a:ext cx="407" cy="260"/>
              <a:chOff x="3024" y="2914"/>
              <a:chExt cx="407" cy="260"/>
            </a:xfrm>
          </p:grpSpPr>
          <p:sp>
            <p:nvSpPr>
              <p:cNvPr id="88099" name="Rectangle 30"/>
              <p:cNvSpPr>
                <a:spLocks noChangeArrowheads="1"/>
              </p:cNvSpPr>
              <p:nvPr/>
            </p:nvSpPr>
            <p:spPr bwMode="auto">
              <a:xfrm>
                <a:off x="3175" y="3020"/>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2</a:t>
                </a:r>
              </a:p>
            </p:txBody>
          </p:sp>
          <p:sp>
            <p:nvSpPr>
              <p:cNvPr id="88100" name="Rectangle 31"/>
              <p:cNvSpPr>
                <a:spLocks noChangeArrowheads="1"/>
              </p:cNvSpPr>
              <p:nvPr/>
            </p:nvSpPr>
            <p:spPr bwMode="auto">
              <a:xfrm>
                <a:off x="3024" y="2914"/>
                <a:ext cx="3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8097" name="Line 88"/>
            <p:cNvSpPr>
              <a:spLocks noChangeShapeType="1"/>
            </p:cNvSpPr>
            <p:nvPr/>
          </p:nvSpPr>
          <p:spPr bwMode="auto">
            <a:xfrm flipH="1">
              <a:off x="2701" y="2499"/>
              <a:ext cx="231" cy="961"/>
            </a:xfrm>
            <a:prstGeom prst="line">
              <a:avLst/>
            </a:prstGeom>
            <a:noFill/>
            <a:ln w="87313">
              <a:solidFill>
                <a:srgbClr val="FFFF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098" name="Line 89"/>
            <p:cNvSpPr>
              <a:spLocks noChangeShapeType="1"/>
            </p:cNvSpPr>
            <p:nvPr/>
          </p:nvSpPr>
          <p:spPr bwMode="auto">
            <a:xfrm>
              <a:off x="2920" y="2506"/>
              <a:ext cx="928" cy="639"/>
            </a:xfrm>
            <a:prstGeom prst="line">
              <a:avLst/>
            </a:prstGeom>
            <a:noFill/>
            <a:ln w="87313">
              <a:solidFill>
                <a:srgbClr val="FFFF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136298" name="Group 106"/>
          <p:cNvGrpSpPr>
            <a:grpSpLocks/>
          </p:cNvGrpSpPr>
          <p:nvPr/>
        </p:nvGrpSpPr>
        <p:grpSpPr bwMode="auto">
          <a:xfrm>
            <a:off x="1785938" y="2476500"/>
            <a:ext cx="2247900" cy="2597150"/>
            <a:chOff x="1125" y="1560"/>
            <a:chExt cx="1416" cy="1636"/>
          </a:xfrm>
        </p:grpSpPr>
        <p:grpSp>
          <p:nvGrpSpPr>
            <p:cNvPr id="88089" name="Group 93"/>
            <p:cNvGrpSpPr>
              <a:grpSpLocks/>
            </p:cNvGrpSpPr>
            <p:nvPr/>
          </p:nvGrpSpPr>
          <p:grpSpPr bwMode="auto">
            <a:xfrm>
              <a:off x="1365" y="2139"/>
              <a:ext cx="413" cy="274"/>
              <a:chOff x="1341" y="2059"/>
              <a:chExt cx="413" cy="274"/>
            </a:xfrm>
          </p:grpSpPr>
          <p:sp>
            <p:nvSpPr>
              <p:cNvPr id="88093" name="Rectangle 24"/>
              <p:cNvSpPr>
                <a:spLocks noChangeArrowheads="1"/>
              </p:cNvSpPr>
              <p:nvPr/>
            </p:nvSpPr>
            <p:spPr bwMode="auto">
              <a:xfrm>
                <a:off x="1490" y="2160"/>
                <a:ext cx="2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3</a:t>
                </a:r>
              </a:p>
            </p:txBody>
          </p:sp>
          <p:sp>
            <p:nvSpPr>
              <p:cNvPr id="88094" name="Rectangle 25"/>
              <p:cNvSpPr>
                <a:spLocks noChangeArrowheads="1"/>
              </p:cNvSpPr>
              <p:nvPr/>
            </p:nvSpPr>
            <p:spPr bwMode="auto">
              <a:xfrm>
                <a:off x="1341" y="2059"/>
                <a:ext cx="3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88090" name="Line 86"/>
            <p:cNvSpPr>
              <a:spLocks noChangeShapeType="1"/>
            </p:cNvSpPr>
            <p:nvPr/>
          </p:nvSpPr>
          <p:spPr bwMode="auto">
            <a:xfrm flipH="1">
              <a:off x="1244" y="2213"/>
              <a:ext cx="1297" cy="983"/>
            </a:xfrm>
            <a:prstGeom prst="line">
              <a:avLst/>
            </a:prstGeom>
            <a:noFill/>
            <a:ln w="87313">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091" name="Line 87"/>
            <p:cNvSpPr>
              <a:spLocks noChangeShapeType="1"/>
            </p:cNvSpPr>
            <p:nvPr/>
          </p:nvSpPr>
          <p:spPr bwMode="auto">
            <a:xfrm flipH="1" flipV="1">
              <a:off x="1548" y="1560"/>
              <a:ext cx="981" cy="679"/>
            </a:xfrm>
            <a:prstGeom prst="line">
              <a:avLst/>
            </a:prstGeom>
            <a:noFill/>
            <a:ln w="87313">
              <a:solidFill>
                <a:srgbClr val="FF66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092" name="Freeform 90"/>
            <p:cNvSpPr>
              <a:spLocks/>
            </p:cNvSpPr>
            <p:nvPr/>
          </p:nvSpPr>
          <p:spPr bwMode="auto">
            <a:xfrm>
              <a:off x="1125" y="1784"/>
              <a:ext cx="1008" cy="1030"/>
            </a:xfrm>
            <a:custGeom>
              <a:avLst/>
              <a:gdLst>
                <a:gd name="T0" fmla="*/ 366 w 1008"/>
                <a:gd name="T1" fmla="*/ 7 h 1030"/>
                <a:gd name="T2" fmla="*/ 646 w 1008"/>
                <a:gd name="T3" fmla="*/ 114 h 1030"/>
                <a:gd name="T4" fmla="*/ 981 w 1008"/>
                <a:gd name="T5" fmla="*/ 390 h 1030"/>
                <a:gd name="T6" fmla="*/ 811 w 1008"/>
                <a:gd name="T7" fmla="*/ 680 h 1030"/>
                <a:gd name="T8" fmla="*/ 373 w 1008"/>
                <a:gd name="T9" fmla="*/ 1023 h 1030"/>
                <a:gd name="T10" fmla="*/ 21 w 1008"/>
                <a:gd name="T11" fmla="*/ 722 h 1030"/>
                <a:gd name="T12" fmla="*/ 248 w 1008"/>
                <a:gd name="T13" fmla="*/ 436 h 1030"/>
                <a:gd name="T14" fmla="*/ 276 w 1008"/>
                <a:gd name="T15" fmla="*/ 132 h 1030"/>
                <a:gd name="T16" fmla="*/ 359 w 1008"/>
                <a:gd name="T17" fmla="*/ 0 h 10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08" h="1030">
                  <a:moveTo>
                    <a:pt x="366" y="7"/>
                  </a:moveTo>
                  <a:cubicBezTo>
                    <a:pt x="413" y="25"/>
                    <a:pt x="544" y="50"/>
                    <a:pt x="646" y="114"/>
                  </a:cubicBezTo>
                  <a:cubicBezTo>
                    <a:pt x="748" y="178"/>
                    <a:pt x="953" y="296"/>
                    <a:pt x="981" y="390"/>
                  </a:cubicBezTo>
                  <a:cubicBezTo>
                    <a:pt x="1008" y="484"/>
                    <a:pt x="912" y="575"/>
                    <a:pt x="811" y="680"/>
                  </a:cubicBezTo>
                  <a:cubicBezTo>
                    <a:pt x="710" y="786"/>
                    <a:pt x="504" y="1016"/>
                    <a:pt x="373" y="1023"/>
                  </a:cubicBezTo>
                  <a:cubicBezTo>
                    <a:pt x="241" y="1030"/>
                    <a:pt x="42" y="820"/>
                    <a:pt x="21" y="722"/>
                  </a:cubicBezTo>
                  <a:cubicBezTo>
                    <a:pt x="0" y="624"/>
                    <a:pt x="206" y="534"/>
                    <a:pt x="248" y="436"/>
                  </a:cubicBezTo>
                  <a:cubicBezTo>
                    <a:pt x="291" y="337"/>
                    <a:pt x="258" y="205"/>
                    <a:pt x="276" y="132"/>
                  </a:cubicBezTo>
                  <a:cubicBezTo>
                    <a:pt x="294" y="59"/>
                    <a:pt x="342" y="27"/>
                    <a:pt x="359"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grpSp>
        <p:nvGrpSpPr>
          <p:cNvPr id="136296" name="Group 104"/>
          <p:cNvGrpSpPr>
            <a:grpSpLocks/>
          </p:cNvGrpSpPr>
          <p:nvPr/>
        </p:nvGrpSpPr>
        <p:grpSpPr bwMode="auto">
          <a:xfrm>
            <a:off x="4873625" y="1752600"/>
            <a:ext cx="1074738" cy="1150938"/>
            <a:chOff x="3070" y="1104"/>
            <a:chExt cx="677" cy="725"/>
          </a:xfrm>
        </p:grpSpPr>
        <p:grpSp>
          <p:nvGrpSpPr>
            <p:cNvPr id="88082" name="Group 95"/>
            <p:cNvGrpSpPr>
              <a:grpSpLocks/>
            </p:cNvGrpSpPr>
            <p:nvPr/>
          </p:nvGrpSpPr>
          <p:grpSpPr bwMode="auto">
            <a:xfrm>
              <a:off x="3074" y="1217"/>
              <a:ext cx="415" cy="260"/>
              <a:chOff x="4282" y="1953"/>
              <a:chExt cx="415" cy="260"/>
            </a:xfrm>
          </p:grpSpPr>
          <p:sp>
            <p:nvSpPr>
              <p:cNvPr id="88087" name="Rectangle 27"/>
              <p:cNvSpPr>
                <a:spLocks noChangeArrowheads="1"/>
              </p:cNvSpPr>
              <p:nvPr/>
            </p:nvSpPr>
            <p:spPr bwMode="auto">
              <a:xfrm>
                <a:off x="4441" y="2059"/>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1</a:t>
                </a:r>
              </a:p>
            </p:txBody>
          </p:sp>
          <p:sp>
            <p:nvSpPr>
              <p:cNvPr id="88088" name="Rectangle 28"/>
              <p:cNvSpPr>
                <a:spLocks noChangeArrowheads="1"/>
              </p:cNvSpPr>
              <p:nvPr/>
            </p:nvSpPr>
            <p:spPr bwMode="auto">
              <a:xfrm>
                <a:off x="4282" y="1953"/>
                <a:ext cx="3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304800" algn="l" defTabSz="914400" rtl="0" eaLnBrk="1" fontAlgn="base" latinLnBrk="0" hangingPunct="1">
                  <a:lnSpc>
                    <a:spcPct val="100000"/>
                  </a:lnSpc>
                  <a:spcBef>
                    <a:spcPct val="0"/>
                  </a:spcBef>
                  <a:spcAft>
                    <a:spcPct val="0"/>
                  </a:spcAft>
                  <a:buClrTx/>
                  <a:buSzTx/>
                  <a:buFontTx/>
                  <a:buNone/>
                  <a:tabLst/>
                  <a:defRPr/>
                </a:pPr>
                <a:r>
                  <a:rPr kumimoji="0" lang="en-US" altLang="zh-CN" sz="2400" b="0" i="1" u="none" strike="noStrike" kern="1200" cap="none" spc="0" normalizeH="0" baseline="0" noProof="0">
                    <a:ln>
                      <a:noFill/>
                    </a:ln>
                    <a:solidFill>
                      <a:srgbClr val="000000"/>
                    </a:solidFill>
                    <a:effectLst/>
                    <a:uLnTx/>
                    <a:uFillTx/>
                    <a:latin typeface="Symbol" pitchFamily="18" charset="2"/>
                    <a:ea typeface="宋体" pitchFamily="2" charset="-122"/>
                    <a:cs typeface="+mn-cs"/>
                  </a:rPr>
                  <a:t>w</a:t>
                </a:r>
                <a:endParaRPr kumimoji="0"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grpSp>
          <p:nvGrpSpPr>
            <p:cNvPr id="88083" name="Group 103"/>
            <p:cNvGrpSpPr>
              <a:grpSpLocks/>
            </p:cNvGrpSpPr>
            <p:nvPr/>
          </p:nvGrpSpPr>
          <p:grpSpPr bwMode="auto">
            <a:xfrm>
              <a:off x="3070" y="1104"/>
              <a:ext cx="677" cy="725"/>
              <a:chOff x="3070" y="1104"/>
              <a:chExt cx="677" cy="725"/>
            </a:xfrm>
          </p:grpSpPr>
          <p:sp>
            <p:nvSpPr>
              <p:cNvPr id="88085" name="Line 84"/>
              <p:cNvSpPr>
                <a:spLocks noChangeShapeType="1"/>
              </p:cNvSpPr>
              <p:nvPr/>
            </p:nvSpPr>
            <p:spPr bwMode="auto">
              <a:xfrm flipH="1">
                <a:off x="3098" y="1104"/>
                <a:ext cx="158" cy="690"/>
              </a:xfrm>
              <a:prstGeom prst="line">
                <a:avLst/>
              </a:prstGeom>
              <a:noFill/>
              <a:ln w="87313">
                <a:solidFill>
                  <a:srgbClr val="FF99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sp>
            <p:nvSpPr>
              <p:cNvPr id="88086" name="Line 85"/>
              <p:cNvSpPr>
                <a:spLocks noChangeShapeType="1"/>
              </p:cNvSpPr>
              <p:nvPr/>
            </p:nvSpPr>
            <p:spPr bwMode="auto">
              <a:xfrm flipH="1">
                <a:off x="3070" y="1304"/>
                <a:ext cx="677" cy="525"/>
              </a:xfrm>
              <a:prstGeom prst="line">
                <a:avLst/>
              </a:prstGeom>
              <a:noFill/>
              <a:ln w="87313">
                <a:solidFill>
                  <a:srgbClr val="FF99CC"/>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sp>
          <p:nvSpPr>
            <p:cNvPr id="88084" name="Freeform 91"/>
            <p:cNvSpPr>
              <a:spLocks/>
            </p:cNvSpPr>
            <p:nvPr/>
          </p:nvSpPr>
          <p:spPr bwMode="auto">
            <a:xfrm>
              <a:off x="3197" y="1122"/>
              <a:ext cx="404" cy="522"/>
            </a:xfrm>
            <a:custGeom>
              <a:avLst/>
              <a:gdLst>
                <a:gd name="T0" fmla="*/ 0 w 404"/>
                <a:gd name="T1" fmla="*/ 498 h 522"/>
                <a:gd name="T2" fmla="*/ 62 w 404"/>
                <a:gd name="T3" fmla="*/ 232 h 522"/>
                <a:gd name="T4" fmla="*/ 313 w 404"/>
                <a:gd name="T5" fmla="*/ 2 h 522"/>
                <a:gd name="T6" fmla="*/ 370 w 404"/>
                <a:gd name="T7" fmla="*/ 215 h 522"/>
                <a:gd name="T8" fmla="*/ 107 w 404"/>
                <a:gd name="T9" fmla="*/ 474 h 522"/>
                <a:gd name="T10" fmla="*/ 3 w 404"/>
                <a:gd name="T11" fmla="*/ 505 h 5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4" h="522">
                  <a:moveTo>
                    <a:pt x="0" y="498"/>
                  </a:moveTo>
                  <a:cubicBezTo>
                    <a:pt x="10" y="454"/>
                    <a:pt x="10" y="315"/>
                    <a:pt x="62" y="232"/>
                  </a:cubicBezTo>
                  <a:cubicBezTo>
                    <a:pt x="114" y="150"/>
                    <a:pt x="262" y="5"/>
                    <a:pt x="313" y="2"/>
                  </a:cubicBezTo>
                  <a:cubicBezTo>
                    <a:pt x="364" y="0"/>
                    <a:pt x="404" y="136"/>
                    <a:pt x="370" y="215"/>
                  </a:cubicBezTo>
                  <a:cubicBezTo>
                    <a:pt x="336" y="294"/>
                    <a:pt x="168" y="426"/>
                    <a:pt x="107" y="474"/>
                  </a:cubicBezTo>
                  <a:cubicBezTo>
                    <a:pt x="46" y="522"/>
                    <a:pt x="25" y="499"/>
                    <a:pt x="3" y="50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30000" noProof="0">
                <a:ln>
                  <a:noFill/>
                </a:ln>
                <a:solidFill>
                  <a:srgbClr val="FFFFFF"/>
                </a:solidFill>
                <a:effectLst/>
                <a:uLnTx/>
                <a:uFillTx/>
                <a:latin typeface="Arial" charset="0"/>
                <a:ea typeface="宋体" pitchFamily="2" charset="-122"/>
                <a:cs typeface="+mn-cs"/>
              </a:endParaRPr>
            </a:p>
          </p:txBody>
        </p:sp>
      </p:grpSp>
      <p:sp>
        <p:nvSpPr>
          <p:cNvPr id="136292" name="Rectangle 100"/>
          <p:cNvSpPr>
            <a:spLocks noChangeArrowheads="1"/>
          </p:cNvSpPr>
          <p:nvPr/>
        </p:nvSpPr>
        <p:spPr bwMode="auto">
          <a:xfrm rot="2076348">
            <a:off x="2679700" y="1473200"/>
            <a:ext cx="4762500" cy="2425700"/>
          </a:xfrm>
          <a:prstGeom prst="rect">
            <a:avLst/>
          </a:prstGeom>
          <a:solidFill>
            <a:srgbClr val="FF00FF">
              <a:alpha val="3294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6293" name="Rectangle 101"/>
          <p:cNvSpPr>
            <a:spLocks noChangeArrowheads="1"/>
          </p:cNvSpPr>
          <p:nvPr/>
        </p:nvSpPr>
        <p:spPr bwMode="auto">
          <a:xfrm rot="2049137">
            <a:off x="1133475" y="3619500"/>
            <a:ext cx="5559425" cy="1460500"/>
          </a:xfrm>
          <a:prstGeom prst="rect">
            <a:avLst/>
          </a:prstGeom>
          <a:solidFill>
            <a:srgbClr val="000080">
              <a:alpha val="3294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6294" name="Rectangle 102"/>
          <p:cNvSpPr>
            <a:spLocks noChangeArrowheads="1"/>
          </p:cNvSpPr>
          <p:nvPr/>
        </p:nvSpPr>
        <p:spPr bwMode="auto">
          <a:xfrm rot="6142354">
            <a:off x="2882107" y="3015456"/>
            <a:ext cx="4762500" cy="1122363"/>
          </a:xfrm>
          <a:prstGeom prst="rect">
            <a:avLst/>
          </a:prstGeom>
          <a:solidFill>
            <a:srgbClr val="008000">
              <a:alpha val="3294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6297" name="Rectangle 105"/>
          <p:cNvSpPr>
            <a:spLocks noChangeArrowheads="1"/>
          </p:cNvSpPr>
          <p:nvPr/>
        </p:nvSpPr>
        <p:spPr bwMode="auto">
          <a:xfrm rot="-2219376">
            <a:off x="2528888" y="3240088"/>
            <a:ext cx="4762500" cy="2425700"/>
          </a:xfrm>
          <a:prstGeom prst="rect">
            <a:avLst/>
          </a:prstGeom>
          <a:solidFill>
            <a:srgbClr val="FF00FF">
              <a:alpha val="3294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6300" name="Rectangle 108"/>
          <p:cNvSpPr>
            <a:spLocks noChangeArrowheads="1"/>
          </p:cNvSpPr>
          <p:nvPr/>
        </p:nvSpPr>
        <p:spPr bwMode="auto">
          <a:xfrm rot="-2205996">
            <a:off x="1014413" y="2546350"/>
            <a:ext cx="5559425" cy="1069975"/>
          </a:xfrm>
          <a:prstGeom prst="rect">
            <a:avLst/>
          </a:prstGeom>
          <a:solidFill>
            <a:srgbClr val="000080">
              <a:alpha val="3294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136302" name="Rectangle 110"/>
          <p:cNvSpPr>
            <a:spLocks noChangeArrowheads="1"/>
          </p:cNvSpPr>
          <p:nvPr/>
        </p:nvSpPr>
        <p:spPr bwMode="auto">
          <a:xfrm rot="-4605161">
            <a:off x="902494" y="1594644"/>
            <a:ext cx="4762500" cy="2871788"/>
          </a:xfrm>
          <a:prstGeom prst="rect">
            <a:avLst/>
          </a:prstGeom>
          <a:solidFill>
            <a:srgbClr val="FF00FF">
              <a:alpha val="32941"/>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 name="Date Placeholder 1"/>
          <p:cNvSpPr>
            <a:spLocks noGrp="1"/>
          </p:cNvSpPr>
          <p:nvPr>
            <p:ph type="dt" sz="quarter" idx="4294967295"/>
          </p:nvPr>
        </p:nvSpPr>
        <p:spPr>
          <a:xfrm>
            <a:off x="457200" y="6248400"/>
            <a:ext cx="2133600" cy="45720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A06A9F1-9E5B-41FD-B20D-92A899FF1281}" type="datetime1">
              <a:rPr kumimoji="0" lang="zh-CN" altLang="en-US"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itchFamily="18"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1/12/18</a:t>
            </a:fld>
            <a:endParaRPr kumimoji="0" lang="en-US" altLang="zh-CN"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Times New Roman" pitchFamily="18" charset="0"/>
              <a:ea typeface="宋体" pitchFamily="2" charset="-122"/>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76D880D-29F8-4226-B11C-5269D40D2588}" type="slidenum">
              <a:rPr kumimoji="0" lang="en-US" altLang="zh-CN" sz="1400" b="0" i="0" u="none" strike="noStrike" kern="1200" cap="none" spc="0" normalizeH="0" baseline="30000" noProof="0" smtClean="0">
                <a:ln>
                  <a:noFill/>
                </a:ln>
                <a:solidFill>
                  <a:srgbClr val="FFFFFF"/>
                </a:solidFill>
                <a:effectLst>
                  <a:outerShdw blurRad="38100" dist="38100" dir="2700000" algn="tl">
                    <a:srgbClr val="000000"/>
                  </a:outerShdw>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zh-CN" sz="1400" b="0" i="0" u="none" strike="noStrike" kern="1200" cap="none" spc="0" normalizeH="0" baseline="30000" noProof="0">
              <a:ln>
                <a:noFill/>
              </a:ln>
              <a:solidFill>
                <a:srgbClr val="FFFFFF"/>
              </a:solidFill>
              <a:effectLst>
                <a:outerShdw blurRad="38100" dist="38100" dir="2700000" algn="tl">
                  <a:srgbClr val="000000"/>
                </a:outerShdw>
              </a:effectLst>
              <a:uLnTx/>
              <a:uFillTx/>
              <a:latin typeface="Arial" charset="0"/>
              <a:ea typeface="宋体"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362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628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62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629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629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63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62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36296"/>
                                        </p:tgtEl>
                                        <p:attrNameLst>
                                          <p:attrName>style.visibility</p:attrName>
                                        </p:attrNameLst>
                                      </p:cBhvr>
                                      <p:to>
                                        <p:strVal val="visible"/>
                                      </p:to>
                                    </p:set>
                                  </p:childTnLst>
                                </p:cTn>
                              </p:par>
                              <p:par>
                                <p:cTn id="35" presetID="10" presetClass="exit" presetSubtype="0" fill="hold" grpId="1" nodeType="withEffect">
                                  <p:stCondLst>
                                    <p:cond delay="0"/>
                                  </p:stCondLst>
                                  <p:childTnLst>
                                    <p:animEffect transition="out" filter="fade">
                                      <p:cBhvr>
                                        <p:cTn id="36" dur="2000"/>
                                        <p:tgtEl>
                                          <p:spTgt spid="136292"/>
                                        </p:tgtEl>
                                      </p:cBhvr>
                                    </p:animEffect>
                                    <p:set>
                                      <p:cBhvr>
                                        <p:cTn id="37" dur="1" fill="hold">
                                          <p:stCondLst>
                                            <p:cond delay="1999"/>
                                          </p:stCondLst>
                                        </p:cTn>
                                        <p:tgtEl>
                                          <p:spTgt spid="136292"/>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2000"/>
                                        <p:tgtEl>
                                          <p:spTgt spid="136294"/>
                                        </p:tgtEl>
                                      </p:cBhvr>
                                    </p:animEffect>
                                    <p:set>
                                      <p:cBhvr>
                                        <p:cTn id="40" dur="1" fill="hold">
                                          <p:stCondLst>
                                            <p:cond delay="1999"/>
                                          </p:stCondLst>
                                        </p:cTn>
                                        <p:tgtEl>
                                          <p:spTgt spid="136294"/>
                                        </p:tgtEl>
                                        <p:attrNameLst>
                                          <p:attrName>style.visibility</p:attrName>
                                        </p:attrNameLst>
                                      </p:cBhvr>
                                      <p:to>
                                        <p:strVal val="hidden"/>
                                      </p:to>
                                    </p:set>
                                  </p:childTnLst>
                                </p:cTn>
                              </p:par>
                              <p:par>
                                <p:cTn id="41" presetID="10" presetClass="exit" presetSubtype="0" fill="hold" grpId="1" nodeType="withEffect">
                                  <p:stCondLst>
                                    <p:cond delay="0"/>
                                  </p:stCondLst>
                                  <p:childTnLst>
                                    <p:animEffect transition="out" filter="fade">
                                      <p:cBhvr>
                                        <p:cTn id="42" dur="2000"/>
                                        <p:tgtEl>
                                          <p:spTgt spid="136300"/>
                                        </p:tgtEl>
                                      </p:cBhvr>
                                    </p:animEffect>
                                    <p:set>
                                      <p:cBhvr>
                                        <p:cTn id="43" dur="1" fill="hold">
                                          <p:stCondLst>
                                            <p:cond delay="1999"/>
                                          </p:stCondLst>
                                        </p:cTn>
                                        <p:tgtEl>
                                          <p:spTgt spid="136300"/>
                                        </p:tgtEl>
                                        <p:attrNameLst>
                                          <p:attrName>style.visibility</p:attrName>
                                        </p:attrNameLst>
                                      </p:cBhvr>
                                      <p:to>
                                        <p:strVal val="hidden"/>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36297"/>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3629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2" nodeType="clickEffect">
                                  <p:stCondLst>
                                    <p:cond delay="0"/>
                                  </p:stCondLst>
                                  <p:childTnLst>
                                    <p:set>
                                      <p:cBhvr>
                                        <p:cTn id="55" dur="1" fill="hold">
                                          <p:stCondLst>
                                            <p:cond delay="0"/>
                                          </p:stCondLst>
                                        </p:cTn>
                                        <p:tgtEl>
                                          <p:spTgt spid="13629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36299"/>
                                        </p:tgtEl>
                                        <p:attrNameLst>
                                          <p:attrName>style.visibility</p:attrName>
                                        </p:attrNameLst>
                                      </p:cBhvr>
                                      <p:to>
                                        <p:strVal val="visible"/>
                                      </p:to>
                                    </p:set>
                                  </p:childTnLst>
                                </p:cTn>
                              </p:par>
                              <p:par>
                                <p:cTn id="60" presetID="10" presetClass="exit" presetSubtype="0" fill="hold" grpId="1" nodeType="withEffect">
                                  <p:stCondLst>
                                    <p:cond delay="0"/>
                                  </p:stCondLst>
                                  <p:childTnLst>
                                    <p:animEffect transition="out" filter="fade">
                                      <p:cBhvr>
                                        <p:cTn id="61" dur="2000"/>
                                        <p:tgtEl>
                                          <p:spTgt spid="136293"/>
                                        </p:tgtEl>
                                      </p:cBhvr>
                                    </p:animEffect>
                                    <p:set>
                                      <p:cBhvr>
                                        <p:cTn id="62" dur="1" fill="hold">
                                          <p:stCondLst>
                                            <p:cond delay="1999"/>
                                          </p:stCondLst>
                                        </p:cTn>
                                        <p:tgtEl>
                                          <p:spTgt spid="136293"/>
                                        </p:tgtEl>
                                        <p:attrNameLst>
                                          <p:attrName>style.visibility</p:attrName>
                                        </p:attrNameLst>
                                      </p:cBhvr>
                                      <p:to>
                                        <p:strVal val="hidden"/>
                                      </p:to>
                                    </p:set>
                                  </p:childTnLst>
                                </p:cTn>
                              </p:par>
                              <p:par>
                                <p:cTn id="63" presetID="10" presetClass="exit" presetSubtype="0" fill="hold" grpId="3" nodeType="withEffect">
                                  <p:stCondLst>
                                    <p:cond delay="0"/>
                                  </p:stCondLst>
                                  <p:childTnLst>
                                    <p:animEffect transition="out" filter="fade">
                                      <p:cBhvr>
                                        <p:cTn id="64" dur="2000"/>
                                        <p:tgtEl>
                                          <p:spTgt spid="136294"/>
                                        </p:tgtEl>
                                      </p:cBhvr>
                                    </p:animEffect>
                                    <p:set>
                                      <p:cBhvr>
                                        <p:cTn id="65" dur="1" fill="hold">
                                          <p:stCondLst>
                                            <p:cond delay="1999"/>
                                          </p:stCondLst>
                                        </p:cTn>
                                        <p:tgtEl>
                                          <p:spTgt spid="136294"/>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2000"/>
                                        <p:tgtEl>
                                          <p:spTgt spid="136297"/>
                                        </p:tgtEl>
                                      </p:cBhvr>
                                    </p:animEffect>
                                    <p:set>
                                      <p:cBhvr>
                                        <p:cTn id="68" dur="1" fill="hold">
                                          <p:stCondLst>
                                            <p:cond delay="1999"/>
                                          </p:stCondLst>
                                        </p:cTn>
                                        <p:tgtEl>
                                          <p:spTgt spid="136297"/>
                                        </p:tgtEl>
                                        <p:attrNameLst>
                                          <p:attrName>style.visibility</p:attrName>
                                        </p:attrNameLst>
                                      </p:cBhvr>
                                      <p:to>
                                        <p:strVal val="hidden"/>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36302"/>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2" nodeType="clickEffect">
                                  <p:stCondLst>
                                    <p:cond delay="0"/>
                                  </p:stCondLst>
                                  <p:childTnLst>
                                    <p:set>
                                      <p:cBhvr>
                                        <p:cTn id="76" dur="1" fill="hold">
                                          <p:stCondLst>
                                            <p:cond delay="0"/>
                                          </p:stCondLst>
                                        </p:cTn>
                                        <p:tgtEl>
                                          <p:spTgt spid="136293"/>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2" nodeType="clickEffect">
                                  <p:stCondLst>
                                    <p:cond delay="0"/>
                                  </p:stCondLst>
                                  <p:childTnLst>
                                    <p:set>
                                      <p:cBhvr>
                                        <p:cTn id="80" dur="1" fill="hold">
                                          <p:stCondLst>
                                            <p:cond delay="0"/>
                                          </p:stCondLst>
                                        </p:cTn>
                                        <p:tgtEl>
                                          <p:spTgt spid="136300"/>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136298"/>
                                        </p:tgtEl>
                                        <p:attrNameLst>
                                          <p:attrName>style.visibility</p:attrName>
                                        </p:attrNameLst>
                                      </p:cBhvr>
                                      <p:to>
                                        <p:strVal val="visible"/>
                                      </p:to>
                                    </p:set>
                                  </p:childTnLst>
                                </p:cTn>
                              </p:par>
                              <p:par>
                                <p:cTn id="85" presetID="10" presetClass="exit" presetSubtype="0" fill="hold" grpId="1" nodeType="withEffect">
                                  <p:stCondLst>
                                    <p:cond delay="0"/>
                                  </p:stCondLst>
                                  <p:childTnLst>
                                    <p:animEffect transition="out" filter="fade">
                                      <p:cBhvr>
                                        <p:cTn id="86" dur="2000"/>
                                        <p:tgtEl>
                                          <p:spTgt spid="136302"/>
                                        </p:tgtEl>
                                      </p:cBhvr>
                                    </p:animEffect>
                                    <p:set>
                                      <p:cBhvr>
                                        <p:cTn id="87" dur="1" fill="hold">
                                          <p:stCondLst>
                                            <p:cond delay="1999"/>
                                          </p:stCondLst>
                                        </p:cTn>
                                        <p:tgtEl>
                                          <p:spTgt spid="136302"/>
                                        </p:tgtEl>
                                        <p:attrNameLst>
                                          <p:attrName>style.visibility</p:attrName>
                                        </p:attrNameLst>
                                      </p:cBhvr>
                                      <p:to>
                                        <p:strVal val="hidden"/>
                                      </p:to>
                                    </p:set>
                                  </p:childTnLst>
                                </p:cTn>
                              </p:par>
                              <p:par>
                                <p:cTn id="88" presetID="10" presetClass="exit" presetSubtype="0" fill="hold" grpId="3" nodeType="withEffect">
                                  <p:stCondLst>
                                    <p:cond delay="0"/>
                                  </p:stCondLst>
                                  <p:childTnLst>
                                    <p:animEffect transition="out" filter="fade">
                                      <p:cBhvr>
                                        <p:cTn id="89" dur="2000"/>
                                        <p:tgtEl>
                                          <p:spTgt spid="136300"/>
                                        </p:tgtEl>
                                      </p:cBhvr>
                                    </p:animEffect>
                                    <p:set>
                                      <p:cBhvr>
                                        <p:cTn id="90" dur="1" fill="hold">
                                          <p:stCondLst>
                                            <p:cond delay="1999"/>
                                          </p:stCondLst>
                                        </p:cTn>
                                        <p:tgtEl>
                                          <p:spTgt spid="136300"/>
                                        </p:tgtEl>
                                        <p:attrNameLst>
                                          <p:attrName>style.visibility</p:attrName>
                                        </p:attrNameLst>
                                      </p:cBhvr>
                                      <p:to>
                                        <p:strVal val="hidden"/>
                                      </p:to>
                                    </p:set>
                                  </p:childTnLst>
                                </p:cTn>
                              </p:par>
                              <p:par>
                                <p:cTn id="91" presetID="10" presetClass="exit" presetSubtype="0" fill="hold" grpId="3" nodeType="withEffect">
                                  <p:stCondLst>
                                    <p:cond delay="0"/>
                                  </p:stCondLst>
                                  <p:childTnLst>
                                    <p:animEffect transition="out" filter="fade">
                                      <p:cBhvr>
                                        <p:cTn id="92" dur="2000"/>
                                        <p:tgtEl>
                                          <p:spTgt spid="136293"/>
                                        </p:tgtEl>
                                      </p:cBhvr>
                                    </p:animEffect>
                                    <p:set>
                                      <p:cBhvr>
                                        <p:cTn id="93" dur="1" fill="hold">
                                          <p:stCondLst>
                                            <p:cond delay="1999"/>
                                          </p:stCondLst>
                                        </p:cTn>
                                        <p:tgtEl>
                                          <p:spTgt spid="1362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92" grpId="0" animBg="1"/>
      <p:bldP spid="136292" grpId="1" animBg="1"/>
      <p:bldP spid="136293" grpId="0" animBg="1"/>
      <p:bldP spid="136293" grpId="1" animBg="1"/>
      <p:bldP spid="136293" grpId="2" animBg="1"/>
      <p:bldP spid="136293" grpId="3" animBg="1"/>
      <p:bldP spid="136294" grpId="0" animBg="1"/>
      <p:bldP spid="136294" grpId="1" animBg="1"/>
      <p:bldP spid="136294" grpId="2" animBg="1"/>
      <p:bldP spid="136294" grpId="3" animBg="1"/>
      <p:bldP spid="136297" grpId="0" animBg="1"/>
      <p:bldP spid="136297" grpId="1" animBg="1"/>
      <p:bldP spid="136300" grpId="0" animBg="1"/>
      <p:bldP spid="136300" grpId="1" animBg="1"/>
      <p:bldP spid="136300" grpId="2" animBg="1"/>
      <p:bldP spid="136300" grpId="3" animBg="1"/>
      <p:bldP spid="136302" grpId="0" animBg="1"/>
      <p:bldP spid="136302"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817" name="Rectangle 41">
            <a:extLst>
              <a:ext uri="{FF2B5EF4-FFF2-40B4-BE49-F238E27FC236}">
                <a16:creationId xmlns:a16="http://schemas.microsoft.com/office/drawing/2014/main" id="{C353F3B7-4D07-438C-940A-737050E50861}"/>
              </a:ext>
            </a:extLst>
          </p:cNvPr>
          <p:cNvSpPr>
            <a:spLocks noChangeArrowheads="1"/>
          </p:cNvSpPr>
          <p:nvPr/>
        </p:nvSpPr>
        <p:spPr bwMode="auto">
          <a:xfrm>
            <a:off x="165100" y="1882775"/>
            <a:ext cx="8839200" cy="1041400"/>
          </a:xfrm>
          <a:prstGeom prst="rect">
            <a:avLst/>
          </a:prstGeom>
          <a:solidFill>
            <a:srgbClr val="FFCC66">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03818" name="Rectangle 42">
            <a:extLst>
              <a:ext uri="{FF2B5EF4-FFF2-40B4-BE49-F238E27FC236}">
                <a16:creationId xmlns:a16="http://schemas.microsoft.com/office/drawing/2014/main" id="{2CB12467-375E-4984-9907-D294A10505C4}"/>
              </a:ext>
            </a:extLst>
          </p:cNvPr>
          <p:cNvSpPr>
            <a:spLocks noChangeArrowheads="1"/>
          </p:cNvSpPr>
          <p:nvPr/>
        </p:nvSpPr>
        <p:spPr bwMode="auto">
          <a:xfrm>
            <a:off x="165100" y="841375"/>
            <a:ext cx="8839200" cy="1016000"/>
          </a:xfrm>
          <a:prstGeom prst="rect">
            <a:avLst/>
          </a:prstGeom>
          <a:solidFill>
            <a:srgbClr val="99FF33">
              <a:alpha val="39999"/>
            </a:srgbClr>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203790" name="Object 14">
            <a:extLst>
              <a:ext uri="{FF2B5EF4-FFF2-40B4-BE49-F238E27FC236}">
                <a16:creationId xmlns:a16="http://schemas.microsoft.com/office/drawing/2014/main" id="{2A85329F-EBD7-402F-9A62-F471D6F77011}"/>
              </a:ext>
            </a:extLst>
          </p:cNvPr>
          <p:cNvGraphicFramePr>
            <a:graphicFrameLocks noChangeAspect="1"/>
          </p:cNvGraphicFramePr>
          <p:nvPr/>
        </p:nvGraphicFramePr>
        <p:xfrm>
          <a:off x="1820863" y="882650"/>
          <a:ext cx="2970212" cy="482600"/>
        </p:xfrm>
        <a:graphic>
          <a:graphicData uri="http://schemas.openxmlformats.org/presentationml/2006/ole">
            <mc:AlternateContent xmlns:mc="http://schemas.openxmlformats.org/markup-compatibility/2006">
              <mc:Choice xmlns:v="urn:schemas-microsoft-com:vml" Requires="v">
                <p:oleObj spid="_x0000_s98614" name="公式" r:id="rId3" imgW="1485720" imgH="241200" progId="Equation.3">
                  <p:embed/>
                </p:oleObj>
              </mc:Choice>
              <mc:Fallback>
                <p:oleObj name="公式" r:id="rId3" imgW="1485720" imgH="241200" progId="Equation.3">
                  <p:embed/>
                  <p:pic>
                    <p:nvPicPr>
                      <p:cNvPr id="203790" name="Object 14">
                        <a:extLst>
                          <a:ext uri="{FF2B5EF4-FFF2-40B4-BE49-F238E27FC236}">
                            <a16:creationId xmlns:a16="http://schemas.microsoft.com/office/drawing/2014/main" id="{2A85329F-EBD7-402F-9A62-F471D6F770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3" y="882650"/>
                        <a:ext cx="29702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9" name="Object 13">
            <a:extLst>
              <a:ext uri="{FF2B5EF4-FFF2-40B4-BE49-F238E27FC236}">
                <a16:creationId xmlns:a16="http://schemas.microsoft.com/office/drawing/2014/main" id="{BD34B8F9-AF27-4B3A-BDFA-B9A2AF884A4F}"/>
              </a:ext>
            </a:extLst>
          </p:cNvPr>
          <p:cNvGraphicFramePr>
            <a:graphicFrameLocks noChangeAspect="1"/>
          </p:cNvGraphicFramePr>
          <p:nvPr/>
        </p:nvGraphicFramePr>
        <p:xfrm>
          <a:off x="4959350" y="884238"/>
          <a:ext cx="3960813" cy="482600"/>
        </p:xfrm>
        <a:graphic>
          <a:graphicData uri="http://schemas.openxmlformats.org/presentationml/2006/ole">
            <mc:AlternateContent xmlns:mc="http://schemas.openxmlformats.org/markup-compatibility/2006">
              <mc:Choice xmlns:v="urn:schemas-microsoft-com:vml" Requires="v">
                <p:oleObj spid="_x0000_s98615" name="公式" r:id="rId5" imgW="1981080" imgH="241200" progId="Equation.3">
                  <p:embed/>
                </p:oleObj>
              </mc:Choice>
              <mc:Fallback>
                <p:oleObj name="公式" r:id="rId5" imgW="1981080" imgH="241200" progId="Equation.3">
                  <p:embed/>
                  <p:pic>
                    <p:nvPicPr>
                      <p:cNvPr id="203789" name="Object 13">
                        <a:extLst>
                          <a:ext uri="{FF2B5EF4-FFF2-40B4-BE49-F238E27FC236}">
                            <a16:creationId xmlns:a16="http://schemas.microsoft.com/office/drawing/2014/main" id="{BD34B8F9-AF27-4B3A-BDFA-B9A2AF884A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9350" y="884238"/>
                        <a:ext cx="396081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8" name="Object 12">
            <a:extLst>
              <a:ext uri="{FF2B5EF4-FFF2-40B4-BE49-F238E27FC236}">
                <a16:creationId xmlns:a16="http://schemas.microsoft.com/office/drawing/2014/main" id="{3B3C730B-68A7-444B-B4F0-B7E5961059E5}"/>
              </a:ext>
            </a:extLst>
          </p:cNvPr>
          <p:cNvGraphicFramePr>
            <a:graphicFrameLocks noChangeAspect="1"/>
          </p:cNvGraphicFramePr>
          <p:nvPr/>
        </p:nvGraphicFramePr>
        <p:xfrm>
          <a:off x="3462338" y="1390650"/>
          <a:ext cx="2309812" cy="457200"/>
        </p:xfrm>
        <a:graphic>
          <a:graphicData uri="http://schemas.openxmlformats.org/presentationml/2006/ole">
            <mc:AlternateContent xmlns:mc="http://schemas.openxmlformats.org/markup-compatibility/2006">
              <mc:Choice xmlns:v="urn:schemas-microsoft-com:vml" Requires="v">
                <p:oleObj spid="_x0000_s98616" name="公式" r:id="rId7" imgW="1155600" imgH="228600" progId="Equation.3">
                  <p:embed/>
                </p:oleObj>
              </mc:Choice>
              <mc:Fallback>
                <p:oleObj name="公式" r:id="rId7" imgW="1155600" imgH="228600" progId="Equation.3">
                  <p:embed/>
                  <p:pic>
                    <p:nvPicPr>
                      <p:cNvPr id="203788" name="Object 12">
                        <a:extLst>
                          <a:ext uri="{FF2B5EF4-FFF2-40B4-BE49-F238E27FC236}">
                            <a16:creationId xmlns:a16="http://schemas.microsoft.com/office/drawing/2014/main" id="{3B3C730B-68A7-444B-B4F0-B7E5961059E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2338" y="1390650"/>
                        <a:ext cx="2309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3791" name="Rectangle 15">
            <a:extLst>
              <a:ext uri="{FF2B5EF4-FFF2-40B4-BE49-F238E27FC236}">
                <a16:creationId xmlns:a16="http://schemas.microsoft.com/office/drawing/2014/main" id="{9F6C0BF0-EDCF-49BA-93C8-5F8A308694A1}"/>
              </a:ext>
            </a:extLst>
          </p:cNvPr>
          <p:cNvSpPr>
            <a:spLocks noChangeArrowheads="1"/>
          </p:cNvSpPr>
          <p:nvPr/>
        </p:nvSpPr>
        <p:spPr bwMode="auto">
          <a:xfrm>
            <a:off x="581025" y="852488"/>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九步：</a:t>
            </a:r>
          </a:p>
        </p:txBody>
      </p:sp>
      <p:sp>
        <p:nvSpPr>
          <p:cNvPr id="203793" name="Rectangle 17">
            <a:extLst>
              <a:ext uri="{FF2B5EF4-FFF2-40B4-BE49-F238E27FC236}">
                <a16:creationId xmlns:a16="http://schemas.microsoft.com/office/drawing/2014/main" id="{C2BA1EA6-469A-4684-995E-DD250B50B4C8}"/>
              </a:ext>
            </a:extLst>
          </p:cNvPr>
          <p:cNvSpPr>
            <a:spLocks noChangeArrowheads="1"/>
          </p:cNvSpPr>
          <p:nvPr/>
        </p:nvSpPr>
        <p:spPr bwMode="auto">
          <a:xfrm>
            <a:off x="2092325" y="1382713"/>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修正。</a:t>
            </a:r>
          </a:p>
        </p:txBody>
      </p:sp>
      <p:graphicFrame>
        <p:nvGraphicFramePr>
          <p:cNvPr id="203787" name="Object 11">
            <a:extLst>
              <a:ext uri="{FF2B5EF4-FFF2-40B4-BE49-F238E27FC236}">
                <a16:creationId xmlns:a16="http://schemas.microsoft.com/office/drawing/2014/main" id="{C7D1F449-4192-483B-9163-B2BD6C0973C8}"/>
              </a:ext>
            </a:extLst>
          </p:cNvPr>
          <p:cNvGraphicFramePr>
            <a:graphicFrameLocks noChangeAspect="1"/>
          </p:cNvGraphicFramePr>
          <p:nvPr/>
        </p:nvGraphicFramePr>
        <p:xfrm>
          <a:off x="1782763" y="1922463"/>
          <a:ext cx="3071812" cy="482600"/>
        </p:xfrm>
        <a:graphic>
          <a:graphicData uri="http://schemas.openxmlformats.org/presentationml/2006/ole">
            <mc:AlternateContent xmlns:mc="http://schemas.openxmlformats.org/markup-compatibility/2006">
              <mc:Choice xmlns:v="urn:schemas-microsoft-com:vml" Requires="v">
                <p:oleObj spid="_x0000_s98617" name="公式" r:id="rId9" imgW="1536480" imgH="241200" progId="Equation.3">
                  <p:embed/>
                </p:oleObj>
              </mc:Choice>
              <mc:Fallback>
                <p:oleObj name="公式" r:id="rId9" imgW="1536480" imgH="241200" progId="Equation.3">
                  <p:embed/>
                  <p:pic>
                    <p:nvPicPr>
                      <p:cNvPr id="203787" name="Object 11">
                        <a:extLst>
                          <a:ext uri="{FF2B5EF4-FFF2-40B4-BE49-F238E27FC236}">
                            <a16:creationId xmlns:a16="http://schemas.microsoft.com/office/drawing/2014/main" id="{C7D1F449-4192-483B-9163-B2BD6C0973C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2763" y="1922463"/>
                        <a:ext cx="30718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6" name="Object 10">
            <a:extLst>
              <a:ext uri="{FF2B5EF4-FFF2-40B4-BE49-F238E27FC236}">
                <a16:creationId xmlns:a16="http://schemas.microsoft.com/office/drawing/2014/main" id="{99D720E9-B8C8-41C7-B095-B7361E3BD618}"/>
              </a:ext>
            </a:extLst>
          </p:cNvPr>
          <p:cNvGraphicFramePr>
            <a:graphicFrameLocks noChangeAspect="1"/>
          </p:cNvGraphicFramePr>
          <p:nvPr/>
        </p:nvGraphicFramePr>
        <p:xfrm>
          <a:off x="5110163" y="1924050"/>
          <a:ext cx="3786187" cy="482600"/>
        </p:xfrm>
        <a:graphic>
          <a:graphicData uri="http://schemas.openxmlformats.org/presentationml/2006/ole">
            <mc:AlternateContent xmlns:mc="http://schemas.openxmlformats.org/markup-compatibility/2006">
              <mc:Choice xmlns:v="urn:schemas-microsoft-com:vml" Requires="v">
                <p:oleObj spid="_x0000_s98618" name="公式" r:id="rId11" imgW="1981080" imgH="241200" progId="Equation.3">
                  <p:embed/>
                </p:oleObj>
              </mc:Choice>
              <mc:Fallback>
                <p:oleObj name="公式" r:id="rId11" imgW="1981080" imgH="241200" progId="Equation.3">
                  <p:embed/>
                  <p:pic>
                    <p:nvPicPr>
                      <p:cNvPr id="203786" name="Object 10">
                        <a:extLst>
                          <a:ext uri="{FF2B5EF4-FFF2-40B4-BE49-F238E27FC236}">
                            <a16:creationId xmlns:a16="http://schemas.microsoft.com/office/drawing/2014/main" id="{99D720E9-B8C8-41C7-B095-B7361E3BD61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0163" y="1924050"/>
                        <a:ext cx="378618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5" name="Object 9">
            <a:extLst>
              <a:ext uri="{FF2B5EF4-FFF2-40B4-BE49-F238E27FC236}">
                <a16:creationId xmlns:a16="http://schemas.microsoft.com/office/drawing/2014/main" id="{90E51B6D-619F-42C7-85B7-5ED6365A8F0B}"/>
              </a:ext>
            </a:extLst>
          </p:cNvPr>
          <p:cNvGraphicFramePr>
            <a:graphicFrameLocks noChangeAspect="1"/>
          </p:cNvGraphicFramePr>
          <p:nvPr/>
        </p:nvGraphicFramePr>
        <p:xfrm>
          <a:off x="3335338" y="2454275"/>
          <a:ext cx="2386012" cy="457200"/>
        </p:xfrm>
        <a:graphic>
          <a:graphicData uri="http://schemas.openxmlformats.org/presentationml/2006/ole">
            <mc:AlternateContent xmlns:mc="http://schemas.openxmlformats.org/markup-compatibility/2006">
              <mc:Choice xmlns:v="urn:schemas-microsoft-com:vml" Requires="v">
                <p:oleObj spid="_x0000_s98619" name="公式" r:id="rId13" imgW="1193760" imgH="228600" progId="Equation.3">
                  <p:embed/>
                </p:oleObj>
              </mc:Choice>
              <mc:Fallback>
                <p:oleObj name="公式" r:id="rId13" imgW="1193760" imgH="228600" progId="Equation.3">
                  <p:embed/>
                  <p:pic>
                    <p:nvPicPr>
                      <p:cNvPr id="203785" name="Object 9">
                        <a:extLst>
                          <a:ext uri="{FF2B5EF4-FFF2-40B4-BE49-F238E27FC236}">
                            <a16:creationId xmlns:a16="http://schemas.microsoft.com/office/drawing/2014/main" id="{90E51B6D-619F-42C7-85B7-5ED6365A8F0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35338" y="2454275"/>
                        <a:ext cx="23860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3794" name="Rectangle 18">
            <a:extLst>
              <a:ext uri="{FF2B5EF4-FFF2-40B4-BE49-F238E27FC236}">
                <a16:creationId xmlns:a16="http://schemas.microsoft.com/office/drawing/2014/main" id="{6913CE1C-85A0-41C4-BDFE-5F78BAAFF17C}"/>
              </a:ext>
            </a:extLst>
          </p:cNvPr>
          <p:cNvSpPr>
            <a:spLocks noChangeArrowheads="1"/>
          </p:cNvSpPr>
          <p:nvPr/>
        </p:nvSpPr>
        <p:spPr bwMode="auto">
          <a:xfrm>
            <a:off x="606425" y="1922463"/>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十步：</a:t>
            </a:r>
          </a:p>
        </p:txBody>
      </p:sp>
      <p:sp>
        <p:nvSpPr>
          <p:cNvPr id="203796" name="Rectangle 20">
            <a:extLst>
              <a:ext uri="{FF2B5EF4-FFF2-40B4-BE49-F238E27FC236}">
                <a16:creationId xmlns:a16="http://schemas.microsoft.com/office/drawing/2014/main" id="{1EC6C720-9BF9-48E3-A6CD-716A96BC88B8}"/>
              </a:ext>
            </a:extLst>
          </p:cNvPr>
          <p:cNvSpPr>
            <a:spLocks noChangeArrowheads="1"/>
          </p:cNvSpPr>
          <p:nvPr/>
        </p:nvSpPr>
        <p:spPr bwMode="auto">
          <a:xfrm>
            <a:off x="1965325" y="2420938"/>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修正。</a:t>
            </a:r>
          </a:p>
        </p:txBody>
      </p:sp>
      <p:sp>
        <p:nvSpPr>
          <p:cNvPr id="203799" name="Rectangle 23">
            <a:extLst>
              <a:ext uri="{FF2B5EF4-FFF2-40B4-BE49-F238E27FC236}">
                <a16:creationId xmlns:a16="http://schemas.microsoft.com/office/drawing/2014/main" id="{B72DF8B7-1CD7-4DC7-962F-CC478D4B5751}"/>
              </a:ext>
            </a:extLst>
          </p:cNvPr>
          <p:cNvSpPr>
            <a:spLocks noChangeArrowheads="1"/>
          </p:cNvSpPr>
          <p:nvPr/>
        </p:nvSpPr>
        <p:spPr bwMode="auto">
          <a:xfrm>
            <a:off x="385763" y="3024188"/>
            <a:ext cx="8601075"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从</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7</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至</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0</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四次迭代中，所有训练样本皆被正确分类，故</a:t>
            </a:r>
          </a:p>
          <a:p>
            <a:pPr marL="0" marR="0" lvl="0" indent="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算法已收敛于判别函数，分类器设计完毕。  </a:t>
            </a:r>
          </a:p>
        </p:txBody>
      </p:sp>
      <p:graphicFrame>
        <p:nvGraphicFramePr>
          <p:cNvPr id="203782" name="Object 6">
            <a:extLst>
              <a:ext uri="{FF2B5EF4-FFF2-40B4-BE49-F238E27FC236}">
                <a16:creationId xmlns:a16="http://schemas.microsoft.com/office/drawing/2014/main" id="{3B663FF5-E87B-4906-A47C-8CE7D83AA03C}"/>
              </a:ext>
            </a:extLst>
          </p:cNvPr>
          <p:cNvGraphicFramePr>
            <a:graphicFrameLocks noChangeAspect="1"/>
          </p:cNvGraphicFramePr>
          <p:nvPr/>
        </p:nvGraphicFramePr>
        <p:xfrm>
          <a:off x="538163" y="4570413"/>
          <a:ext cx="1979612" cy="457200"/>
        </p:xfrm>
        <a:graphic>
          <a:graphicData uri="http://schemas.openxmlformats.org/presentationml/2006/ole">
            <mc:AlternateContent xmlns:mc="http://schemas.openxmlformats.org/markup-compatibility/2006">
              <mc:Choice xmlns:v="urn:schemas-microsoft-com:vml" Requires="v">
                <p:oleObj spid="_x0000_s98620" name="公式" r:id="rId15" imgW="990360" imgH="228600" progId="Equation.3">
                  <p:embed/>
                </p:oleObj>
              </mc:Choice>
              <mc:Fallback>
                <p:oleObj name="公式" r:id="rId15" imgW="990360" imgH="228600" progId="Equation.3">
                  <p:embed/>
                  <p:pic>
                    <p:nvPicPr>
                      <p:cNvPr id="203782" name="Object 6">
                        <a:extLst>
                          <a:ext uri="{FF2B5EF4-FFF2-40B4-BE49-F238E27FC236}">
                            <a16:creationId xmlns:a16="http://schemas.microsoft.com/office/drawing/2014/main" id="{3B663FF5-E87B-4906-A47C-8CE7D83AA03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8163" y="4570413"/>
                        <a:ext cx="19796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1" name="Object 5">
            <a:extLst>
              <a:ext uri="{FF2B5EF4-FFF2-40B4-BE49-F238E27FC236}">
                <a16:creationId xmlns:a16="http://schemas.microsoft.com/office/drawing/2014/main" id="{46F13D2F-22F0-4885-9BBE-0200C823CD71}"/>
              </a:ext>
            </a:extLst>
          </p:cNvPr>
          <p:cNvGraphicFramePr>
            <a:graphicFrameLocks noChangeAspect="1"/>
          </p:cNvGraphicFramePr>
          <p:nvPr/>
        </p:nvGraphicFramePr>
        <p:xfrm>
          <a:off x="1301750" y="5118100"/>
          <a:ext cx="5789613" cy="457200"/>
        </p:xfrm>
        <a:graphic>
          <a:graphicData uri="http://schemas.openxmlformats.org/presentationml/2006/ole">
            <mc:AlternateContent xmlns:mc="http://schemas.openxmlformats.org/markup-compatibility/2006">
              <mc:Choice xmlns:v="urn:schemas-microsoft-com:vml" Requires="v">
                <p:oleObj spid="_x0000_s98621" name="公式" r:id="rId17" imgW="2895480" imgH="228600" progId="Equation.3">
                  <p:embed/>
                </p:oleObj>
              </mc:Choice>
              <mc:Fallback>
                <p:oleObj name="公式" r:id="rId17" imgW="2895480" imgH="228600" progId="Equation.3">
                  <p:embed/>
                  <p:pic>
                    <p:nvPicPr>
                      <p:cNvPr id="203781" name="Object 5">
                        <a:extLst>
                          <a:ext uri="{FF2B5EF4-FFF2-40B4-BE49-F238E27FC236}">
                            <a16:creationId xmlns:a16="http://schemas.microsoft.com/office/drawing/2014/main" id="{46F13D2F-22F0-4885-9BBE-0200C823CD7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01750" y="5118100"/>
                        <a:ext cx="57896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3780" name="Object 4">
            <a:extLst>
              <a:ext uri="{FF2B5EF4-FFF2-40B4-BE49-F238E27FC236}">
                <a16:creationId xmlns:a16="http://schemas.microsoft.com/office/drawing/2014/main" id="{9560A10F-1676-4EA0-990C-C92D56505ABA}"/>
              </a:ext>
            </a:extLst>
          </p:cNvPr>
          <p:cNvGraphicFramePr>
            <a:graphicFrameLocks noChangeAspect="1"/>
          </p:cNvGraphicFramePr>
          <p:nvPr/>
        </p:nvGraphicFramePr>
        <p:xfrm>
          <a:off x="1597025" y="5649913"/>
          <a:ext cx="6575425" cy="457200"/>
        </p:xfrm>
        <a:graphic>
          <a:graphicData uri="http://schemas.openxmlformats.org/presentationml/2006/ole">
            <mc:AlternateContent xmlns:mc="http://schemas.openxmlformats.org/markup-compatibility/2006">
              <mc:Choice xmlns:v="urn:schemas-microsoft-com:vml" Requires="v">
                <p:oleObj spid="_x0000_s98622" name="公式" r:id="rId19" imgW="3288960" imgH="228600" progId="Equation.3">
                  <p:embed/>
                </p:oleObj>
              </mc:Choice>
              <mc:Fallback>
                <p:oleObj name="公式" r:id="rId19" imgW="3288960" imgH="228600" progId="Equation.3">
                  <p:embed/>
                  <p:pic>
                    <p:nvPicPr>
                      <p:cNvPr id="203780" name="Object 4">
                        <a:extLst>
                          <a:ext uri="{FF2B5EF4-FFF2-40B4-BE49-F238E27FC236}">
                            <a16:creationId xmlns:a16="http://schemas.microsoft.com/office/drawing/2014/main" id="{9560A10F-1676-4EA0-990C-C92D56505AB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7025" y="5649913"/>
                        <a:ext cx="65754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3803" name="Rectangle 27">
            <a:extLst>
              <a:ext uri="{FF2B5EF4-FFF2-40B4-BE49-F238E27FC236}">
                <a16:creationId xmlns:a16="http://schemas.microsoft.com/office/drawing/2014/main" id="{E826F63E-C618-4D7D-BBF8-EDAD849B6C03}"/>
              </a:ext>
            </a:extLst>
          </p:cNvPr>
          <p:cNvSpPr>
            <a:spLocks noChangeArrowheads="1"/>
          </p:cNvSpPr>
          <p:nvPr/>
        </p:nvSpPr>
        <p:spPr bwMode="auto">
          <a:xfrm>
            <a:off x="-515938" y="4049713"/>
            <a:ext cx="2641601"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0" fontAlgn="base" latinLnBrk="0" hangingPunct="0">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判别函数：</a:t>
            </a:r>
          </a:p>
        </p:txBody>
      </p:sp>
      <p:sp>
        <p:nvSpPr>
          <p:cNvPr id="203804" name="Rectangle 28">
            <a:extLst>
              <a:ext uri="{FF2B5EF4-FFF2-40B4-BE49-F238E27FC236}">
                <a16:creationId xmlns:a16="http://schemas.microsoft.com/office/drawing/2014/main" id="{703C8066-2931-4B9B-B67E-9B4AC6FB8D7A}"/>
              </a:ext>
            </a:extLst>
          </p:cNvPr>
          <p:cNvSpPr>
            <a:spLocks noChangeArrowheads="1"/>
          </p:cNvSpPr>
          <p:nvPr/>
        </p:nvSpPr>
        <p:spPr bwMode="auto">
          <a:xfrm>
            <a:off x="-406400" y="6188075"/>
            <a:ext cx="3524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判别界面：</a:t>
            </a:r>
            <a:r>
              <a:rPr kumimoji="0"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X</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graphicFrame>
        <p:nvGraphicFramePr>
          <p:cNvPr id="203810" name="Object 34">
            <a:extLst>
              <a:ext uri="{FF2B5EF4-FFF2-40B4-BE49-F238E27FC236}">
                <a16:creationId xmlns:a16="http://schemas.microsoft.com/office/drawing/2014/main" id="{E32077A4-6E33-4A02-BB31-FBB395966252}"/>
              </a:ext>
            </a:extLst>
          </p:cNvPr>
          <p:cNvGraphicFramePr>
            <a:graphicFrameLocks noChangeAspect="1"/>
          </p:cNvGraphicFramePr>
          <p:nvPr/>
        </p:nvGraphicFramePr>
        <p:xfrm>
          <a:off x="1860550" y="365125"/>
          <a:ext cx="2081213" cy="457200"/>
        </p:xfrm>
        <a:graphic>
          <a:graphicData uri="http://schemas.openxmlformats.org/presentationml/2006/ole">
            <mc:AlternateContent xmlns:mc="http://schemas.openxmlformats.org/markup-compatibility/2006">
              <mc:Choice xmlns:v="urn:schemas-microsoft-com:vml" Requires="v">
                <p:oleObj spid="_x0000_s98623" name="公式" r:id="rId21" imgW="1041120" imgH="228600" progId="Equation.3">
                  <p:embed/>
                </p:oleObj>
              </mc:Choice>
              <mc:Fallback>
                <p:oleObj name="公式" r:id="rId21" imgW="1041120" imgH="228600" progId="Equation.3">
                  <p:embed/>
                  <p:pic>
                    <p:nvPicPr>
                      <p:cNvPr id="203810" name="Object 34">
                        <a:extLst>
                          <a:ext uri="{FF2B5EF4-FFF2-40B4-BE49-F238E27FC236}">
                            <a16:creationId xmlns:a16="http://schemas.microsoft.com/office/drawing/2014/main" id="{E32077A4-6E33-4A02-BB31-FBB39596625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60550" y="365125"/>
                        <a:ext cx="20812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3811" name="Rectangle 35">
            <a:extLst>
              <a:ext uri="{FF2B5EF4-FFF2-40B4-BE49-F238E27FC236}">
                <a16:creationId xmlns:a16="http://schemas.microsoft.com/office/drawing/2014/main" id="{36B8354B-0F8B-481A-892D-1009F747B34F}"/>
              </a:ext>
            </a:extLst>
          </p:cNvPr>
          <p:cNvSpPr>
            <a:spLocks noChangeArrowheads="1"/>
          </p:cNvSpPr>
          <p:nvPr/>
        </p:nvSpPr>
        <p:spPr bwMode="auto">
          <a:xfrm>
            <a:off x="609600" y="293688"/>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七步：</a:t>
            </a:r>
          </a:p>
        </p:txBody>
      </p:sp>
      <p:graphicFrame>
        <p:nvGraphicFramePr>
          <p:cNvPr id="203813" name="Object 37">
            <a:extLst>
              <a:ext uri="{FF2B5EF4-FFF2-40B4-BE49-F238E27FC236}">
                <a16:creationId xmlns:a16="http://schemas.microsoft.com/office/drawing/2014/main" id="{FC62DC79-D862-42FC-A5D7-1AB485167609}"/>
              </a:ext>
            </a:extLst>
          </p:cNvPr>
          <p:cNvGraphicFramePr>
            <a:graphicFrameLocks noChangeAspect="1"/>
          </p:cNvGraphicFramePr>
          <p:nvPr/>
        </p:nvGraphicFramePr>
        <p:xfrm>
          <a:off x="5464175" y="354013"/>
          <a:ext cx="2081213" cy="457200"/>
        </p:xfrm>
        <a:graphic>
          <a:graphicData uri="http://schemas.openxmlformats.org/presentationml/2006/ole">
            <mc:AlternateContent xmlns:mc="http://schemas.openxmlformats.org/markup-compatibility/2006">
              <mc:Choice xmlns:v="urn:schemas-microsoft-com:vml" Requires="v">
                <p:oleObj spid="_x0000_s98624" name="公式" r:id="rId23" imgW="1041120" imgH="228600" progId="Equation.3">
                  <p:embed/>
                </p:oleObj>
              </mc:Choice>
              <mc:Fallback>
                <p:oleObj name="公式" r:id="rId23" imgW="1041120" imgH="228600" progId="Equation.3">
                  <p:embed/>
                  <p:pic>
                    <p:nvPicPr>
                      <p:cNvPr id="203813" name="Object 37">
                        <a:extLst>
                          <a:ext uri="{FF2B5EF4-FFF2-40B4-BE49-F238E27FC236}">
                            <a16:creationId xmlns:a16="http://schemas.microsoft.com/office/drawing/2014/main" id="{FC62DC79-D862-42FC-A5D7-1AB485167609}"/>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64175" y="354013"/>
                        <a:ext cx="20812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3814" name="Rectangle 38">
            <a:extLst>
              <a:ext uri="{FF2B5EF4-FFF2-40B4-BE49-F238E27FC236}">
                <a16:creationId xmlns:a16="http://schemas.microsoft.com/office/drawing/2014/main" id="{778ACF99-EBD0-4958-95E4-FEC1E30B600B}"/>
              </a:ext>
            </a:extLst>
          </p:cNvPr>
          <p:cNvSpPr>
            <a:spLocks noChangeArrowheads="1"/>
          </p:cNvSpPr>
          <p:nvPr/>
        </p:nvSpPr>
        <p:spPr bwMode="auto">
          <a:xfrm>
            <a:off x="4267200" y="314325"/>
            <a:ext cx="14033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八步：</a:t>
            </a:r>
          </a:p>
        </p:txBody>
      </p:sp>
      <p:sp>
        <p:nvSpPr>
          <p:cNvPr id="203820" name="Line 44">
            <a:extLst>
              <a:ext uri="{FF2B5EF4-FFF2-40B4-BE49-F238E27FC236}">
                <a16:creationId xmlns:a16="http://schemas.microsoft.com/office/drawing/2014/main" id="{30EBCD27-DF24-42AD-95EA-D3E5B328C86D}"/>
              </a:ext>
            </a:extLst>
          </p:cNvPr>
          <p:cNvSpPr>
            <a:spLocks noChangeShapeType="1"/>
          </p:cNvSpPr>
          <p:nvPr/>
        </p:nvSpPr>
        <p:spPr bwMode="auto">
          <a:xfrm flipV="1">
            <a:off x="0" y="811213"/>
            <a:ext cx="9144000" cy="28575"/>
          </a:xfrm>
          <a:prstGeom prst="line">
            <a:avLst/>
          </a:prstGeom>
          <a:noFill/>
          <a:ln w="1905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3799"/>
                                        </p:tgtEl>
                                        <p:attrNameLst>
                                          <p:attrName>style.visibility</p:attrName>
                                        </p:attrNameLst>
                                      </p:cBhvr>
                                      <p:to>
                                        <p:strVal val="visible"/>
                                      </p:to>
                                    </p:set>
                                    <p:animEffect transition="in" filter="fade">
                                      <p:cBhvr>
                                        <p:cTn id="7" dur="500"/>
                                        <p:tgtEl>
                                          <p:spTgt spid="20379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3803"/>
                                        </p:tgtEl>
                                        <p:attrNameLst>
                                          <p:attrName>style.visibility</p:attrName>
                                        </p:attrNameLst>
                                      </p:cBhvr>
                                      <p:to>
                                        <p:strVal val="visible"/>
                                      </p:to>
                                    </p:set>
                                    <p:animEffect transition="in" filter="fade">
                                      <p:cBhvr>
                                        <p:cTn id="10" dur="500"/>
                                        <p:tgtEl>
                                          <p:spTgt spid="20380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3804"/>
                                        </p:tgtEl>
                                        <p:attrNameLst>
                                          <p:attrName>style.visibility</p:attrName>
                                        </p:attrNameLst>
                                      </p:cBhvr>
                                      <p:to>
                                        <p:strVal val="visible"/>
                                      </p:to>
                                    </p:set>
                                    <p:animEffect transition="in" filter="fade">
                                      <p:cBhvr>
                                        <p:cTn id="13" dur="500"/>
                                        <p:tgtEl>
                                          <p:spTgt spid="203804"/>
                                        </p:tgtEl>
                                      </p:cBhvr>
                                    </p:animEffect>
                                  </p:childTnLst>
                                </p:cTn>
                              </p:par>
                              <p:par>
                                <p:cTn id="14" presetID="10" presetClass="entr" presetSubtype="0" fill="hold" nodeType="withEffect">
                                  <p:stCondLst>
                                    <p:cond delay="0"/>
                                  </p:stCondLst>
                                  <p:childTnLst>
                                    <p:set>
                                      <p:cBhvr>
                                        <p:cTn id="15" dur="1" fill="hold">
                                          <p:stCondLst>
                                            <p:cond delay="0"/>
                                          </p:stCondLst>
                                        </p:cTn>
                                        <p:tgtEl>
                                          <p:spTgt spid="203782"/>
                                        </p:tgtEl>
                                        <p:attrNameLst>
                                          <p:attrName>style.visibility</p:attrName>
                                        </p:attrNameLst>
                                      </p:cBhvr>
                                      <p:to>
                                        <p:strVal val="visible"/>
                                      </p:to>
                                    </p:set>
                                    <p:animEffect transition="in" filter="fade">
                                      <p:cBhvr>
                                        <p:cTn id="16" dur="500"/>
                                        <p:tgtEl>
                                          <p:spTgt spid="203782"/>
                                        </p:tgtEl>
                                      </p:cBhvr>
                                    </p:animEffect>
                                  </p:childTnLst>
                                </p:cTn>
                              </p:par>
                              <p:par>
                                <p:cTn id="17" presetID="10" presetClass="entr" presetSubtype="0" fill="hold" nodeType="withEffect">
                                  <p:stCondLst>
                                    <p:cond delay="0"/>
                                  </p:stCondLst>
                                  <p:childTnLst>
                                    <p:set>
                                      <p:cBhvr>
                                        <p:cTn id="18" dur="1" fill="hold">
                                          <p:stCondLst>
                                            <p:cond delay="0"/>
                                          </p:stCondLst>
                                        </p:cTn>
                                        <p:tgtEl>
                                          <p:spTgt spid="203781"/>
                                        </p:tgtEl>
                                        <p:attrNameLst>
                                          <p:attrName>style.visibility</p:attrName>
                                        </p:attrNameLst>
                                      </p:cBhvr>
                                      <p:to>
                                        <p:strVal val="visible"/>
                                      </p:to>
                                    </p:set>
                                    <p:animEffect transition="in" filter="fade">
                                      <p:cBhvr>
                                        <p:cTn id="19" dur="500"/>
                                        <p:tgtEl>
                                          <p:spTgt spid="203781"/>
                                        </p:tgtEl>
                                      </p:cBhvr>
                                    </p:animEffect>
                                  </p:childTnLst>
                                </p:cTn>
                              </p:par>
                              <p:par>
                                <p:cTn id="20" presetID="10" presetClass="entr" presetSubtype="0" fill="hold" nodeType="withEffect">
                                  <p:stCondLst>
                                    <p:cond delay="0"/>
                                  </p:stCondLst>
                                  <p:childTnLst>
                                    <p:set>
                                      <p:cBhvr>
                                        <p:cTn id="21" dur="1" fill="hold">
                                          <p:stCondLst>
                                            <p:cond delay="0"/>
                                          </p:stCondLst>
                                        </p:cTn>
                                        <p:tgtEl>
                                          <p:spTgt spid="203780"/>
                                        </p:tgtEl>
                                        <p:attrNameLst>
                                          <p:attrName>style.visibility</p:attrName>
                                        </p:attrNameLst>
                                      </p:cBhvr>
                                      <p:to>
                                        <p:strVal val="visible"/>
                                      </p:to>
                                    </p:set>
                                    <p:animEffect transition="in" filter="fade">
                                      <p:cBhvr>
                                        <p:cTn id="22" dur="500"/>
                                        <p:tgtEl>
                                          <p:spTgt spid="203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99" grpId="0"/>
      <p:bldP spid="203803" grpId="0"/>
      <p:bldP spid="20380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Rectangle 4">
            <a:extLst>
              <a:ext uri="{FF2B5EF4-FFF2-40B4-BE49-F238E27FC236}">
                <a16:creationId xmlns:a16="http://schemas.microsoft.com/office/drawing/2014/main" id="{CE94721F-9D90-4708-B27D-6A1285FEE49D}"/>
              </a:ext>
            </a:extLst>
          </p:cNvPr>
          <p:cNvSpPr>
            <a:spLocks noChangeArrowheads="1"/>
          </p:cNvSpPr>
          <p:nvPr/>
        </p:nvSpPr>
        <p:spPr bwMode="auto">
          <a:xfrm>
            <a:off x="601663" y="1452563"/>
            <a:ext cx="8161337" cy="151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306388">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306388" algn="l" defTabSz="914400" rtl="0" eaLnBrk="0" fontAlgn="base" latinLnBrk="0" hangingPunct="0">
              <a:lnSpc>
                <a:spcPct val="13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当训练样本的维数和数目较高时，需要计算和存储更多的指数项，但正因为判别函数由许多新项组成，故有很强的分类能力。</a:t>
            </a:r>
          </a:p>
        </p:txBody>
      </p:sp>
      <p:sp>
        <p:nvSpPr>
          <p:cNvPr id="204819" name="Rectangle 19">
            <a:extLst>
              <a:ext uri="{FF2B5EF4-FFF2-40B4-BE49-F238E27FC236}">
                <a16:creationId xmlns:a16="http://schemas.microsoft.com/office/drawing/2014/main" id="{1E8557DB-5CF1-4B78-953A-93504DAF1FC0}"/>
              </a:ext>
            </a:extLst>
          </p:cNvPr>
          <p:cNvSpPr>
            <a:spLocks noChangeArrowheads="1"/>
          </p:cNvSpPr>
          <p:nvPr/>
        </p:nvSpPr>
        <p:spPr bwMode="auto">
          <a:xfrm>
            <a:off x="0" y="677863"/>
            <a:ext cx="599440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indent="9334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933450" algn="l" defTabSz="914400" rtl="0" eaLnBrk="1" fontAlgn="base" latinLnBrk="0" hangingPunct="1">
              <a:lnSpc>
                <a:spcPct val="125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用</a:t>
            </a: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Ⅱ</a:t>
            </a: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型势函数构成判别函数的特点：</a:t>
            </a:r>
          </a:p>
        </p:txBody>
      </p:sp>
    </p:spTree>
  </p:cSld>
  <p:clrMapOvr>
    <a:masterClrMapping/>
  </p:clrMapOvr>
  <p:transition spd="med">
    <p:pull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0200" y="609600"/>
            <a:ext cx="4953000" cy="769938"/>
          </a:xfrm>
          <a:prstGeom prst="rect">
            <a:avLst/>
          </a:prstGeom>
          <a:noFill/>
        </p:spPr>
        <p:txBody>
          <a:bodyPr>
            <a:spAutoFit/>
          </a:bodyPr>
          <a:lstStyle/>
          <a:p>
            <a:pPr algn="ctr">
              <a:defRPr/>
            </a:pPr>
            <a:r>
              <a:rPr lang="zh-CN" altLang="en-US" sz="4400" b="1" dirty="0">
                <a:solidFill>
                  <a:schemeClr val="accent3">
                    <a:lumMod val="10000"/>
                  </a:schemeClr>
                </a:solidFill>
              </a:rPr>
              <a:t>内容小结</a:t>
            </a:r>
          </a:p>
        </p:txBody>
      </p:sp>
      <p:sp>
        <p:nvSpPr>
          <p:cNvPr id="3" name="Rectangle 2"/>
          <p:cNvSpPr/>
          <p:nvPr/>
        </p:nvSpPr>
        <p:spPr>
          <a:xfrm>
            <a:off x="1104900" y="1524000"/>
            <a:ext cx="5943600" cy="4026487"/>
          </a:xfrm>
          <a:prstGeom prst="rect">
            <a:avLst/>
          </a:prstGeom>
        </p:spPr>
        <p:txBody>
          <a:bodyPr>
            <a:spAutoFit/>
          </a:bodyPr>
          <a:lstStyle/>
          <a:p>
            <a:pPr indent="933450">
              <a:lnSpc>
                <a:spcPct val="135000"/>
              </a:lnSpc>
              <a:defRPr/>
            </a:pPr>
            <a:r>
              <a:rPr lang="en-US" altLang="zh-CN" sz="2400" b="1" dirty="0">
                <a:solidFill>
                  <a:schemeClr val="accent3">
                    <a:lumMod val="10000"/>
                  </a:schemeClr>
                </a:solidFill>
              </a:rPr>
              <a:t>3.1  </a:t>
            </a:r>
            <a:r>
              <a:rPr lang="zh-CN" altLang="en-US" sz="2400" b="1" dirty="0">
                <a:solidFill>
                  <a:schemeClr val="accent3">
                    <a:lumMod val="10000"/>
                  </a:schemeClr>
                </a:solidFill>
              </a:rPr>
              <a:t>判别函数</a:t>
            </a:r>
          </a:p>
          <a:p>
            <a:pPr indent="933450">
              <a:lnSpc>
                <a:spcPct val="135000"/>
              </a:lnSpc>
              <a:defRPr/>
            </a:pPr>
            <a:r>
              <a:rPr lang="en-US" altLang="zh-CN" sz="2400" b="1" dirty="0">
                <a:solidFill>
                  <a:schemeClr val="accent3">
                    <a:lumMod val="10000"/>
                  </a:schemeClr>
                </a:solidFill>
              </a:rPr>
              <a:t>3.2  </a:t>
            </a:r>
            <a:r>
              <a:rPr lang="zh-CN" altLang="en-US" sz="2400" b="1" dirty="0">
                <a:solidFill>
                  <a:schemeClr val="accent3">
                    <a:lumMod val="10000"/>
                  </a:schemeClr>
                </a:solidFill>
              </a:rPr>
              <a:t>线性判别函数</a:t>
            </a:r>
          </a:p>
          <a:p>
            <a:pPr indent="933450">
              <a:lnSpc>
                <a:spcPct val="135000"/>
              </a:lnSpc>
              <a:defRPr/>
            </a:pPr>
            <a:r>
              <a:rPr lang="en-US" altLang="zh-CN" sz="2400" b="1" dirty="0">
                <a:solidFill>
                  <a:schemeClr val="accent3">
                    <a:lumMod val="10000"/>
                  </a:schemeClr>
                </a:solidFill>
              </a:rPr>
              <a:t>3.3  </a:t>
            </a:r>
            <a:r>
              <a:rPr lang="zh-CN" altLang="en-US" sz="2400" b="1" dirty="0">
                <a:solidFill>
                  <a:schemeClr val="accent3">
                    <a:lumMod val="10000"/>
                  </a:schemeClr>
                </a:solidFill>
              </a:rPr>
              <a:t>广义线性判别函数</a:t>
            </a:r>
          </a:p>
          <a:p>
            <a:pPr indent="933450">
              <a:lnSpc>
                <a:spcPct val="135000"/>
              </a:lnSpc>
              <a:defRPr/>
            </a:pPr>
            <a:r>
              <a:rPr lang="en-US" altLang="zh-CN" sz="2400" b="1" dirty="0">
                <a:solidFill>
                  <a:schemeClr val="accent3">
                    <a:lumMod val="10000"/>
                  </a:schemeClr>
                </a:solidFill>
              </a:rPr>
              <a:t>3.4  </a:t>
            </a:r>
            <a:r>
              <a:rPr lang="zh-CN" altLang="en-US" sz="2400" b="1" dirty="0">
                <a:solidFill>
                  <a:schemeClr val="accent3">
                    <a:lumMod val="10000"/>
                  </a:schemeClr>
                </a:solidFill>
              </a:rPr>
              <a:t>线性判别函数的几何性质</a:t>
            </a:r>
          </a:p>
          <a:p>
            <a:pPr indent="933450">
              <a:lnSpc>
                <a:spcPct val="135000"/>
              </a:lnSpc>
              <a:defRPr/>
            </a:pPr>
            <a:r>
              <a:rPr lang="en-US" altLang="zh-CN" sz="2400" b="1" dirty="0">
                <a:solidFill>
                  <a:schemeClr val="accent3">
                    <a:lumMod val="10000"/>
                  </a:schemeClr>
                </a:solidFill>
              </a:rPr>
              <a:t>3.5  </a:t>
            </a:r>
            <a:r>
              <a:rPr lang="zh-CN" altLang="en-US" sz="2400" b="1" dirty="0">
                <a:solidFill>
                  <a:schemeClr val="accent3">
                    <a:lumMod val="10000"/>
                  </a:schemeClr>
                </a:solidFill>
              </a:rPr>
              <a:t>感知器算法</a:t>
            </a:r>
            <a:endParaRPr lang="en-US" altLang="zh-CN" sz="2400" b="1" dirty="0">
              <a:solidFill>
                <a:schemeClr val="accent3">
                  <a:lumMod val="10000"/>
                </a:schemeClr>
              </a:solidFill>
            </a:endParaRPr>
          </a:p>
          <a:p>
            <a:pPr indent="933450">
              <a:lnSpc>
                <a:spcPct val="135000"/>
              </a:lnSpc>
              <a:defRPr/>
            </a:pPr>
            <a:r>
              <a:rPr lang="en-US" altLang="zh-CN" sz="2400" b="1" dirty="0">
                <a:solidFill>
                  <a:schemeClr val="accent3">
                    <a:lumMod val="10000"/>
                  </a:schemeClr>
                </a:solidFill>
              </a:rPr>
              <a:t>3.6  </a:t>
            </a:r>
            <a:r>
              <a:rPr lang="zh-CN" altLang="en-US" sz="2400" b="1" dirty="0">
                <a:solidFill>
                  <a:schemeClr val="accent3">
                    <a:lumMod val="10000"/>
                  </a:schemeClr>
                </a:solidFill>
              </a:rPr>
              <a:t>梯度法</a:t>
            </a:r>
            <a:endParaRPr lang="en-US" altLang="zh-CN" sz="2400" b="1" dirty="0">
              <a:solidFill>
                <a:schemeClr val="accent3">
                  <a:lumMod val="10000"/>
                </a:schemeClr>
              </a:solidFill>
            </a:endParaRPr>
          </a:p>
          <a:p>
            <a:pPr indent="933450">
              <a:lnSpc>
                <a:spcPct val="135000"/>
              </a:lnSpc>
              <a:defRPr/>
            </a:pPr>
            <a:r>
              <a:rPr lang="en-US" altLang="zh-CN" sz="2400" b="1" dirty="0">
                <a:solidFill>
                  <a:schemeClr val="accent3">
                    <a:lumMod val="10000"/>
                  </a:schemeClr>
                </a:solidFill>
              </a:rPr>
              <a:t>3.7  LMSE</a:t>
            </a:r>
            <a:r>
              <a:rPr lang="zh-CN" altLang="en-US" sz="2400" b="1" dirty="0">
                <a:solidFill>
                  <a:schemeClr val="accent3">
                    <a:lumMod val="10000"/>
                  </a:schemeClr>
                </a:solidFill>
              </a:rPr>
              <a:t>算法</a:t>
            </a:r>
            <a:endParaRPr lang="en-US" altLang="zh-CN" sz="2400" b="1" dirty="0">
              <a:solidFill>
                <a:schemeClr val="accent3">
                  <a:lumMod val="10000"/>
                </a:schemeClr>
              </a:solidFill>
            </a:endParaRPr>
          </a:p>
          <a:p>
            <a:pPr indent="933450">
              <a:lnSpc>
                <a:spcPct val="135000"/>
              </a:lnSpc>
              <a:defRPr/>
            </a:pPr>
            <a:r>
              <a:rPr lang="en-US" altLang="zh-CN" sz="2400" b="1" dirty="0">
                <a:solidFill>
                  <a:schemeClr val="accent3">
                    <a:lumMod val="10000"/>
                  </a:schemeClr>
                </a:solidFill>
              </a:rPr>
              <a:t>3.8  </a:t>
            </a:r>
            <a:r>
              <a:rPr lang="zh-CN" altLang="en-US" sz="2400" b="1" dirty="0">
                <a:solidFill>
                  <a:schemeClr val="accent3">
                    <a:lumMod val="10000"/>
                  </a:schemeClr>
                </a:solidFill>
              </a:rPr>
              <a:t>势函数法</a:t>
            </a:r>
          </a:p>
        </p:txBody>
      </p:sp>
    </p:spTree>
  </p:cSld>
  <p:clrMapOvr>
    <a:masterClrMapping/>
  </p:clrMapOvr>
  <p:transition spd="med">
    <p:pull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Rot="1" noChangeArrowheads="1"/>
          </p:cNvSpPr>
          <p:nvPr>
            <p:ph type="title"/>
          </p:nvPr>
        </p:nvSpPr>
        <p:spPr/>
        <p:txBody>
          <a:bodyPr/>
          <a:lstStyle/>
          <a:p>
            <a:pPr>
              <a:defRPr/>
            </a:pPr>
            <a:r>
              <a:rPr lang="zh-CN" altLang="en-US" dirty="0">
                <a:solidFill>
                  <a:schemeClr val="accent3">
                    <a:lumMod val="10000"/>
                  </a:schemeClr>
                </a:solidFill>
                <a:effectLst/>
              </a:rPr>
              <a:t>作业题</a:t>
            </a:r>
          </a:p>
        </p:txBody>
      </p:sp>
      <p:sp>
        <p:nvSpPr>
          <p:cNvPr id="366595" name="Rectangle 3"/>
          <p:cNvSpPr>
            <a:spLocks noGrp="1" noRot="1" noChangeArrowheads="1"/>
          </p:cNvSpPr>
          <p:nvPr>
            <p:ph idx="1"/>
          </p:nvPr>
        </p:nvSpPr>
        <p:spPr>
          <a:xfrm>
            <a:off x="457200" y="1600200"/>
            <a:ext cx="8610600" cy="4530725"/>
          </a:xfrm>
        </p:spPr>
        <p:txBody>
          <a:bodyPr/>
          <a:lstStyle/>
          <a:p>
            <a:pPr>
              <a:defRPr/>
            </a:pPr>
            <a:r>
              <a:rPr lang="zh-CN" altLang="en-US" sz="2800" b="1" dirty="0">
                <a:solidFill>
                  <a:schemeClr val="accent3">
                    <a:lumMod val="10000"/>
                  </a:schemeClr>
                </a:solidFill>
                <a:effectLst/>
              </a:rPr>
              <a:t>编写感知器算法程序，求下列模式分类的解向量：</a:t>
            </a:r>
          </a:p>
          <a:p>
            <a:pPr>
              <a:defRPr/>
            </a:pPr>
            <a:r>
              <a:rPr lang="el-GR" altLang="zh-CN" sz="2800" b="1" i="1" dirty="0">
                <a:solidFill>
                  <a:schemeClr val="accent3">
                    <a:lumMod val="10000"/>
                  </a:schemeClr>
                </a:solidFill>
                <a:effectLst/>
                <a:cs typeface="Arial" charset="0"/>
              </a:rPr>
              <a:t>ω</a:t>
            </a:r>
            <a:r>
              <a:rPr lang="en-US" altLang="zh-CN" sz="2800" b="1" i="1" baseline="-25000" dirty="0">
                <a:solidFill>
                  <a:schemeClr val="accent3">
                    <a:lumMod val="10000"/>
                  </a:schemeClr>
                </a:solidFill>
                <a:effectLst/>
                <a:cs typeface="Arial" charset="0"/>
              </a:rPr>
              <a:t>1</a:t>
            </a:r>
            <a:r>
              <a:rPr lang="en-US" altLang="zh-CN" sz="2800" b="1" dirty="0">
                <a:solidFill>
                  <a:schemeClr val="accent3">
                    <a:lumMod val="10000"/>
                  </a:schemeClr>
                </a:solidFill>
                <a:effectLst/>
                <a:cs typeface="Arial" charset="0"/>
              </a:rPr>
              <a:t>: {(0 0 0)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1 0 0)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1 0 1 )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1 1 0)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a:t>
            </a:r>
          </a:p>
          <a:p>
            <a:pPr>
              <a:defRPr/>
            </a:pPr>
            <a:r>
              <a:rPr lang="el-GR" altLang="zh-CN" sz="2800" b="1" i="1" dirty="0">
                <a:solidFill>
                  <a:schemeClr val="accent3">
                    <a:lumMod val="10000"/>
                  </a:schemeClr>
                </a:solidFill>
                <a:effectLst/>
                <a:cs typeface="Arial" charset="0"/>
              </a:rPr>
              <a:t>ω</a:t>
            </a:r>
            <a:r>
              <a:rPr lang="el-GR" altLang="zh-CN" sz="2800" b="1" i="1" baseline="-25000" dirty="0">
                <a:solidFill>
                  <a:schemeClr val="accent3">
                    <a:lumMod val="10000"/>
                  </a:schemeClr>
                </a:solidFill>
                <a:effectLst/>
                <a:cs typeface="Arial" charset="0"/>
              </a:rPr>
              <a:t>2</a:t>
            </a:r>
            <a:r>
              <a:rPr lang="en-US" altLang="zh-CN" sz="2800" b="1" dirty="0">
                <a:solidFill>
                  <a:schemeClr val="accent3">
                    <a:lumMod val="10000"/>
                  </a:schemeClr>
                </a:solidFill>
                <a:effectLst/>
                <a:cs typeface="Arial" charset="0"/>
              </a:rPr>
              <a:t>: {(0 0 1)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 (0 1 1)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0 1 0)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 (1 1 1)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a:t>
            </a:r>
          </a:p>
          <a:p>
            <a:pPr>
              <a:defRPr/>
            </a:pPr>
            <a:r>
              <a:rPr lang="zh-CN" altLang="en-US" sz="2800" b="1" dirty="0">
                <a:solidFill>
                  <a:schemeClr val="accent3">
                    <a:lumMod val="10000"/>
                  </a:schemeClr>
                </a:solidFill>
                <a:effectLst/>
                <a:cs typeface="Arial" charset="0"/>
              </a:rPr>
              <a:t>设</a:t>
            </a:r>
            <a:r>
              <a:rPr lang="en-US" altLang="zh-CN" sz="2800" b="1" i="1" dirty="0">
                <a:solidFill>
                  <a:schemeClr val="accent3">
                    <a:lumMod val="10000"/>
                  </a:schemeClr>
                </a:solidFill>
                <a:effectLst/>
                <a:cs typeface="Arial" charset="0"/>
              </a:rPr>
              <a:t>w</a:t>
            </a:r>
            <a:r>
              <a:rPr lang="en-US" altLang="zh-CN" sz="2800" b="1" dirty="0">
                <a:solidFill>
                  <a:schemeClr val="accent3">
                    <a:lumMod val="10000"/>
                  </a:schemeClr>
                </a:solidFill>
                <a:effectLst/>
                <a:cs typeface="Arial" charset="0"/>
              </a:rPr>
              <a:t>(1)=(-1 -2 -2 0) </a:t>
            </a:r>
            <a:r>
              <a:rPr lang="en-US" altLang="zh-CN" sz="2800" b="1" baseline="30000" dirty="0">
                <a:solidFill>
                  <a:schemeClr val="accent3">
                    <a:lumMod val="10000"/>
                  </a:schemeClr>
                </a:solidFill>
                <a:effectLst/>
                <a:cs typeface="Arial" charset="0"/>
              </a:rPr>
              <a:t>t</a:t>
            </a:r>
            <a:r>
              <a:rPr lang="en-US" altLang="zh-CN" sz="2800" b="1" dirty="0">
                <a:solidFill>
                  <a:schemeClr val="accent3">
                    <a:lumMod val="10000"/>
                  </a:schemeClr>
                </a:solidFill>
                <a:effectLst/>
                <a:cs typeface="Arial" charset="0"/>
              </a:rPr>
              <a:t>.</a:t>
            </a:r>
          </a:p>
          <a:p>
            <a:pPr>
              <a:defRPr/>
            </a:pPr>
            <a:r>
              <a:rPr lang="zh-CN" altLang="en-US" sz="2800" b="1" dirty="0">
                <a:solidFill>
                  <a:schemeClr val="accent3">
                    <a:lumMod val="10000"/>
                  </a:schemeClr>
                </a:solidFill>
                <a:effectLst/>
              </a:rPr>
              <a:t>文件名格式为：</a:t>
            </a:r>
            <a:r>
              <a:rPr lang="zh-CN" altLang="en-US" sz="2800" b="1" dirty="0">
                <a:solidFill>
                  <a:srgbClr val="FF0000"/>
                </a:solidFill>
                <a:effectLst/>
              </a:rPr>
              <a:t>学号直接加姓名</a:t>
            </a:r>
            <a:r>
              <a:rPr lang="zh-CN" altLang="en-US" sz="2800" b="1" dirty="0">
                <a:solidFill>
                  <a:schemeClr val="accent3">
                    <a:lumMod val="10000"/>
                  </a:schemeClr>
                </a:solidFill>
                <a:effectLst/>
              </a:rPr>
              <a:t>。</a:t>
            </a:r>
            <a:endParaRPr lang="en-US" altLang="zh-CN" sz="2800" b="1" dirty="0">
              <a:solidFill>
                <a:schemeClr val="accent3">
                  <a:lumMod val="10000"/>
                </a:schemeClr>
              </a:solidFill>
              <a:effectLst/>
            </a:endParaRPr>
          </a:p>
          <a:p>
            <a:pPr>
              <a:defRPr/>
            </a:pPr>
            <a:r>
              <a:rPr lang="en-US" altLang="zh-CN" sz="2800" b="1" dirty="0">
                <a:solidFill>
                  <a:schemeClr val="accent3">
                    <a:lumMod val="10000"/>
                  </a:schemeClr>
                </a:solidFill>
                <a:effectLst/>
              </a:rPr>
              <a:t>11</a:t>
            </a:r>
            <a:r>
              <a:rPr lang="zh-CN" altLang="en-US" sz="2800" b="1" dirty="0">
                <a:solidFill>
                  <a:schemeClr val="accent3">
                    <a:lumMod val="10000"/>
                  </a:schemeClr>
                </a:solidFill>
                <a:effectLst/>
              </a:rPr>
              <a:t>月</a:t>
            </a:r>
            <a:r>
              <a:rPr lang="en-US" altLang="zh-CN" sz="2800" b="1" dirty="0">
                <a:solidFill>
                  <a:schemeClr val="accent3">
                    <a:lumMod val="10000"/>
                  </a:schemeClr>
                </a:solidFill>
                <a:effectLst/>
              </a:rPr>
              <a:t>14</a:t>
            </a:r>
            <a:r>
              <a:rPr lang="zh-CN" altLang="en-US" sz="2800" b="1" dirty="0">
                <a:solidFill>
                  <a:schemeClr val="accent3">
                    <a:lumMod val="10000"/>
                  </a:schemeClr>
                </a:solidFill>
                <a:effectLst/>
              </a:rPr>
              <a:t>日</a:t>
            </a:r>
            <a:r>
              <a:rPr lang="en-US" altLang="zh-CN" sz="2800" b="1" dirty="0">
                <a:solidFill>
                  <a:schemeClr val="accent3">
                    <a:lumMod val="10000"/>
                  </a:schemeClr>
                </a:solidFill>
                <a:effectLst/>
              </a:rPr>
              <a:t>24</a:t>
            </a:r>
            <a:r>
              <a:rPr lang="zh-CN" altLang="en-US" sz="2800" b="1" dirty="0">
                <a:solidFill>
                  <a:schemeClr val="accent3">
                    <a:lumMod val="10000"/>
                  </a:schemeClr>
                </a:solidFill>
                <a:effectLst/>
              </a:rPr>
              <a:t>时之前</a:t>
            </a:r>
            <a:r>
              <a:rPr lang="zh-CN" altLang="en-US" sz="2800" b="1" dirty="0">
                <a:solidFill>
                  <a:srgbClr val="FF0000"/>
                </a:solidFill>
                <a:effectLst/>
              </a:rPr>
              <a:t>提交</a:t>
            </a:r>
            <a:r>
              <a:rPr lang="en-US" altLang="zh-CN" sz="2800" b="1" dirty="0">
                <a:solidFill>
                  <a:srgbClr val="FF0000"/>
                </a:solidFill>
                <a:effectLst/>
              </a:rPr>
              <a:t>Word</a:t>
            </a:r>
            <a:r>
              <a:rPr lang="zh-CN" altLang="en-US" sz="2800" b="1" dirty="0">
                <a:solidFill>
                  <a:srgbClr val="FF0000"/>
                </a:solidFill>
                <a:effectLst/>
              </a:rPr>
              <a:t>版本报告</a:t>
            </a:r>
            <a:r>
              <a:rPr lang="zh-CN" altLang="en-US" sz="2800" b="1" dirty="0">
                <a:solidFill>
                  <a:schemeClr val="accent3">
                    <a:lumMod val="10000"/>
                  </a:schemeClr>
                </a:solidFill>
                <a:effectLst/>
              </a:rPr>
              <a:t>到我的信箱：</a:t>
            </a:r>
            <a:r>
              <a:rPr lang="en-US" altLang="zh-CN" sz="2800" b="1" dirty="0">
                <a:solidFill>
                  <a:schemeClr val="accent3">
                    <a:lumMod val="10000"/>
                  </a:schemeClr>
                </a:solidFill>
                <a:effectLst/>
              </a:rPr>
              <a:t>6536765@qq.com</a:t>
            </a:r>
            <a:r>
              <a:rPr lang="zh-CN" altLang="en-US" sz="2800" b="1" dirty="0">
                <a:solidFill>
                  <a:schemeClr val="accent3">
                    <a:lumMod val="10000"/>
                  </a:schemeClr>
                </a:solidFill>
                <a:effectLst/>
              </a:rPr>
              <a:t>，包括问题描述、算法介绍、计算过程和结果分析讨论等。</a:t>
            </a:r>
            <a:r>
              <a:rPr lang="zh-CN" altLang="en-US" sz="2800" b="1" dirty="0">
                <a:solidFill>
                  <a:srgbClr val="FF0000"/>
                </a:solidFill>
                <a:effectLst/>
              </a:rPr>
              <a:t>只提交</a:t>
            </a:r>
            <a:r>
              <a:rPr lang="en-US" altLang="zh-CN" sz="2800" b="1" dirty="0">
                <a:solidFill>
                  <a:srgbClr val="FF0000"/>
                </a:solidFill>
                <a:effectLst/>
              </a:rPr>
              <a:t>Word</a:t>
            </a:r>
            <a:r>
              <a:rPr lang="zh-CN" altLang="en-US" sz="2800" b="1" dirty="0">
                <a:solidFill>
                  <a:srgbClr val="FF0000"/>
                </a:solidFill>
                <a:effectLst/>
              </a:rPr>
              <a:t>报告。</a:t>
            </a:r>
            <a:endParaRPr lang="en-US" altLang="zh-CN" sz="2800" b="1" dirty="0">
              <a:solidFill>
                <a:srgbClr val="FF0000"/>
              </a:solidFill>
              <a:effectLst/>
            </a:endParaRPr>
          </a:p>
          <a:p>
            <a:pPr>
              <a:defRPr/>
            </a:pPr>
            <a:endParaRPr lang="en-US" altLang="zh-CN" b="1" baseline="-25000" dirty="0">
              <a:cs typeface="Arial" charset="0"/>
            </a:endParaRPr>
          </a:p>
        </p:txBody>
      </p:sp>
      <p:sp>
        <p:nvSpPr>
          <p:cNvPr id="4" name="Date Placeholder 3"/>
          <p:cNvSpPr>
            <a:spLocks noGrp="1"/>
          </p:cNvSpPr>
          <p:nvPr>
            <p:ph type="dt" sz="quarter" idx="10"/>
          </p:nvPr>
        </p:nvSpPr>
        <p:spPr/>
        <p:txBody>
          <a:bodyPr/>
          <a:lstStyle/>
          <a:p>
            <a:pPr>
              <a:defRPr/>
            </a:pPr>
            <a:fld id="{718DFE5B-A618-4332-ABED-DAB96659B63B}" type="datetime1">
              <a:rPr lang="zh-CN" altLang="en-US">
                <a:solidFill>
                  <a:schemeClr val="tx1"/>
                </a:solidFill>
              </a:rPr>
              <a:pPr>
                <a:defRPr/>
              </a:pPr>
              <a:t>2021/12/18</a:t>
            </a:fld>
            <a:endParaRPr lang="zh-CN" altLang="zh-CN">
              <a:solidFill>
                <a:schemeClr val="tx1"/>
              </a:solidFill>
            </a:endParaRPr>
          </a:p>
        </p:txBody>
      </p:sp>
      <p:sp>
        <p:nvSpPr>
          <p:cNvPr id="6" name="Slide Number Placeholder 5"/>
          <p:cNvSpPr>
            <a:spLocks noGrp="1"/>
          </p:cNvSpPr>
          <p:nvPr>
            <p:ph type="sldNum" sz="quarter" idx="12"/>
          </p:nvPr>
        </p:nvSpPr>
        <p:spPr/>
        <p:txBody>
          <a:bodyPr/>
          <a:lstStyle/>
          <a:p>
            <a:pPr>
              <a:defRPr/>
            </a:pPr>
            <a:fld id="{9AC558BB-6754-4906-B95A-3DFE5D578A60}" type="slidenum">
              <a:rPr lang="en-US" altLang="zh-CN" smtClean="0">
                <a:solidFill>
                  <a:schemeClr val="tx1"/>
                </a:solidFill>
              </a:rPr>
              <a:pPr>
                <a:defRPr/>
              </a:pPr>
              <a:t>73</a:t>
            </a:fld>
            <a:endParaRPr lang="en-US" altLang="zh-CN" dirty="0">
              <a:solidFill>
                <a:schemeClr val="tx1"/>
              </a:solidFill>
            </a:endParaRPr>
          </a:p>
        </p:txBody>
      </p:sp>
    </p:spTree>
  </p:cSld>
  <p:clrMapOvr>
    <a:masterClrMapping/>
  </p:clrMapOvr>
  <p:transition spd="med">
    <p:pull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4"/>
          <p:cNvSpPr>
            <a:spLocks noGrp="1" noRot="1" noChangeArrowheads="1"/>
          </p:cNvSpPr>
          <p:nvPr>
            <p:ph type="ctrTitle" sz="quarter"/>
          </p:nvPr>
        </p:nvSpPr>
        <p:spPr/>
        <p:txBody>
          <a:bodyPr/>
          <a:lstStyle/>
          <a:p>
            <a:pPr>
              <a:defRPr/>
            </a:pPr>
            <a:r>
              <a:rPr lang="zh-CN" altLang="en-US" sz="4800" dirty="0">
                <a:solidFill>
                  <a:schemeClr val="accent3">
                    <a:lumMod val="10000"/>
                  </a:schemeClr>
                </a:solidFill>
                <a:effectLst/>
              </a:rPr>
              <a:t>本讲到此结束，</a:t>
            </a:r>
            <a:br>
              <a:rPr lang="zh-CN" altLang="en-US" sz="4800" dirty="0">
                <a:solidFill>
                  <a:schemeClr val="accent3">
                    <a:lumMod val="10000"/>
                  </a:schemeClr>
                </a:solidFill>
                <a:effectLst/>
              </a:rPr>
            </a:br>
            <a:r>
              <a:rPr lang="zh-CN" altLang="en-US" sz="4800" dirty="0">
                <a:solidFill>
                  <a:schemeClr val="accent3">
                    <a:lumMod val="10000"/>
                  </a:schemeClr>
                </a:solidFill>
                <a:effectLst/>
              </a:rPr>
              <a:t>谢谢大家！</a:t>
            </a:r>
          </a:p>
        </p:txBody>
      </p:sp>
      <p:sp>
        <p:nvSpPr>
          <p:cNvPr id="124933" name="Rectangle 5"/>
          <p:cNvSpPr>
            <a:spLocks noGrp="1" noRot="1" noChangeArrowheads="1"/>
          </p:cNvSpPr>
          <p:nvPr>
            <p:ph type="subTitle" sz="quarter" idx="1"/>
          </p:nvPr>
        </p:nvSpPr>
        <p:spPr/>
        <p:txBody>
          <a:bodyPr/>
          <a:lstStyle/>
          <a:p>
            <a:pPr>
              <a:defRPr/>
            </a:pPr>
            <a:endParaRPr lang="zh-CN" altLang="zh-CN"/>
          </a:p>
        </p:txBody>
      </p:sp>
    </p:spTree>
  </p:cSld>
  <p:clrMapOvr>
    <a:masterClrMapping/>
  </p:clrMapOvr>
  <p:transition spd="med">
    <p:pull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2" name="Rectangle 6"/>
          <p:cNvSpPr>
            <a:spLocks noChangeArrowheads="1"/>
          </p:cNvSpPr>
          <p:nvPr/>
        </p:nvSpPr>
        <p:spPr bwMode="auto">
          <a:xfrm>
            <a:off x="681990" y="1676400"/>
            <a:ext cx="7546975" cy="19389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pPr>
              <a:lnSpc>
                <a:spcPct val="125000"/>
              </a:lnSpc>
            </a:pPr>
            <a:r>
              <a:rPr lang="zh-CN" altLang="en-US" sz="2400" baseline="0" dirty="0">
                <a:solidFill>
                  <a:srgbClr val="000000"/>
                </a:solidFill>
                <a:latin typeface="Times New Roman" pitchFamily="18" charset="0"/>
              </a:rPr>
              <a:t>对一种分类学习机模型的称呼，属于有关机器学习的仿生学领域中的问题，由于</a:t>
            </a:r>
            <a:r>
              <a:rPr lang="zh-CN" altLang="en-US" sz="2400" baseline="0" dirty="0">
                <a:solidFill>
                  <a:srgbClr val="800000"/>
                </a:solidFill>
                <a:latin typeface="Times New Roman" pitchFamily="18" charset="0"/>
              </a:rPr>
              <a:t>无法实现非线性分类</a:t>
            </a:r>
            <a:r>
              <a:rPr lang="zh-CN" altLang="en-US" sz="2400" baseline="0" dirty="0">
                <a:solidFill>
                  <a:srgbClr val="000000"/>
                </a:solidFill>
                <a:latin typeface="Times New Roman" pitchFamily="18" charset="0"/>
              </a:rPr>
              <a:t>而下马。但“赏罚概念（ </a:t>
            </a:r>
            <a:r>
              <a:rPr lang="en-US" altLang="zh-CN" sz="2400" baseline="0" dirty="0">
                <a:solidFill>
                  <a:srgbClr val="000000"/>
                </a:solidFill>
                <a:latin typeface="Times New Roman" pitchFamily="18" charset="0"/>
              </a:rPr>
              <a:t>reward-punishment concept</a:t>
            </a:r>
            <a:r>
              <a:rPr lang="zh-CN" altLang="en-US" sz="2400" baseline="0" dirty="0">
                <a:solidFill>
                  <a:srgbClr val="000000"/>
                </a:solidFill>
                <a:latin typeface="Times New Roman" pitchFamily="18" charset="0"/>
              </a:rPr>
              <a:t>）” 得到广泛应用。</a:t>
            </a:r>
          </a:p>
        </p:txBody>
      </p:sp>
      <p:sp>
        <p:nvSpPr>
          <p:cNvPr id="249871" name="Rectangle 15"/>
          <p:cNvSpPr>
            <a:spLocks noChangeArrowheads="1"/>
          </p:cNvSpPr>
          <p:nvPr/>
        </p:nvSpPr>
        <p:spPr bwMode="auto">
          <a:xfrm>
            <a:off x="72390" y="838200"/>
            <a:ext cx="6086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304800"/>
            <a:r>
              <a:rPr lang="en-US" altLang="zh-CN" sz="2400" b="1" baseline="0" dirty="0">
                <a:solidFill>
                  <a:srgbClr val="000000"/>
                </a:solidFill>
                <a:latin typeface="Times New Roman" pitchFamily="18" charset="0"/>
              </a:rPr>
              <a:t>2.  </a:t>
            </a:r>
            <a:r>
              <a:rPr lang="zh-CN" altLang="en-US" sz="2400" b="1" baseline="0" dirty="0">
                <a:solidFill>
                  <a:srgbClr val="000000"/>
                </a:solidFill>
                <a:latin typeface="Times New Roman" pitchFamily="18" charset="0"/>
              </a:rPr>
              <a:t>感知器算法</a:t>
            </a:r>
            <a:r>
              <a:rPr lang="zh-CN" altLang="en-US" sz="2400" baseline="0" dirty="0">
                <a:solidFill>
                  <a:srgbClr val="000000"/>
                </a:solidFill>
                <a:latin typeface="Times New Roman" pitchFamily="18" charset="0"/>
              </a:rPr>
              <a:t>（</a:t>
            </a:r>
            <a:r>
              <a:rPr lang="en-US" altLang="zh-CN" sz="2400" baseline="0" dirty="0">
                <a:solidFill>
                  <a:srgbClr val="000000"/>
                </a:solidFill>
                <a:latin typeface="Times New Roman" pitchFamily="18" charset="0"/>
              </a:rPr>
              <a:t>perception approach</a:t>
            </a:r>
            <a:r>
              <a:rPr lang="zh-CN" altLang="en-US" sz="2400" baseline="0" dirty="0">
                <a:solidFill>
                  <a:srgbClr val="000000"/>
                </a:solidFill>
                <a:latin typeface="Times New Roman" pitchFamily="18" charset="0"/>
              </a:rPr>
              <a:t>）</a:t>
            </a:r>
          </a:p>
        </p:txBody>
      </p:sp>
      <p:sp>
        <p:nvSpPr>
          <p:cNvPr id="249877" name="Rectangle 21"/>
          <p:cNvSpPr>
            <a:spLocks noChangeArrowheads="1"/>
          </p:cNvSpPr>
          <p:nvPr/>
        </p:nvSpPr>
        <p:spPr bwMode="auto">
          <a:xfrm>
            <a:off x="698500" y="3791903"/>
            <a:ext cx="67484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baseline="0">
                <a:solidFill>
                  <a:srgbClr val="000000"/>
                </a:solidFill>
                <a:latin typeface="Times New Roman" pitchFamily="18" charset="0"/>
              </a:rPr>
              <a:t>两类线性可分的模式类：            ，设 </a:t>
            </a:r>
          </a:p>
        </p:txBody>
      </p:sp>
      <p:graphicFrame>
        <p:nvGraphicFramePr>
          <p:cNvPr id="249879" name="Object 23"/>
          <p:cNvGraphicFramePr>
            <a:graphicFrameLocks noChangeAspect="1"/>
          </p:cNvGraphicFramePr>
          <p:nvPr>
            <p:extLst>
              <p:ext uri="{D42A27DB-BD31-4B8C-83A1-F6EECF244321}">
                <p14:modId xmlns:p14="http://schemas.microsoft.com/office/powerpoint/2010/main" val="1856205313"/>
              </p:ext>
            </p:extLst>
          </p:nvPr>
        </p:nvGraphicFramePr>
        <p:xfrm>
          <a:off x="4024313" y="3793491"/>
          <a:ext cx="1027112" cy="442912"/>
        </p:xfrm>
        <a:graphic>
          <a:graphicData uri="http://schemas.openxmlformats.org/presentationml/2006/ole">
            <mc:AlternateContent xmlns:mc="http://schemas.openxmlformats.org/markup-compatibility/2006">
              <mc:Choice xmlns:v="urn:schemas-microsoft-com:vml" Requires="v">
                <p:oleObj spid="_x0000_s83196" name="公式" r:id="rId4" imgW="406048" imgH="215713" progId="Equation.3">
                  <p:embed/>
                </p:oleObj>
              </mc:Choice>
              <mc:Fallback>
                <p:oleObj name="公式" r:id="rId4" imgW="406048" imgH="2157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4313" y="3793491"/>
                        <a:ext cx="1027112"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24" name="Rectangle 24"/>
          <p:cNvSpPr>
            <a:spLocks noChangeArrowheads="1"/>
          </p:cNvSpPr>
          <p:nvPr/>
        </p:nvSpPr>
        <p:spPr bwMode="auto">
          <a:xfrm>
            <a:off x="0" y="29591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sp>
        <p:nvSpPr>
          <p:cNvPr id="111625" name="Rectangle 2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endParaRPr lang="zh-CN" altLang="en-US" sz="2400" baseline="0">
              <a:solidFill>
                <a:srgbClr val="000000"/>
              </a:solidFill>
              <a:latin typeface="Times New Roman" pitchFamily="18" charset="0"/>
            </a:endParaRPr>
          </a:p>
        </p:txBody>
      </p:sp>
      <p:graphicFrame>
        <p:nvGraphicFramePr>
          <p:cNvPr id="249884" name="Object 28"/>
          <p:cNvGraphicFramePr>
            <a:graphicFrameLocks noChangeAspect="1"/>
          </p:cNvGraphicFramePr>
          <p:nvPr>
            <p:extLst>
              <p:ext uri="{D42A27DB-BD31-4B8C-83A1-F6EECF244321}">
                <p14:modId xmlns:p14="http://schemas.microsoft.com/office/powerpoint/2010/main" val="3717009494"/>
              </p:ext>
            </p:extLst>
          </p:nvPr>
        </p:nvGraphicFramePr>
        <p:xfrm>
          <a:off x="5695950" y="3806191"/>
          <a:ext cx="1679575" cy="430212"/>
        </p:xfrm>
        <a:graphic>
          <a:graphicData uri="http://schemas.openxmlformats.org/presentationml/2006/ole">
            <mc:AlternateContent xmlns:mc="http://schemas.openxmlformats.org/markup-compatibility/2006">
              <mc:Choice xmlns:v="urn:schemas-microsoft-com:vml" Requires="v">
                <p:oleObj spid="_x0000_s83197" name="公式" r:id="rId6" imgW="889000" imgH="228600" progId="Equation.3">
                  <p:embed/>
                </p:oleObj>
              </mc:Choice>
              <mc:Fallback>
                <p:oleObj name="公式" r:id="rId6" imgW="8890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5950" y="3806191"/>
                        <a:ext cx="16795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49890" name="Group 34"/>
          <p:cNvGrpSpPr>
            <a:grpSpLocks/>
          </p:cNvGrpSpPr>
          <p:nvPr/>
        </p:nvGrpSpPr>
        <p:grpSpPr bwMode="auto">
          <a:xfrm>
            <a:off x="666750" y="4338003"/>
            <a:ext cx="7442200" cy="508000"/>
            <a:chOff x="402" y="3128"/>
            <a:chExt cx="4715" cy="320"/>
          </a:xfrm>
        </p:grpSpPr>
        <p:sp>
          <p:nvSpPr>
            <p:cNvPr id="111633" name="Rectangle 31"/>
            <p:cNvSpPr>
              <a:spLocks noChangeArrowheads="1"/>
            </p:cNvSpPr>
            <p:nvPr/>
          </p:nvSpPr>
          <p:spPr bwMode="auto">
            <a:xfrm>
              <a:off x="402" y="3128"/>
              <a:ext cx="471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2400" baseline="0">
                  <a:solidFill>
                    <a:srgbClr val="000000"/>
                  </a:solidFill>
                  <a:latin typeface="Times New Roman" pitchFamily="18" charset="0"/>
                </a:rPr>
                <a:t>其中，                                    ，</a:t>
              </a:r>
              <a:endParaRPr lang="zh-CN" altLang="en-US" sz="2400" baseline="0">
                <a:solidFill>
                  <a:srgbClr val="000000"/>
                </a:solidFill>
              </a:endParaRPr>
            </a:p>
          </p:txBody>
        </p:sp>
        <p:graphicFrame>
          <p:nvGraphicFramePr>
            <p:cNvPr id="111634" name="Object 32"/>
            <p:cNvGraphicFramePr>
              <a:graphicFrameLocks noChangeAspect="1"/>
            </p:cNvGraphicFramePr>
            <p:nvPr/>
          </p:nvGraphicFramePr>
          <p:xfrm>
            <a:off x="970" y="3130"/>
            <a:ext cx="1751" cy="312"/>
          </p:xfrm>
          <a:graphic>
            <a:graphicData uri="http://schemas.openxmlformats.org/presentationml/2006/ole">
              <mc:AlternateContent xmlns:mc="http://schemas.openxmlformats.org/markup-compatibility/2006">
                <mc:Choice xmlns:v="urn:schemas-microsoft-com:vml" Requires="v">
                  <p:oleObj spid="_x0000_s83198" name="公式" r:id="rId8" imgW="1574800" imgH="254000" progId="Equation.3">
                    <p:embed/>
                  </p:oleObj>
                </mc:Choice>
                <mc:Fallback>
                  <p:oleObj name="公式" r:id="rId8" imgW="1574800" imgH="254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0" y="3130"/>
                          <a:ext cx="175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35" name="Object 33"/>
            <p:cNvGraphicFramePr>
              <a:graphicFrameLocks noChangeAspect="1"/>
            </p:cNvGraphicFramePr>
            <p:nvPr/>
          </p:nvGraphicFramePr>
          <p:xfrm>
            <a:off x="2920" y="3136"/>
            <a:ext cx="1291" cy="312"/>
          </p:xfrm>
          <a:graphic>
            <a:graphicData uri="http://schemas.openxmlformats.org/presentationml/2006/ole">
              <mc:AlternateContent xmlns:mc="http://schemas.openxmlformats.org/markup-compatibility/2006">
                <mc:Choice xmlns:v="urn:schemas-microsoft-com:vml" Requires="v">
                  <p:oleObj spid="_x0000_s83199" name="公式" r:id="rId10" imgW="1269449" imgH="253890" progId="Equation.3">
                    <p:embed/>
                  </p:oleObj>
                </mc:Choice>
                <mc:Fallback>
                  <p:oleObj name="公式" r:id="rId10" imgW="1269449" imgH="25389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3136"/>
                          <a:ext cx="12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49891" name="Group 35"/>
          <p:cNvGrpSpPr>
            <a:grpSpLocks/>
          </p:cNvGrpSpPr>
          <p:nvPr/>
        </p:nvGrpSpPr>
        <p:grpSpPr bwMode="auto">
          <a:xfrm>
            <a:off x="655638" y="4928553"/>
            <a:ext cx="6521450" cy="1058863"/>
            <a:chOff x="295" y="566"/>
            <a:chExt cx="4108" cy="667"/>
          </a:xfrm>
        </p:grpSpPr>
        <p:sp>
          <p:nvSpPr>
            <p:cNvPr id="111631" name="Rectangle 36"/>
            <p:cNvSpPr>
              <a:spLocks noChangeArrowheads="1"/>
            </p:cNvSpPr>
            <p:nvPr/>
          </p:nvSpPr>
          <p:spPr bwMode="auto">
            <a:xfrm>
              <a:off x="295" y="741"/>
              <a:ext cx="10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400" baseline="0">
                  <a:solidFill>
                    <a:srgbClr val="000000"/>
                  </a:solidFill>
                  <a:latin typeface="Times New Roman" pitchFamily="18" charset="0"/>
                </a:rPr>
                <a:t>应具有性质</a:t>
              </a:r>
              <a:endParaRPr lang="zh-CN" altLang="en-US" sz="2400" baseline="0">
                <a:solidFill>
                  <a:srgbClr val="000000"/>
                </a:solidFill>
              </a:endParaRPr>
            </a:p>
          </p:txBody>
        </p:sp>
        <p:graphicFrame>
          <p:nvGraphicFramePr>
            <p:cNvPr id="111632" name="Object 37"/>
            <p:cNvGraphicFramePr>
              <a:graphicFrameLocks noChangeAspect="1"/>
            </p:cNvGraphicFramePr>
            <p:nvPr/>
          </p:nvGraphicFramePr>
          <p:xfrm>
            <a:off x="1347" y="566"/>
            <a:ext cx="3056" cy="667"/>
          </p:xfrm>
          <a:graphic>
            <a:graphicData uri="http://schemas.openxmlformats.org/presentationml/2006/ole">
              <mc:AlternateContent xmlns:mc="http://schemas.openxmlformats.org/markup-compatibility/2006">
                <mc:Choice xmlns:v="urn:schemas-microsoft-com:vml" Requires="v">
                  <p:oleObj spid="_x0000_s83200" name="公式" r:id="rId12" imgW="2019300" imgH="482600" progId="Equation.3">
                    <p:embed/>
                  </p:oleObj>
                </mc:Choice>
                <mc:Fallback>
                  <p:oleObj name="公式" r:id="rId12" imgW="2019300" imgH="482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47" y="566"/>
                          <a:ext cx="305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 name="Date Placeholder 1"/>
          <p:cNvSpPr>
            <a:spLocks noGrp="1"/>
          </p:cNvSpPr>
          <p:nvPr>
            <p:ph type="dt" sz="quarter" idx="10"/>
          </p:nvPr>
        </p:nvSpPr>
        <p:spPr>
          <a:xfrm>
            <a:off x="442913" y="6096000"/>
            <a:ext cx="2133600" cy="457200"/>
          </a:xfrm>
        </p:spPr>
        <p:txBody>
          <a:bodyPr/>
          <a:lstStyle/>
          <a:p>
            <a:pPr>
              <a:defRPr/>
            </a:pPr>
            <a:fld id="{1A6588A5-5EAA-4C6B-A3BC-551234B4057A}" type="datetime1">
              <a:rPr lang="zh-CN" altLang="en-US"/>
              <a:pPr>
                <a:defRPr/>
              </a:pPr>
              <a:t>2021/12/18</a:t>
            </a:fld>
            <a:endParaRPr lang="en-US" altLang="zh-CN" dirty="0"/>
          </a:p>
        </p:txBody>
      </p:sp>
      <p:sp>
        <p:nvSpPr>
          <p:cNvPr id="3" name="Slide Number Placeholder 2"/>
          <p:cNvSpPr>
            <a:spLocks noGrp="1"/>
          </p:cNvSpPr>
          <p:nvPr>
            <p:ph type="sldNum" sz="quarter" idx="12"/>
          </p:nvPr>
        </p:nvSpPr>
        <p:spPr>
          <a:xfrm>
            <a:off x="6781800" y="6096000"/>
            <a:ext cx="2133600" cy="457200"/>
          </a:xfrm>
        </p:spPr>
        <p:txBody>
          <a:bodyPr/>
          <a:lstStyle/>
          <a:p>
            <a:pPr>
              <a:defRPr/>
            </a:pPr>
            <a:fld id="{3F56FD2D-5569-4CEE-B86C-F6946355B204}" type="slidenum">
              <a:rPr lang="en-US" altLang="zh-CN" smtClean="0"/>
              <a:pPr>
                <a:defRPr/>
              </a:pPr>
              <a:t>8</a:t>
            </a:fld>
            <a:endParaRPr lang="en-US" altLang="zh-CN"/>
          </a:p>
        </p:txBody>
      </p:sp>
    </p:spTree>
    <p:extLst>
      <p:ext uri="{BB962C8B-B14F-4D97-AF65-F5344CB8AC3E}">
        <p14:creationId xmlns:p14="http://schemas.microsoft.com/office/powerpoint/2010/main" val="13295201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871"/>
                                        </p:tgtEl>
                                        <p:attrNameLst>
                                          <p:attrName>style.visibility</p:attrName>
                                        </p:attrNameLst>
                                      </p:cBhvr>
                                      <p:to>
                                        <p:strVal val="visible"/>
                                      </p:to>
                                    </p:set>
                                    <p:animEffect transition="in" filter="fade">
                                      <p:cBhvr>
                                        <p:cTn id="7" dur="500"/>
                                        <p:tgtEl>
                                          <p:spTgt spid="24987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9862"/>
                                        </p:tgtEl>
                                        <p:attrNameLst>
                                          <p:attrName>style.visibility</p:attrName>
                                        </p:attrNameLst>
                                      </p:cBhvr>
                                      <p:to>
                                        <p:strVal val="visible"/>
                                      </p:to>
                                    </p:set>
                                    <p:animEffect transition="in" filter="fade">
                                      <p:cBhvr>
                                        <p:cTn id="12" dur="500"/>
                                        <p:tgtEl>
                                          <p:spTgt spid="24986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9877"/>
                                        </p:tgtEl>
                                        <p:attrNameLst>
                                          <p:attrName>style.visibility</p:attrName>
                                        </p:attrNameLst>
                                      </p:cBhvr>
                                      <p:to>
                                        <p:strVal val="visible"/>
                                      </p:to>
                                    </p:set>
                                    <p:animEffect transition="in" filter="fade">
                                      <p:cBhvr>
                                        <p:cTn id="15" dur="500"/>
                                        <p:tgtEl>
                                          <p:spTgt spid="249877"/>
                                        </p:tgtEl>
                                      </p:cBhvr>
                                    </p:animEffect>
                                  </p:childTnLst>
                                </p:cTn>
                              </p:par>
                              <p:par>
                                <p:cTn id="16" presetID="10" presetClass="entr" presetSubtype="0" fill="hold" nodeType="withEffect">
                                  <p:stCondLst>
                                    <p:cond delay="0"/>
                                  </p:stCondLst>
                                  <p:childTnLst>
                                    <p:set>
                                      <p:cBhvr>
                                        <p:cTn id="17" dur="1" fill="hold">
                                          <p:stCondLst>
                                            <p:cond delay="0"/>
                                          </p:stCondLst>
                                        </p:cTn>
                                        <p:tgtEl>
                                          <p:spTgt spid="249879"/>
                                        </p:tgtEl>
                                        <p:attrNameLst>
                                          <p:attrName>style.visibility</p:attrName>
                                        </p:attrNameLst>
                                      </p:cBhvr>
                                      <p:to>
                                        <p:strVal val="visible"/>
                                      </p:to>
                                    </p:set>
                                    <p:animEffect transition="in" filter="fade">
                                      <p:cBhvr>
                                        <p:cTn id="18" dur="500"/>
                                        <p:tgtEl>
                                          <p:spTgt spid="249879"/>
                                        </p:tgtEl>
                                      </p:cBhvr>
                                    </p:animEffect>
                                  </p:childTnLst>
                                </p:cTn>
                              </p:par>
                              <p:par>
                                <p:cTn id="19" presetID="10" presetClass="entr" presetSubtype="0" fill="hold" nodeType="withEffect">
                                  <p:stCondLst>
                                    <p:cond delay="0"/>
                                  </p:stCondLst>
                                  <p:childTnLst>
                                    <p:set>
                                      <p:cBhvr>
                                        <p:cTn id="20" dur="1" fill="hold">
                                          <p:stCondLst>
                                            <p:cond delay="0"/>
                                          </p:stCondLst>
                                        </p:cTn>
                                        <p:tgtEl>
                                          <p:spTgt spid="249884"/>
                                        </p:tgtEl>
                                        <p:attrNameLst>
                                          <p:attrName>style.visibility</p:attrName>
                                        </p:attrNameLst>
                                      </p:cBhvr>
                                      <p:to>
                                        <p:strVal val="visible"/>
                                      </p:to>
                                    </p:set>
                                    <p:animEffect transition="in" filter="fade">
                                      <p:cBhvr>
                                        <p:cTn id="21" dur="500"/>
                                        <p:tgtEl>
                                          <p:spTgt spid="249884"/>
                                        </p:tgtEl>
                                      </p:cBhvr>
                                    </p:animEffect>
                                  </p:childTnLst>
                                </p:cTn>
                              </p:par>
                              <p:par>
                                <p:cTn id="22" presetID="10" presetClass="entr" presetSubtype="0" fill="hold" nodeType="withEffect">
                                  <p:stCondLst>
                                    <p:cond delay="0"/>
                                  </p:stCondLst>
                                  <p:childTnLst>
                                    <p:set>
                                      <p:cBhvr>
                                        <p:cTn id="23" dur="1" fill="hold">
                                          <p:stCondLst>
                                            <p:cond delay="0"/>
                                          </p:stCondLst>
                                        </p:cTn>
                                        <p:tgtEl>
                                          <p:spTgt spid="249890"/>
                                        </p:tgtEl>
                                        <p:attrNameLst>
                                          <p:attrName>style.visibility</p:attrName>
                                        </p:attrNameLst>
                                      </p:cBhvr>
                                      <p:to>
                                        <p:strVal val="visible"/>
                                      </p:to>
                                    </p:set>
                                    <p:animEffect transition="in" filter="fade">
                                      <p:cBhvr>
                                        <p:cTn id="24" dur="500"/>
                                        <p:tgtEl>
                                          <p:spTgt spid="249890"/>
                                        </p:tgtEl>
                                      </p:cBhvr>
                                    </p:animEffect>
                                  </p:childTnLst>
                                </p:cTn>
                              </p:par>
                              <p:par>
                                <p:cTn id="25" presetID="10" presetClass="entr" presetSubtype="0" fill="hold" nodeType="withEffect">
                                  <p:stCondLst>
                                    <p:cond delay="0"/>
                                  </p:stCondLst>
                                  <p:childTnLst>
                                    <p:set>
                                      <p:cBhvr>
                                        <p:cTn id="26" dur="1" fill="hold">
                                          <p:stCondLst>
                                            <p:cond delay="0"/>
                                          </p:stCondLst>
                                        </p:cTn>
                                        <p:tgtEl>
                                          <p:spTgt spid="249891"/>
                                        </p:tgtEl>
                                        <p:attrNameLst>
                                          <p:attrName>style.visibility</p:attrName>
                                        </p:attrNameLst>
                                      </p:cBhvr>
                                      <p:to>
                                        <p:strVal val="visible"/>
                                      </p:to>
                                    </p:set>
                                    <p:animEffect transition="in" filter="fade">
                                      <p:cBhvr>
                                        <p:cTn id="27" dur="500"/>
                                        <p:tgtEl>
                                          <p:spTgt spid="249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2" grpId="0"/>
      <p:bldP spid="249871" grpId="0"/>
      <p:bldP spid="24987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97" name="Rectangle 17"/>
          <p:cNvSpPr>
            <a:spLocks noChangeArrowheads="1"/>
          </p:cNvSpPr>
          <p:nvPr/>
        </p:nvSpPr>
        <p:spPr bwMode="auto">
          <a:xfrm>
            <a:off x="388938" y="261938"/>
            <a:ext cx="8755062"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400" baseline="0">
                <a:solidFill>
                  <a:srgbClr val="000000"/>
                </a:solidFill>
                <a:latin typeface="Times New Roman" pitchFamily="18" charset="0"/>
              </a:rPr>
              <a:t>对样本进行规范化处理，即</a:t>
            </a:r>
            <a:r>
              <a:rPr lang="el-GR" altLang="zh-CN" sz="2400" i="1" baseline="0">
                <a:solidFill>
                  <a:srgbClr val="000000"/>
                </a:solidFill>
                <a:latin typeface="Times New Roman" pitchFamily="18" charset="0"/>
                <a:cs typeface="Arial" charset="0"/>
              </a:rPr>
              <a:t>ω</a:t>
            </a:r>
            <a:r>
              <a:rPr lang="el-GR" altLang="zh-CN" sz="2400" baseline="-25000">
                <a:solidFill>
                  <a:srgbClr val="000000"/>
                </a:solidFill>
                <a:latin typeface="Times New Roman" pitchFamily="18" charset="0"/>
                <a:cs typeface="Arial" charset="0"/>
              </a:rPr>
              <a:t>2</a:t>
            </a:r>
            <a:r>
              <a:rPr lang="zh-CN" altLang="en-US" sz="2400" baseline="0">
                <a:solidFill>
                  <a:srgbClr val="000000"/>
                </a:solidFill>
                <a:latin typeface="Times New Roman" pitchFamily="18" charset="0"/>
              </a:rPr>
              <a:t>类样本全部乘以</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1)</a:t>
            </a:r>
            <a:r>
              <a:rPr lang="zh-CN" altLang="en-US" sz="2400" baseline="0">
                <a:solidFill>
                  <a:srgbClr val="000000"/>
                </a:solidFill>
                <a:latin typeface="Times New Roman" pitchFamily="18" charset="0"/>
              </a:rPr>
              <a:t>，则</a:t>
            </a:r>
            <a:r>
              <a:rPr lang="zh-CN" altLang="zh-CN" sz="2400" baseline="0">
                <a:solidFill>
                  <a:srgbClr val="000000"/>
                </a:solidFill>
                <a:latin typeface="Times New Roman" pitchFamily="18" charset="0"/>
              </a:rPr>
              <a:t>有： </a:t>
            </a:r>
            <a:endParaRPr lang="el-GR" altLang="zh-CN" sz="2400" baseline="0">
              <a:solidFill>
                <a:srgbClr val="000000"/>
              </a:solidFill>
              <a:latin typeface="Times New Roman" pitchFamily="18" charset="0"/>
            </a:endParaRPr>
          </a:p>
        </p:txBody>
      </p:sp>
      <p:graphicFrame>
        <p:nvGraphicFramePr>
          <p:cNvPr id="250902" name="Object 22"/>
          <p:cNvGraphicFramePr>
            <a:graphicFrameLocks noChangeAspect="1"/>
          </p:cNvGraphicFramePr>
          <p:nvPr/>
        </p:nvGraphicFramePr>
        <p:xfrm>
          <a:off x="2986088" y="819150"/>
          <a:ext cx="2298700" cy="501650"/>
        </p:xfrm>
        <a:graphic>
          <a:graphicData uri="http://schemas.openxmlformats.org/presentationml/2006/ole">
            <mc:AlternateContent xmlns:mc="http://schemas.openxmlformats.org/markup-compatibility/2006">
              <mc:Choice xmlns:v="urn:schemas-microsoft-com:vml" Requires="v">
                <p:oleObj spid="_x0000_s84020" name="公式" r:id="rId3" imgW="1155700" imgH="228600" progId="Equation.3">
                  <p:embed/>
                </p:oleObj>
              </mc:Choice>
              <mc:Fallback>
                <p:oleObj name="公式" r:id="rId3" imgW="11557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6088" y="819150"/>
                        <a:ext cx="22987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903" name="Rectangle 23"/>
          <p:cNvSpPr>
            <a:spLocks noChangeArrowheads="1"/>
          </p:cNvSpPr>
          <p:nvPr/>
        </p:nvSpPr>
        <p:spPr bwMode="auto">
          <a:xfrm>
            <a:off x="471488" y="1292225"/>
            <a:ext cx="85328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400" b="1" baseline="0">
                <a:solidFill>
                  <a:srgbClr val="663300"/>
                </a:solidFill>
                <a:latin typeface="Times New Roman" pitchFamily="18" charset="0"/>
              </a:rPr>
              <a:t>         </a:t>
            </a:r>
            <a:r>
              <a:rPr lang="zh-CN" altLang="en-US" sz="2400" b="1" baseline="0">
                <a:solidFill>
                  <a:srgbClr val="663300"/>
                </a:solidFill>
                <a:latin typeface="Times New Roman" pitchFamily="18" charset="0"/>
              </a:rPr>
              <a:t>感知器算法通过对已知类别的训练样本集的学习，寻找</a:t>
            </a:r>
          </a:p>
          <a:p>
            <a:pPr>
              <a:lnSpc>
                <a:spcPct val="125000"/>
              </a:lnSpc>
            </a:pPr>
            <a:r>
              <a:rPr lang="zh-CN" altLang="en-US" sz="2400" b="1" baseline="0">
                <a:solidFill>
                  <a:srgbClr val="663300"/>
                </a:solidFill>
                <a:latin typeface="Times New Roman" pitchFamily="18" charset="0"/>
              </a:rPr>
              <a:t>一个满足上式的权向量。</a:t>
            </a:r>
          </a:p>
        </p:txBody>
      </p:sp>
      <p:sp>
        <p:nvSpPr>
          <p:cNvPr id="250905" name="Rectangle 25"/>
          <p:cNvSpPr>
            <a:spLocks noChangeArrowheads="1"/>
          </p:cNvSpPr>
          <p:nvPr/>
        </p:nvSpPr>
        <p:spPr bwMode="auto">
          <a:xfrm>
            <a:off x="477838" y="2373313"/>
            <a:ext cx="2698750"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30000"/>
              </a:lnSpc>
            </a:pPr>
            <a:r>
              <a:rPr lang="zh-CN" altLang="en-US" sz="2400" baseline="0">
                <a:solidFill>
                  <a:srgbClr val="000000"/>
                </a:solidFill>
                <a:latin typeface="Times New Roman" pitchFamily="18" charset="0"/>
              </a:rPr>
              <a:t>感知器算法步骤： </a:t>
            </a:r>
          </a:p>
        </p:txBody>
      </p:sp>
      <p:sp>
        <p:nvSpPr>
          <p:cNvPr id="250918" name="Rectangle 38"/>
          <p:cNvSpPr>
            <a:spLocks noChangeArrowheads="1"/>
          </p:cNvSpPr>
          <p:nvPr/>
        </p:nvSpPr>
        <p:spPr bwMode="auto">
          <a:xfrm>
            <a:off x="354013" y="2862263"/>
            <a:ext cx="8537575" cy="199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sz="2400" baseline="0">
                <a:solidFill>
                  <a:srgbClr val="000000"/>
                </a:solidFill>
                <a:latin typeface="Times New Roman" pitchFamily="18" charset="0"/>
                <a:cs typeface="Times New Roman" pitchFamily="18" charset="0"/>
              </a:rPr>
              <a:t>（</a:t>
            </a:r>
            <a:r>
              <a:rPr lang="en-US" altLang="zh-CN" sz="2400" baseline="0">
                <a:solidFill>
                  <a:srgbClr val="000000"/>
                </a:solidFill>
                <a:latin typeface="Times New Roman" pitchFamily="18" charset="0"/>
                <a:cs typeface="Times New Roman" pitchFamily="18" charset="0"/>
              </a:rPr>
              <a:t>1</a:t>
            </a:r>
            <a:r>
              <a:rPr lang="zh-CN" altLang="en-US" sz="2400" baseline="0">
                <a:solidFill>
                  <a:srgbClr val="000000"/>
                </a:solidFill>
                <a:latin typeface="Times New Roman" pitchFamily="18" charset="0"/>
                <a:cs typeface="Times New Roman" pitchFamily="18" charset="0"/>
              </a:rPr>
              <a:t>）选择</a:t>
            </a:r>
            <a:r>
              <a:rPr lang="en-US" altLang="zh-CN" sz="2400" i="1" baseline="0">
                <a:solidFill>
                  <a:srgbClr val="000000"/>
                </a:solidFill>
                <a:latin typeface="Times New Roman" pitchFamily="18" charset="0"/>
              </a:rPr>
              <a:t>N</a:t>
            </a:r>
            <a:r>
              <a:rPr lang="zh-CN" altLang="en-US" sz="2400" baseline="0">
                <a:solidFill>
                  <a:srgbClr val="000000"/>
                </a:solidFill>
                <a:latin typeface="Times New Roman" pitchFamily="18" charset="0"/>
                <a:cs typeface="Times New Roman" pitchFamily="18" charset="0"/>
              </a:rPr>
              <a:t>个分属于</a:t>
            </a:r>
            <a:r>
              <a:rPr lang="el-GR" altLang="zh-CN" sz="2400" i="1" baseline="0">
                <a:solidFill>
                  <a:srgbClr val="000000"/>
                </a:solidFill>
                <a:latin typeface="Times New Roman" pitchFamily="18" charset="0"/>
              </a:rPr>
              <a:t>ω</a:t>
            </a:r>
            <a:r>
              <a:rPr lang="el-GR" altLang="zh-CN" sz="2400" baseline="-25000">
                <a:solidFill>
                  <a:srgbClr val="000000"/>
                </a:solidFill>
                <a:latin typeface="Times New Roman" pitchFamily="18" charset="0"/>
              </a:rPr>
              <a:t>1</a:t>
            </a:r>
            <a:r>
              <a:rPr lang="zh-CN" altLang="el-GR" sz="2400" baseline="0">
                <a:solidFill>
                  <a:srgbClr val="000000"/>
                </a:solidFill>
                <a:latin typeface="Times New Roman" pitchFamily="18" charset="0"/>
              </a:rPr>
              <a:t>和 </a:t>
            </a:r>
            <a:r>
              <a:rPr lang="el-GR" altLang="zh-CN" sz="2400" i="1" baseline="0">
                <a:solidFill>
                  <a:srgbClr val="000000"/>
                </a:solidFill>
                <a:latin typeface="Times New Roman" pitchFamily="18" charset="0"/>
              </a:rPr>
              <a:t>ω</a:t>
            </a:r>
            <a:r>
              <a:rPr lang="el-GR" altLang="zh-CN" sz="2400" baseline="-25000">
                <a:solidFill>
                  <a:srgbClr val="000000"/>
                </a:solidFill>
                <a:latin typeface="Times New Roman" pitchFamily="18" charset="0"/>
              </a:rPr>
              <a:t>2</a:t>
            </a:r>
            <a:r>
              <a:rPr lang="zh-CN" altLang="en-US" sz="2400" baseline="0">
                <a:solidFill>
                  <a:srgbClr val="000000"/>
                </a:solidFill>
                <a:latin typeface="Times New Roman" pitchFamily="18" charset="0"/>
              </a:rPr>
              <a:t>类的模式样本构成训练样本集</a:t>
            </a:r>
          </a:p>
          <a:p>
            <a:pPr>
              <a:lnSpc>
                <a:spcPct val="130000"/>
              </a:lnSpc>
            </a:pPr>
            <a:r>
              <a:rPr lang="zh-CN" altLang="en-US" sz="2400" baseline="0">
                <a:solidFill>
                  <a:srgbClr val="000000"/>
                </a:solidFill>
                <a:latin typeface="Times New Roman" pitchFamily="18" charset="0"/>
              </a:rPr>
              <a:t>                                         </a:t>
            </a:r>
            <a:r>
              <a:rPr lang="en-US" altLang="zh-CN" sz="2400" baseline="0">
                <a:solidFill>
                  <a:srgbClr val="000000"/>
                </a:solidFill>
                <a:latin typeface="Times New Roman" pitchFamily="18" charset="0"/>
              </a:rPr>
              <a:t>{ </a:t>
            </a:r>
            <a:r>
              <a:rPr lang="en-US" altLang="zh-CN" sz="2400" b="1" i="1" baseline="0">
                <a:solidFill>
                  <a:srgbClr val="000000"/>
                </a:solidFill>
                <a:latin typeface="Times New Roman" pitchFamily="18" charset="0"/>
              </a:rPr>
              <a:t>X</a:t>
            </a:r>
            <a:r>
              <a:rPr lang="en-US" altLang="zh-CN" sz="2400" baseline="-25000">
                <a:solidFill>
                  <a:srgbClr val="000000"/>
                </a:solidFill>
                <a:latin typeface="Times New Roman" pitchFamily="18" charset="0"/>
              </a:rPr>
              <a:t>1</a:t>
            </a:r>
            <a:r>
              <a:rPr lang="en-US" altLang="zh-CN" sz="2400" baseline="0">
                <a:solidFill>
                  <a:srgbClr val="000000"/>
                </a:solidFill>
                <a:latin typeface="Times New Roman" pitchFamily="18" charset="0"/>
              </a:rPr>
              <a:t>,  </a:t>
            </a:r>
            <a:r>
              <a:rPr lang="en-US"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 </a:t>
            </a:r>
            <a:r>
              <a:rPr lang="en-US" altLang="zh-CN" sz="2400" b="1" i="1" baseline="0">
                <a:solidFill>
                  <a:srgbClr val="000000"/>
                </a:solidFill>
                <a:latin typeface="Times New Roman" pitchFamily="18" charset="0"/>
              </a:rPr>
              <a:t>X</a:t>
            </a:r>
            <a:r>
              <a:rPr lang="en-US" altLang="zh-CN" sz="2400" i="1" baseline="-25000">
                <a:solidFill>
                  <a:srgbClr val="000000"/>
                </a:solidFill>
                <a:latin typeface="Times New Roman" pitchFamily="18" charset="0"/>
              </a:rPr>
              <a:t>N </a:t>
            </a:r>
            <a:r>
              <a:rPr lang="en-US" altLang="zh-CN" sz="2400" baseline="0">
                <a:solidFill>
                  <a:srgbClr val="000000"/>
                </a:solidFill>
                <a:latin typeface="Times New Roman" pitchFamily="18" charset="0"/>
              </a:rPr>
              <a:t>}</a:t>
            </a:r>
          </a:p>
          <a:p>
            <a:pPr>
              <a:lnSpc>
                <a:spcPct val="130000"/>
              </a:lnSpc>
            </a:pPr>
            <a:r>
              <a:rPr lang="en-US" altLang="zh-CN" sz="2400" baseline="0">
                <a:solidFill>
                  <a:srgbClr val="000000"/>
                </a:solidFill>
                <a:latin typeface="Times New Roman" pitchFamily="18" charset="0"/>
              </a:rPr>
              <a:t>        </a:t>
            </a:r>
            <a:r>
              <a:rPr lang="zh-CN" altLang="en-US" sz="2400" baseline="0">
                <a:solidFill>
                  <a:srgbClr val="000000"/>
                </a:solidFill>
                <a:latin typeface="Times New Roman" pitchFamily="18" charset="0"/>
              </a:rPr>
              <a:t>构成增广向量形式，并进行规范化处理。任取权向量初始</a:t>
            </a:r>
          </a:p>
          <a:p>
            <a:pPr>
              <a:lnSpc>
                <a:spcPct val="130000"/>
              </a:lnSpc>
            </a:pPr>
            <a:r>
              <a:rPr lang="zh-CN" altLang="en-US" sz="2400" baseline="0">
                <a:solidFill>
                  <a:srgbClr val="000000"/>
                </a:solidFill>
                <a:latin typeface="Times New Roman" pitchFamily="18" charset="0"/>
              </a:rPr>
              <a:t>        值</a:t>
            </a:r>
            <a:r>
              <a:rPr lang="en-US" altLang="zh-CN" sz="2400" b="1" i="1" baseline="0">
                <a:solidFill>
                  <a:srgbClr val="000000"/>
                </a:solidFill>
                <a:latin typeface="Times New Roman" pitchFamily="18" charset="0"/>
              </a:rPr>
              <a:t>W</a:t>
            </a:r>
            <a:r>
              <a:rPr lang="en-US" altLang="zh-CN" sz="2400" baseline="0">
                <a:solidFill>
                  <a:srgbClr val="000000"/>
                </a:solidFill>
                <a:latin typeface="Times New Roman" pitchFamily="18" charset="0"/>
              </a:rPr>
              <a:t>(1)</a:t>
            </a:r>
            <a:r>
              <a:rPr lang="zh-CN" altLang="en-US" sz="2400" baseline="0">
                <a:solidFill>
                  <a:srgbClr val="000000"/>
                </a:solidFill>
                <a:latin typeface="Times New Roman" pitchFamily="18" charset="0"/>
              </a:rPr>
              <a:t>，开始迭代。迭代次数</a:t>
            </a:r>
            <a:r>
              <a:rPr lang="en-US" altLang="zh-CN" sz="2400" i="1" baseline="0">
                <a:solidFill>
                  <a:srgbClr val="000000"/>
                </a:solidFill>
                <a:latin typeface="Times New Roman" pitchFamily="18" charset="0"/>
              </a:rPr>
              <a:t>k</a:t>
            </a:r>
            <a:r>
              <a:rPr lang="en-US" altLang="zh-CN" sz="2400" baseline="0">
                <a:solidFill>
                  <a:srgbClr val="000000"/>
                </a:solidFill>
                <a:latin typeface="Times New Roman" pitchFamily="18" charset="0"/>
              </a:rPr>
              <a:t>=1 </a:t>
            </a:r>
            <a:r>
              <a:rPr lang="zh-CN" altLang="en-US" sz="2400" baseline="0">
                <a:solidFill>
                  <a:srgbClr val="000000"/>
                </a:solidFill>
                <a:latin typeface="Times New Roman" pitchFamily="18" charset="0"/>
              </a:rPr>
              <a:t>。</a:t>
            </a:r>
          </a:p>
        </p:txBody>
      </p:sp>
      <p:sp>
        <p:nvSpPr>
          <p:cNvPr id="250922" name="Rectangle 42"/>
          <p:cNvSpPr>
            <a:spLocks noChangeArrowheads="1"/>
          </p:cNvSpPr>
          <p:nvPr/>
        </p:nvSpPr>
        <p:spPr bwMode="auto">
          <a:xfrm>
            <a:off x="355600" y="4894263"/>
            <a:ext cx="8636000"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2</a:t>
            </a:r>
            <a:r>
              <a:rPr lang="zh-CN" altLang="en-US" sz="2400" baseline="0">
                <a:solidFill>
                  <a:srgbClr val="000000"/>
                </a:solidFill>
                <a:latin typeface="Times New Roman" pitchFamily="18" charset="0"/>
              </a:rPr>
              <a:t>）用全部训练样本进行一轮迭代，计算</a:t>
            </a:r>
            <a:r>
              <a:rPr lang="en-US" altLang="zh-CN" sz="2400" b="1" i="1" baseline="0">
                <a:solidFill>
                  <a:srgbClr val="000000"/>
                </a:solidFill>
                <a:latin typeface="Times New Roman" pitchFamily="18" charset="0"/>
              </a:rPr>
              <a:t>W</a:t>
            </a:r>
            <a:r>
              <a:rPr lang="en-US" altLang="zh-CN" sz="2400">
                <a:solidFill>
                  <a:srgbClr val="000000"/>
                </a:solidFill>
                <a:latin typeface="Times New Roman" pitchFamily="18" charset="0"/>
              </a:rPr>
              <a:t>T</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k</a:t>
            </a:r>
            <a:r>
              <a:rPr lang="en-US" altLang="zh-CN" sz="2400" baseline="0">
                <a:solidFill>
                  <a:srgbClr val="000000"/>
                </a:solidFill>
                <a:latin typeface="Times New Roman" pitchFamily="18" charset="0"/>
              </a:rPr>
              <a:t>)</a:t>
            </a:r>
            <a:r>
              <a:rPr lang="en-US" altLang="zh-CN" sz="2400" b="1" i="1" baseline="0">
                <a:solidFill>
                  <a:srgbClr val="000000"/>
                </a:solidFill>
                <a:latin typeface="Times New Roman" pitchFamily="18" charset="0"/>
              </a:rPr>
              <a:t>X</a:t>
            </a:r>
            <a:r>
              <a:rPr lang="en-US" altLang="zh-CN" sz="2400" i="1" baseline="-25000">
                <a:solidFill>
                  <a:srgbClr val="000000"/>
                </a:solidFill>
                <a:latin typeface="Times New Roman" pitchFamily="18" charset="0"/>
              </a:rPr>
              <a:t>i </a:t>
            </a:r>
            <a:r>
              <a:rPr lang="zh-CN" altLang="en-US" sz="2400" baseline="0">
                <a:solidFill>
                  <a:srgbClr val="000000"/>
                </a:solidFill>
                <a:latin typeface="Times New Roman" pitchFamily="18" charset="0"/>
              </a:rPr>
              <a:t>的值，并修</a:t>
            </a:r>
          </a:p>
          <a:p>
            <a:pPr>
              <a:lnSpc>
                <a:spcPct val="130000"/>
              </a:lnSpc>
            </a:pPr>
            <a:r>
              <a:rPr lang="zh-CN" altLang="en-US" sz="2400" baseline="0">
                <a:solidFill>
                  <a:srgbClr val="000000"/>
                </a:solidFill>
                <a:latin typeface="Times New Roman" pitchFamily="18" charset="0"/>
              </a:rPr>
              <a:t>          正权向量。</a:t>
            </a:r>
          </a:p>
        </p:txBody>
      </p:sp>
      <p:sp>
        <p:nvSpPr>
          <p:cNvPr id="250926" name="Rectangle 46"/>
          <p:cNvSpPr>
            <a:spLocks noChangeArrowheads="1"/>
          </p:cNvSpPr>
          <p:nvPr/>
        </p:nvSpPr>
        <p:spPr bwMode="auto">
          <a:xfrm>
            <a:off x="1071563" y="5900738"/>
            <a:ext cx="4451350"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lnSpc>
                <a:spcPct val="130000"/>
              </a:lnSpc>
            </a:pPr>
            <a:r>
              <a:rPr lang="zh-CN" altLang="en-US" sz="2400" baseline="0">
                <a:solidFill>
                  <a:srgbClr val="000000"/>
                </a:solidFill>
                <a:latin typeface="Times New Roman" pitchFamily="18" charset="0"/>
              </a:rPr>
              <a:t>分两种情况，更新权向量的值：</a:t>
            </a:r>
          </a:p>
        </p:txBody>
      </p:sp>
      <p:sp>
        <p:nvSpPr>
          <p:cNvPr id="2" name="Date Placeholder 1"/>
          <p:cNvSpPr>
            <a:spLocks noGrp="1"/>
          </p:cNvSpPr>
          <p:nvPr>
            <p:ph type="dt" sz="quarter" idx="10"/>
          </p:nvPr>
        </p:nvSpPr>
        <p:spPr/>
        <p:txBody>
          <a:bodyPr/>
          <a:lstStyle/>
          <a:p>
            <a:pPr>
              <a:defRPr/>
            </a:pPr>
            <a:fld id="{B057D5DC-6F30-40AB-B5CE-DE4902F235A5}" type="datetime1">
              <a:rPr lang="zh-CN" altLang="en-US"/>
              <a:pPr>
                <a:defRPr/>
              </a:pPr>
              <a:t>2021/12/18</a:t>
            </a:fld>
            <a:endParaRPr lang="en-US" altLang="zh-CN"/>
          </a:p>
        </p:txBody>
      </p:sp>
      <p:sp>
        <p:nvSpPr>
          <p:cNvPr id="3" name="Slide Number Placeholder 2"/>
          <p:cNvSpPr>
            <a:spLocks noGrp="1"/>
          </p:cNvSpPr>
          <p:nvPr>
            <p:ph type="sldNum" sz="quarter" idx="12"/>
          </p:nvPr>
        </p:nvSpPr>
        <p:spPr/>
        <p:txBody>
          <a:bodyPr/>
          <a:lstStyle/>
          <a:p>
            <a:pPr>
              <a:defRPr/>
            </a:pPr>
            <a:fld id="{67D64F66-19D6-4A90-A22E-17756840AE7D}" type="slidenum">
              <a:rPr lang="en-US" altLang="zh-CN" smtClean="0"/>
              <a:pPr>
                <a:defRPr/>
              </a:pPr>
              <a:t>9</a:t>
            </a:fld>
            <a:endParaRPr lang="en-US" altLang="zh-CN"/>
          </a:p>
        </p:txBody>
      </p:sp>
    </p:spTree>
    <p:extLst>
      <p:ext uri="{BB962C8B-B14F-4D97-AF65-F5344CB8AC3E}">
        <p14:creationId xmlns:p14="http://schemas.microsoft.com/office/powerpoint/2010/main" val="11013078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0897"/>
                                        </p:tgtEl>
                                        <p:attrNameLst>
                                          <p:attrName>style.visibility</p:attrName>
                                        </p:attrNameLst>
                                      </p:cBhvr>
                                      <p:to>
                                        <p:strVal val="visible"/>
                                      </p:to>
                                    </p:set>
                                    <p:animEffect transition="in" filter="fade">
                                      <p:cBhvr>
                                        <p:cTn id="7" dur="500"/>
                                        <p:tgtEl>
                                          <p:spTgt spid="250897"/>
                                        </p:tgtEl>
                                      </p:cBhvr>
                                    </p:animEffect>
                                  </p:childTnLst>
                                </p:cTn>
                              </p:par>
                              <p:par>
                                <p:cTn id="8" presetID="10" presetClass="entr" presetSubtype="0" fill="hold" nodeType="withEffect">
                                  <p:stCondLst>
                                    <p:cond delay="0"/>
                                  </p:stCondLst>
                                  <p:childTnLst>
                                    <p:set>
                                      <p:cBhvr>
                                        <p:cTn id="9" dur="1" fill="hold">
                                          <p:stCondLst>
                                            <p:cond delay="0"/>
                                          </p:stCondLst>
                                        </p:cTn>
                                        <p:tgtEl>
                                          <p:spTgt spid="250902"/>
                                        </p:tgtEl>
                                        <p:attrNameLst>
                                          <p:attrName>style.visibility</p:attrName>
                                        </p:attrNameLst>
                                      </p:cBhvr>
                                      <p:to>
                                        <p:strVal val="visible"/>
                                      </p:to>
                                    </p:set>
                                    <p:animEffect transition="in" filter="fade">
                                      <p:cBhvr>
                                        <p:cTn id="10" dur="500"/>
                                        <p:tgtEl>
                                          <p:spTgt spid="25090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0903"/>
                                        </p:tgtEl>
                                        <p:attrNameLst>
                                          <p:attrName>style.visibility</p:attrName>
                                        </p:attrNameLst>
                                      </p:cBhvr>
                                      <p:to>
                                        <p:strVal val="visible"/>
                                      </p:to>
                                    </p:set>
                                    <p:animEffect transition="in" filter="fade">
                                      <p:cBhvr>
                                        <p:cTn id="13" dur="500"/>
                                        <p:tgtEl>
                                          <p:spTgt spid="25090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50905"/>
                                        </p:tgtEl>
                                        <p:attrNameLst>
                                          <p:attrName>style.visibility</p:attrName>
                                        </p:attrNameLst>
                                      </p:cBhvr>
                                      <p:to>
                                        <p:strVal val="visible"/>
                                      </p:to>
                                    </p:set>
                                    <p:animEffect transition="in" filter="fade">
                                      <p:cBhvr>
                                        <p:cTn id="18" dur="500"/>
                                        <p:tgtEl>
                                          <p:spTgt spid="25090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50918"/>
                                        </p:tgtEl>
                                        <p:attrNameLst>
                                          <p:attrName>style.visibility</p:attrName>
                                        </p:attrNameLst>
                                      </p:cBhvr>
                                      <p:to>
                                        <p:strVal val="visible"/>
                                      </p:to>
                                    </p:set>
                                    <p:animEffect transition="in" filter="fade">
                                      <p:cBhvr>
                                        <p:cTn id="21" dur="500"/>
                                        <p:tgtEl>
                                          <p:spTgt spid="2509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50922"/>
                                        </p:tgtEl>
                                        <p:attrNameLst>
                                          <p:attrName>style.visibility</p:attrName>
                                        </p:attrNameLst>
                                      </p:cBhvr>
                                      <p:to>
                                        <p:strVal val="visible"/>
                                      </p:to>
                                    </p:set>
                                    <p:animEffect transition="in" filter="fade">
                                      <p:cBhvr>
                                        <p:cTn id="26" dur="500"/>
                                        <p:tgtEl>
                                          <p:spTgt spid="25092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50926"/>
                                        </p:tgtEl>
                                        <p:attrNameLst>
                                          <p:attrName>style.visibility</p:attrName>
                                        </p:attrNameLst>
                                      </p:cBhvr>
                                      <p:to>
                                        <p:strVal val="visible"/>
                                      </p:to>
                                    </p:set>
                                    <p:animEffect transition="in" filter="fade">
                                      <p:cBhvr>
                                        <p:cTn id="29" dur="500"/>
                                        <p:tgtEl>
                                          <p:spTgt spid="250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7" grpId="0"/>
      <p:bldP spid="250903" grpId="0"/>
      <p:bldP spid="250905" grpId="0"/>
      <p:bldP spid="250918" grpId="0"/>
      <p:bldP spid="250922" grpId="0"/>
      <p:bldP spid="250926" grpId="0"/>
    </p:bldLst>
  </p:timing>
</p:sld>
</file>

<file path=ppt/theme/theme1.xml><?xml version="1.0" encoding="utf-8"?>
<a:theme xmlns:a="http://schemas.openxmlformats.org/drawingml/2006/main" name="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ctr" anchorCtr="0" compatLnSpc="1">
        <a:prstTxWarp prst="textNoShape">
          <a:avLst/>
        </a:prstTxWarp>
        <a:spAutoFit/>
      </a:bodyPr>
      <a:lstStyle>
        <a:defPPr marL="0" marR="0" indent="933450" algn="l" defTabSz="914400" rtl="0" eaLnBrk="1" fontAlgn="base" latinLnBrk="0" hangingPunct="1">
          <a:lnSpc>
            <a:spcPct val="125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7803</TotalTime>
  <Words>5268</Words>
  <Application>Microsoft Office PowerPoint</Application>
  <PresentationFormat>全屏显示(4:3)</PresentationFormat>
  <Paragraphs>686</Paragraphs>
  <Slides>74</Slides>
  <Notes>20</Notes>
  <HiddenSlides>0</HiddenSlides>
  <MMClips>0</MMClips>
  <ScaleCrop>false</ScaleCrop>
  <HeadingPairs>
    <vt:vector size="8" baseType="variant">
      <vt:variant>
        <vt:lpstr>已用的字体</vt:lpstr>
      </vt:variant>
      <vt:variant>
        <vt:i4>5</vt:i4>
      </vt:variant>
      <vt:variant>
        <vt:lpstr>主题</vt:lpstr>
      </vt:variant>
      <vt:variant>
        <vt:i4>5</vt:i4>
      </vt:variant>
      <vt:variant>
        <vt:lpstr>嵌入 OLE 服务器</vt:lpstr>
      </vt:variant>
      <vt:variant>
        <vt:i4>3</vt:i4>
      </vt:variant>
      <vt:variant>
        <vt:lpstr>幻灯片标题</vt:lpstr>
      </vt:variant>
      <vt:variant>
        <vt:i4>74</vt:i4>
      </vt:variant>
    </vt:vector>
  </HeadingPairs>
  <TitlesOfParts>
    <vt:vector size="87" baseType="lpstr">
      <vt:lpstr>宋体</vt:lpstr>
      <vt:lpstr>Arial</vt:lpstr>
      <vt:lpstr>Symbol</vt:lpstr>
      <vt:lpstr>Times New Roman</vt:lpstr>
      <vt:lpstr>Wingdings</vt:lpstr>
      <vt:lpstr>Maple</vt:lpstr>
      <vt:lpstr>1_Maple</vt:lpstr>
      <vt:lpstr>2_Maple</vt:lpstr>
      <vt:lpstr>3_Maple</vt:lpstr>
      <vt:lpstr>4_Maple</vt:lpstr>
      <vt:lpstr>公式</vt:lpstr>
      <vt:lpstr>Equation</vt:lpstr>
      <vt:lpstr>Visio</vt:lpstr>
      <vt:lpstr> 模式识别(Pattern Recognition)</vt:lpstr>
      <vt:lpstr>上讲复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讲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知器算法的几何解释</vt:lpstr>
      <vt:lpstr>感知器算法的几何解释</vt:lpstr>
      <vt:lpstr>感知器算法的几何解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题</vt:lpstr>
      <vt:lpstr>本讲到此结束， 谢谢大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yqin</dc:creator>
  <cp:lastModifiedBy>伟杰 孙</cp:lastModifiedBy>
  <cp:revision>638</cp:revision>
  <cp:lastPrinted>1601-01-01T00:00:00Z</cp:lastPrinted>
  <dcterms:created xsi:type="dcterms:W3CDTF">1601-01-01T00:00:00Z</dcterms:created>
  <dcterms:modified xsi:type="dcterms:W3CDTF">2021-12-18T13:5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